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205A687B"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a</w:t>
        </w:r>
      </w:ins>
      <w:ins w:id="24" w:author="VOYER Raphael" w:date="2021-07-22T09:28:00Z">
        <w:r w:rsidR="006A6C65">
          <w:t>o</w:t>
        </w:r>
      </w:ins>
      <w:ins w:id="25" w:author="VOYER Raphael" w:date="2021-06-16T09:31:00Z">
        <w:r w:rsidR="00A87B5C">
          <w:t>l</w:t>
        </w:r>
      </w:ins>
      <w:bookmarkEnd w:id="20"/>
    </w:p>
    <w:p w14:paraId="735028ED" w14:textId="77777777" w:rsidR="00855336" w:rsidRPr="00CD74ED" w:rsidDel="00A87B5C" w:rsidRDefault="00FD08A7" w:rsidP="00622755">
      <w:pPr>
        <w:jc w:val="center"/>
        <w:outlineLvl w:val="0"/>
        <w:rPr>
          <w:del w:id="26" w:author="VOYER Raphael" w:date="2021-06-16T09:31:00Z"/>
        </w:rPr>
      </w:pPr>
      <w:bookmarkStart w:id="27" w:name="_Toc381025673"/>
      <w:bookmarkStart w:id="28" w:name="_Toc424820261"/>
      <w:del w:id="29"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7"/>
        <w:r w:rsidR="003206D2" w:rsidRPr="00CD74ED" w:rsidDel="00A87B5C">
          <w:delText>, Abhijeet Chandran</w:delText>
        </w:r>
        <w:bookmarkEnd w:id="28"/>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30" w:author="VOYER Raphael" w:date="2021-06-16T09:30:00Z">
        <w:r w:rsidR="00356FC8" w:rsidDel="00A87B5C">
          <w:delText>2.</w:delText>
        </w:r>
      </w:del>
      <w:ins w:id="31" w:author="cgorentl" w:date="2016-07-28T16:55:00Z">
        <w:del w:id="32" w:author="VOYER Raphael" w:date="2021-06-16T09:30:00Z">
          <w:r w:rsidR="001D4CC9" w:rsidDel="00A87B5C">
            <w:delText>3</w:delText>
          </w:r>
        </w:del>
      </w:ins>
      <w:ins w:id="33" w:author="VOYER Raphael" w:date="2021-06-16T09:30:00Z">
        <w:r w:rsidR="00A87B5C">
          <w:t>0.1</w:t>
        </w:r>
      </w:ins>
      <w:del w:id="34"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5" w:author="cgorentl" w:date="2016-07-28T16:55:00Z">
        <w:r w:rsidR="00CD74ED" w:rsidDel="001D4CC9">
          <w:delText>May 20</w:delText>
        </w:r>
      </w:del>
      <w:ins w:id="36" w:author="cgorentl" w:date="2016-07-28T16:55:00Z">
        <w:del w:id="37" w:author="VOYER Raphael" w:date="2021-06-16T09:30:00Z">
          <w:r w:rsidR="001D4CC9" w:rsidDel="00A87B5C">
            <w:delText>July 28</w:delText>
          </w:r>
        </w:del>
      </w:ins>
      <w:del w:id="38" w:author="VOYER Raphael" w:date="2021-06-16T09:30:00Z">
        <w:r w:rsidR="00356FC8" w:rsidDel="00A87B5C">
          <w:delText>, 201</w:delText>
        </w:r>
        <w:r w:rsidR="00CD74ED" w:rsidDel="00A87B5C">
          <w:delText>6</w:delText>
        </w:r>
      </w:del>
      <w:ins w:id="39" w:author="VOYER Raphael" w:date="2021-06-16T09:30:00Z">
        <w:r w:rsidR="00A87B5C">
          <w:t>10</w:t>
        </w:r>
      </w:ins>
      <w:ins w:id="40"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41" w:name="_Toc214247580"/>
      <w:bookmarkStart w:id="42" w:name="_Toc381025674"/>
      <w:bookmarkStart w:id="43" w:name="_Toc424820262"/>
      <w:bookmarkStart w:id="44"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41"/>
      <w:bookmarkEnd w:id="42"/>
      <w:bookmarkEnd w:id="43"/>
      <w:bookmarkEnd w:id="44"/>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name="phonenumber" w:val="$6880$$$"/>
          <w:attr w:uri="urn:schemas-microsoft-com:office:office" w:name="ls" w:val="trans"/>
        </w:smartTagPr>
        <w:r>
          <w:rPr>
            <w:b/>
          </w:rPr>
          <w:t xml:space="preserve">(818) </w:t>
        </w:r>
        <w:smartTag w:uri="urn:schemas-microsoft-com:office:smarttags" w:element="phone">
          <w:smartTagPr>
            <w:attr w:name="phonenumber" w:val="$6880$$$"/>
            <w:attr w:uri="urn:schemas-microsoft-com:office:office" w:name="ls" w:val="trans"/>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5" w:name="_Toc214247581"/>
      <w:bookmarkStart w:id="46" w:name="_Toc381025675"/>
      <w:bookmarkStart w:id="47" w:name="_Toc424820263"/>
      <w:bookmarkStart w:id="48" w:name="_Toc76555041"/>
      <w:r>
        <w:rPr>
          <w:b/>
        </w:rPr>
        <w:t>TABLE OF CONTENTS</w:t>
      </w:r>
      <w:bookmarkEnd w:id="45"/>
      <w:bookmarkEnd w:id="46"/>
      <w:bookmarkEnd w:id="47"/>
      <w:bookmarkEnd w:id="48"/>
    </w:p>
    <w:p w14:paraId="5FB25FC1" w14:textId="77777777" w:rsidR="00DD3D06" w:rsidRDefault="005E533E">
      <w:pPr>
        <w:pStyle w:val="TM1"/>
        <w:tabs>
          <w:tab w:val="right" w:leader="dot" w:pos="9350"/>
        </w:tabs>
        <w:rPr>
          <w:ins w:id="49"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50" w:author="VOYER Raphael" w:date="2021-07-07T12:57:00Z"/>
          <w:rFonts w:asciiTheme="minorHAnsi" w:eastAsiaTheme="minorEastAsia" w:hAnsiTheme="minorHAnsi" w:cstheme="minorBidi"/>
          <w:noProof/>
          <w:sz w:val="22"/>
          <w:szCs w:val="22"/>
          <w:lang w:val="fr-FR" w:eastAsia="zh-CN"/>
        </w:rPr>
      </w:pPr>
      <w:ins w:id="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2"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3" w:author="VOYER Raphael" w:date="2021-07-07T12:57:00Z"/>
          <w:rFonts w:asciiTheme="minorHAnsi" w:eastAsiaTheme="minorEastAsia" w:hAnsiTheme="minorHAnsi" w:cstheme="minorBidi"/>
          <w:noProof/>
          <w:sz w:val="22"/>
          <w:szCs w:val="22"/>
          <w:lang w:val="fr-FR" w:eastAsia="zh-CN"/>
        </w:rPr>
      </w:pPr>
      <w:ins w:id="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5"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6" w:author="VOYER Raphael" w:date="2021-07-07T12:57:00Z"/>
          <w:rFonts w:asciiTheme="minorHAnsi" w:eastAsiaTheme="minorEastAsia" w:hAnsiTheme="minorHAnsi" w:cstheme="minorBidi"/>
          <w:noProof/>
          <w:sz w:val="22"/>
          <w:szCs w:val="22"/>
          <w:lang w:val="fr-FR" w:eastAsia="zh-CN"/>
        </w:rPr>
      </w:pPr>
      <w:ins w:id="5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8"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9" w:author="VOYER Raphael" w:date="2021-07-07T12:57:00Z"/>
          <w:rFonts w:asciiTheme="minorHAnsi" w:eastAsiaTheme="minorEastAsia" w:hAnsiTheme="minorHAnsi" w:cstheme="minorBidi"/>
          <w:noProof/>
          <w:sz w:val="22"/>
          <w:szCs w:val="22"/>
          <w:lang w:val="fr-FR" w:eastAsia="zh-CN"/>
        </w:rPr>
      </w:pPr>
      <w:ins w:id="6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w:t>
        </w:r>
        <w:r w:rsidRPr="00730779">
          <w:rPr>
            <w:rStyle w:val="Lienhypertexte"/>
            <w:noProof/>
          </w:rPr>
          <w:t>d</w:t>
        </w:r>
        <w:r w:rsidRPr="00730779">
          <w:rPr>
            <w:rStyle w:val="Lienhypertexte"/>
            <w:noProof/>
          </w:rPr>
          <w:t xml:space="preserve">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61"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2" w:author="VOYER Raphael" w:date="2021-07-07T12:57:00Z"/>
          <w:rFonts w:asciiTheme="minorHAnsi" w:eastAsiaTheme="minorEastAsia" w:hAnsiTheme="minorHAnsi" w:cstheme="minorBidi"/>
          <w:noProof/>
          <w:sz w:val="22"/>
          <w:szCs w:val="22"/>
          <w:lang w:val="fr-FR" w:eastAsia="zh-CN"/>
        </w:rPr>
      </w:pPr>
      <w:ins w:id="6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4"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5" w:author="VOYER Raphael" w:date="2021-07-07T12:57:00Z"/>
          <w:rFonts w:asciiTheme="minorHAnsi" w:eastAsiaTheme="minorEastAsia" w:hAnsiTheme="minorHAnsi" w:cstheme="minorBidi"/>
          <w:noProof/>
          <w:sz w:val="22"/>
          <w:szCs w:val="22"/>
          <w:lang w:val="fr-FR" w:eastAsia="zh-CN"/>
        </w:rPr>
      </w:pPr>
      <w:ins w:id="6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7"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8" w:author="VOYER Raphael" w:date="2021-07-07T12:57:00Z"/>
          <w:rFonts w:asciiTheme="minorHAnsi" w:eastAsiaTheme="minorEastAsia" w:hAnsiTheme="minorHAnsi" w:cstheme="minorBidi"/>
          <w:noProof/>
          <w:sz w:val="22"/>
          <w:szCs w:val="22"/>
          <w:lang w:val="fr-FR" w:eastAsia="zh-CN"/>
        </w:rPr>
      </w:pPr>
      <w:ins w:id="6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70"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71" w:author="VOYER Raphael" w:date="2021-07-07T12:57:00Z"/>
          <w:rFonts w:asciiTheme="minorHAnsi" w:eastAsiaTheme="minorEastAsia" w:hAnsiTheme="minorHAnsi" w:cstheme="minorBidi"/>
          <w:noProof/>
          <w:sz w:val="22"/>
          <w:szCs w:val="22"/>
          <w:lang w:val="fr-FR" w:eastAsia="zh-CN"/>
        </w:rPr>
      </w:pPr>
      <w:ins w:id="7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3"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4" w:author="VOYER Raphael" w:date="2021-07-07T12:57:00Z"/>
          <w:rFonts w:asciiTheme="minorHAnsi" w:eastAsiaTheme="minorEastAsia" w:hAnsiTheme="minorHAnsi" w:cstheme="minorBidi"/>
          <w:noProof/>
          <w:sz w:val="22"/>
          <w:szCs w:val="22"/>
          <w:lang w:val="fr-FR" w:eastAsia="zh-CN"/>
        </w:rPr>
      </w:pPr>
      <w:ins w:id="7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6"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7" w:author="VOYER Raphael" w:date="2021-07-07T12:57:00Z"/>
          <w:rFonts w:asciiTheme="minorHAnsi" w:eastAsiaTheme="minorEastAsia" w:hAnsiTheme="minorHAnsi" w:cstheme="minorBidi"/>
          <w:noProof/>
          <w:sz w:val="22"/>
          <w:szCs w:val="22"/>
          <w:lang w:val="fr-FR" w:eastAsia="zh-CN"/>
        </w:rPr>
      </w:pPr>
      <w:ins w:id="7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9"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80" w:author="VOYER Raphael" w:date="2021-07-07T12:57:00Z"/>
          <w:rFonts w:asciiTheme="minorHAnsi" w:eastAsiaTheme="minorEastAsia" w:hAnsiTheme="minorHAnsi" w:cstheme="minorBidi"/>
          <w:noProof/>
          <w:sz w:val="22"/>
          <w:szCs w:val="22"/>
          <w:lang w:val="fr-FR" w:eastAsia="zh-CN"/>
        </w:rPr>
      </w:pPr>
      <w:ins w:id="8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2"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3" w:author="VOYER Raphael" w:date="2021-07-07T12:57:00Z"/>
          <w:rFonts w:asciiTheme="minorHAnsi" w:eastAsiaTheme="minorEastAsia" w:hAnsiTheme="minorHAnsi" w:cstheme="minorBidi"/>
          <w:noProof/>
          <w:sz w:val="22"/>
          <w:szCs w:val="22"/>
          <w:lang w:val="fr-FR" w:eastAsia="zh-CN"/>
        </w:rPr>
      </w:pPr>
      <w:ins w:id="8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5"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6" w:author="VOYER Raphael" w:date="2021-07-07T12:57:00Z"/>
          <w:rFonts w:asciiTheme="minorHAnsi" w:eastAsiaTheme="minorEastAsia" w:hAnsiTheme="minorHAnsi" w:cstheme="minorBidi"/>
          <w:noProof/>
          <w:sz w:val="22"/>
          <w:szCs w:val="22"/>
          <w:lang w:val="fr-FR" w:eastAsia="zh-CN"/>
        </w:rPr>
      </w:pPr>
      <w:ins w:id="8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8"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9" w:author="VOYER Raphael" w:date="2021-07-07T12:57:00Z"/>
          <w:rFonts w:asciiTheme="minorHAnsi" w:eastAsiaTheme="minorEastAsia" w:hAnsiTheme="minorHAnsi" w:cstheme="minorBidi"/>
          <w:noProof/>
          <w:sz w:val="22"/>
          <w:szCs w:val="22"/>
          <w:lang w:val="fr-FR" w:eastAsia="zh-CN"/>
        </w:rPr>
      </w:pPr>
      <w:ins w:id="9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91"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2" w:author="VOYER Raphael" w:date="2021-07-07T12:57:00Z"/>
          <w:rFonts w:asciiTheme="minorHAnsi" w:eastAsiaTheme="minorEastAsia" w:hAnsiTheme="minorHAnsi" w:cstheme="minorBidi"/>
          <w:noProof/>
          <w:sz w:val="22"/>
          <w:szCs w:val="22"/>
          <w:lang w:val="fr-FR" w:eastAsia="zh-CN"/>
        </w:rPr>
      </w:pPr>
      <w:ins w:id="9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4"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5" w:author="VOYER Raphael" w:date="2021-07-07T12:57:00Z"/>
          <w:rFonts w:asciiTheme="minorHAnsi" w:eastAsiaTheme="minorEastAsia" w:hAnsiTheme="minorHAnsi" w:cstheme="minorBidi"/>
          <w:noProof/>
          <w:sz w:val="22"/>
          <w:szCs w:val="22"/>
          <w:lang w:val="fr-FR" w:eastAsia="zh-CN"/>
        </w:rPr>
      </w:pPr>
      <w:ins w:id="9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7"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8" w:author="VOYER Raphael" w:date="2021-07-07T12:57:00Z"/>
          <w:rFonts w:asciiTheme="minorHAnsi" w:eastAsiaTheme="minorEastAsia" w:hAnsiTheme="minorHAnsi" w:cstheme="minorBidi"/>
          <w:noProof/>
          <w:sz w:val="22"/>
          <w:szCs w:val="22"/>
          <w:lang w:val="fr-FR" w:eastAsia="zh-CN"/>
        </w:rPr>
      </w:pPr>
      <w:ins w:id="9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100"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101" w:author="VOYER Raphael" w:date="2021-07-07T12:57:00Z"/>
          <w:rFonts w:asciiTheme="minorHAnsi" w:eastAsiaTheme="minorEastAsia" w:hAnsiTheme="minorHAnsi" w:cstheme="minorBidi"/>
          <w:noProof/>
          <w:sz w:val="22"/>
          <w:szCs w:val="22"/>
          <w:lang w:val="fr-FR" w:eastAsia="zh-CN"/>
        </w:rPr>
      </w:pPr>
      <w:ins w:id="10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3"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4" w:author="VOYER Raphael" w:date="2021-07-07T12:57:00Z"/>
          <w:rFonts w:asciiTheme="minorHAnsi" w:eastAsiaTheme="minorEastAsia" w:hAnsiTheme="minorHAnsi" w:cstheme="minorBidi"/>
          <w:noProof/>
          <w:sz w:val="22"/>
          <w:szCs w:val="22"/>
          <w:lang w:val="fr-FR" w:eastAsia="zh-CN"/>
        </w:rPr>
      </w:pPr>
      <w:ins w:id="10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6"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7" w:author="VOYER Raphael" w:date="2021-07-07T12:57:00Z"/>
          <w:rFonts w:asciiTheme="minorHAnsi" w:eastAsiaTheme="minorEastAsia" w:hAnsiTheme="minorHAnsi" w:cstheme="minorBidi"/>
          <w:noProof/>
          <w:sz w:val="22"/>
          <w:szCs w:val="22"/>
          <w:lang w:val="fr-FR" w:eastAsia="zh-CN"/>
        </w:rPr>
      </w:pPr>
      <w:ins w:id="10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9"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10" w:author="VOYER Raphael" w:date="2021-07-07T12:57:00Z"/>
          <w:rFonts w:asciiTheme="minorHAnsi" w:eastAsiaTheme="minorEastAsia" w:hAnsiTheme="minorHAnsi" w:cstheme="minorBidi"/>
          <w:noProof/>
          <w:sz w:val="22"/>
          <w:szCs w:val="22"/>
          <w:lang w:val="fr-FR" w:eastAsia="zh-CN"/>
        </w:rPr>
      </w:pPr>
      <w:ins w:id="11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2"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3" w:author="VOYER Raphael" w:date="2021-07-07T12:57:00Z"/>
          <w:rFonts w:asciiTheme="minorHAnsi" w:eastAsiaTheme="minorEastAsia" w:hAnsiTheme="minorHAnsi" w:cstheme="minorBidi"/>
          <w:noProof/>
          <w:sz w:val="22"/>
          <w:szCs w:val="22"/>
          <w:lang w:val="fr-FR" w:eastAsia="zh-CN"/>
        </w:rPr>
      </w:pPr>
      <w:ins w:id="11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5"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6" w:author="VOYER Raphael" w:date="2021-07-07T12:57:00Z"/>
          <w:rFonts w:asciiTheme="minorHAnsi" w:eastAsiaTheme="minorEastAsia" w:hAnsiTheme="minorHAnsi" w:cstheme="minorBidi"/>
          <w:noProof/>
          <w:sz w:val="22"/>
          <w:szCs w:val="22"/>
          <w:lang w:val="fr-FR" w:eastAsia="zh-CN"/>
        </w:rPr>
      </w:pPr>
      <w:ins w:id="11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8"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9" w:author="VOYER Raphael" w:date="2021-07-07T12:57:00Z"/>
          <w:rFonts w:asciiTheme="minorHAnsi" w:eastAsiaTheme="minorEastAsia" w:hAnsiTheme="minorHAnsi" w:cstheme="minorBidi"/>
          <w:noProof/>
          <w:sz w:val="22"/>
          <w:szCs w:val="22"/>
          <w:lang w:val="fr-FR" w:eastAsia="zh-CN"/>
        </w:rPr>
      </w:pPr>
      <w:ins w:id="12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21"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2" w:author="VOYER Raphael" w:date="2021-07-07T12:57:00Z"/>
          <w:rFonts w:asciiTheme="minorHAnsi" w:eastAsiaTheme="minorEastAsia" w:hAnsiTheme="minorHAnsi" w:cstheme="minorBidi"/>
          <w:noProof/>
          <w:sz w:val="22"/>
          <w:szCs w:val="22"/>
          <w:lang w:val="fr-FR" w:eastAsia="zh-CN"/>
        </w:rPr>
      </w:pPr>
      <w:ins w:id="12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4"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5" w:author="VOYER Raphael" w:date="2021-07-07T12:57:00Z"/>
          <w:rFonts w:asciiTheme="minorHAnsi" w:eastAsiaTheme="minorEastAsia" w:hAnsiTheme="minorHAnsi" w:cstheme="minorBidi"/>
          <w:noProof/>
          <w:sz w:val="22"/>
          <w:szCs w:val="22"/>
          <w:lang w:val="fr-FR" w:eastAsia="zh-CN"/>
        </w:rPr>
      </w:pPr>
      <w:ins w:id="12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7"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8" w:author="VOYER Raphael" w:date="2021-07-07T12:57:00Z"/>
          <w:rFonts w:asciiTheme="minorHAnsi" w:eastAsiaTheme="minorEastAsia" w:hAnsiTheme="minorHAnsi" w:cstheme="minorBidi"/>
          <w:noProof/>
          <w:sz w:val="22"/>
          <w:szCs w:val="22"/>
          <w:lang w:val="fr-FR" w:eastAsia="zh-CN"/>
        </w:rPr>
      </w:pPr>
      <w:ins w:id="12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30"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31" w:author="VOYER Raphael" w:date="2021-07-07T12:57:00Z"/>
          <w:rFonts w:asciiTheme="minorHAnsi" w:eastAsiaTheme="minorEastAsia" w:hAnsiTheme="minorHAnsi" w:cstheme="minorBidi"/>
          <w:noProof/>
          <w:sz w:val="22"/>
          <w:szCs w:val="22"/>
          <w:lang w:val="fr-FR" w:eastAsia="zh-CN"/>
        </w:rPr>
      </w:pPr>
      <w:ins w:id="13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3"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4" w:author="VOYER Raphael" w:date="2021-07-07T12:57:00Z"/>
          <w:rFonts w:asciiTheme="minorHAnsi" w:eastAsiaTheme="minorEastAsia" w:hAnsiTheme="minorHAnsi" w:cstheme="minorBidi"/>
          <w:noProof/>
          <w:sz w:val="22"/>
          <w:szCs w:val="22"/>
          <w:lang w:val="fr-FR" w:eastAsia="zh-CN"/>
        </w:rPr>
      </w:pPr>
      <w:ins w:id="13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6"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7" w:author="VOYER Raphael" w:date="2021-07-07T12:57:00Z"/>
          <w:rFonts w:asciiTheme="minorHAnsi" w:eastAsiaTheme="minorEastAsia" w:hAnsiTheme="minorHAnsi" w:cstheme="minorBidi"/>
          <w:noProof/>
          <w:sz w:val="22"/>
          <w:szCs w:val="22"/>
          <w:lang w:val="fr-FR" w:eastAsia="zh-CN"/>
        </w:rPr>
      </w:pPr>
      <w:ins w:id="13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9"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40" w:author="VOYER Raphael" w:date="2021-07-07T12:57:00Z"/>
          <w:rFonts w:asciiTheme="minorHAnsi" w:eastAsiaTheme="minorEastAsia" w:hAnsiTheme="minorHAnsi" w:cstheme="minorBidi"/>
          <w:noProof/>
          <w:sz w:val="22"/>
          <w:szCs w:val="22"/>
          <w:lang w:val="fr-FR" w:eastAsia="zh-CN"/>
        </w:rPr>
      </w:pPr>
      <w:ins w:id="14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2"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3" w:author="VOYER Raphael" w:date="2021-07-07T12:57:00Z"/>
          <w:rFonts w:asciiTheme="minorHAnsi" w:eastAsiaTheme="minorEastAsia" w:hAnsiTheme="minorHAnsi" w:cstheme="minorBidi"/>
          <w:noProof/>
          <w:sz w:val="22"/>
          <w:szCs w:val="22"/>
          <w:lang w:val="fr-FR" w:eastAsia="zh-CN"/>
        </w:rPr>
      </w:pPr>
      <w:ins w:id="14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5"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6" w:author="VOYER Raphael" w:date="2021-07-07T12:57:00Z"/>
          <w:rFonts w:asciiTheme="minorHAnsi" w:eastAsiaTheme="minorEastAsia" w:hAnsiTheme="minorHAnsi" w:cstheme="minorBidi"/>
          <w:noProof/>
          <w:sz w:val="22"/>
          <w:szCs w:val="22"/>
          <w:lang w:val="fr-FR" w:eastAsia="zh-CN"/>
        </w:rPr>
      </w:pPr>
      <w:ins w:id="14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8"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9" w:author="VOYER Raphael" w:date="2021-07-07T12:57:00Z"/>
          <w:rFonts w:asciiTheme="minorHAnsi" w:eastAsiaTheme="minorEastAsia" w:hAnsiTheme="minorHAnsi" w:cstheme="minorBidi"/>
          <w:noProof/>
          <w:sz w:val="22"/>
          <w:szCs w:val="22"/>
          <w:lang w:val="fr-FR" w:eastAsia="zh-CN"/>
        </w:rPr>
      </w:pPr>
      <w:ins w:id="15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51"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2" w:author="VOYER Raphael" w:date="2021-07-07T12:57:00Z"/>
          <w:rFonts w:asciiTheme="minorHAnsi" w:eastAsiaTheme="minorEastAsia" w:hAnsiTheme="minorHAnsi" w:cstheme="minorBidi"/>
          <w:noProof/>
          <w:sz w:val="22"/>
          <w:szCs w:val="22"/>
          <w:lang w:val="fr-FR" w:eastAsia="zh-CN"/>
        </w:rPr>
      </w:pPr>
      <w:ins w:id="15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4"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5" w:author="VOYER Raphael" w:date="2021-07-07T12:57:00Z"/>
          <w:rFonts w:asciiTheme="minorHAnsi" w:eastAsiaTheme="minorEastAsia" w:hAnsiTheme="minorHAnsi" w:cstheme="minorBidi"/>
          <w:noProof/>
          <w:sz w:val="22"/>
          <w:szCs w:val="22"/>
          <w:lang w:val="fr-FR" w:eastAsia="zh-CN"/>
        </w:rPr>
      </w:pPr>
      <w:ins w:id="15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7"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8"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9" w:author="VOYER Raphael" w:date="2021-07-07T12:57:00Z"/>
          <w:rFonts w:ascii="Calibri" w:hAnsi="Calibri"/>
          <w:noProof/>
          <w:sz w:val="22"/>
          <w:szCs w:val="22"/>
        </w:rPr>
      </w:pPr>
      <w:del w:id="160" w:author="VOYER Raphael" w:date="2021-07-07T12:57:00Z">
        <w:r w:rsidRPr="00DD3D06" w:rsidDel="00DD3D06">
          <w:rPr>
            <w:rPrChange w:id="161"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2"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3" w:author="VOYER Raphael" w:date="2021-07-07T12:57:00Z"/>
          <w:rFonts w:ascii="Calibri" w:hAnsi="Calibri"/>
          <w:noProof/>
          <w:sz w:val="22"/>
          <w:szCs w:val="22"/>
        </w:rPr>
      </w:pPr>
      <w:del w:id="164" w:author="VOYER Raphael" w:date="2021-07-07T12:57:00Z">
        <w:r w:rsidRPr="00DD3D06" w:rsidDel="00DD3D06">
          <w:rPr>
            <w:rPrChange w:id="165"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6"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7" w:author="VOYER Raphael" w:date="2021-07-07T12:57:00Z"/>
          <w:rFonts w:ascii="Calibri" w:hAnsi="Calibri"/>
          <w:noProof/>
          <w:sz w:val="22"/>
          <w:szCs w:val="22"/>
        </w:rPr>
      </w:pPr>
      <w:del w:id="168" w:author="VOYER Raphael" w:date="2021-07-07T12:57:00Z">
        <w:r w:rsidRPr="00DD3D06" w:rsidDel="00DD3D06">
          <w:rPr>
            <w:rPrChange w:id="169"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70"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71" w:author="VOYER Raphael" w:date="2021-07-07T12:57:00Z"/>
          <w:rFonts w:ascii="Calibri" w:hAnsi="Calibri"/>
          <w:noProof/>
          <w:sz w:val="22"/>
          <w:szCs w:val="22"/>
        </w:rPr>
      </w:pPr>
      <w:del w:id="172" w:author="VOYER Raphael" w:date="2021-07-07T12:57:00Z">
        <w:r w:rsidRPr="00DD3D06" w:rsidDel="00DD3D06">
          <w:rPr>
            <w:rPrChange w:id="173"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4"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5" w:author="VOYER Raphael" w:date="2021-07-07T12:57:00Z"/>
          <w:rFonts w:ascii="Calibri" w:hAnsi="Calibri"/>
          <w:noProof/>
          <w:sz w:val="22"/>
          <w:szCs w:val="22"/>
        </w:rPr>
      </w:pPr>
      <w:del w:id="176" w:author="VOYER Raphael" w:date="2021-07-07T12:57:00Z">
        <w:r w:rsidRPr="00DD3D06" w:rsidDel="00DD3D06">
          <w:rPr>
            <w:rPrChange w:id="177"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8"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9" w:author="VOYER Raphael" w:date="2021-07-07T12:57:00Z"/>
          <w:rFonts w:ascii="Calibri" w:hAnsi="Calibri"/>
          <w:noProof/>
          <w:sz w:val="22"/>
          <w:szCs w:val="22"/>
        </w:rPr>
      </w:pPr>
      <w:del w:id="180" w:author="VOYER Raphael" w:date="2021-07-07T12:57:00Z">
        <w:r w:rsidRPr="00DD3D06" w:rsidDel="00DD3D06">
          <w:rPr>
            <w:rPrChange w:id="181"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2"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3" w:author="VOYER Raphael" w:date="2021-07-07T12:57:00Z"/>
          <w:rFonts w:ascii="Calibri" w:hAnsi="Calibri"/>
          <w:noProof/>
          <w:sz w:val="22"/>
          <w:szCs w:val="22"/>
        </w:rPr>
      </w:pPr>
      <w:del w:id="184" w:author="VOYER Raphael" w:date="2021-07-07T12:57:00Z">
        <w:r w:rsidRPr="00DD3D06" w:rsidDel="00DD3D06">
          <w:rPr>
            <w:rPrChange w:id="185"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6"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7" w:author="VOYER Raphael" w:date="2021-07-07T12:57:00Z"/>
          <w:rFonts w:ascii="Calibri" w:hAnsi="Calibri"/>
          <w:noProof/>
          <w:sz w:val="22"/>
          <w:szCs w:val="22"/>
        </w:rPr>
      </w:pPr>
      <w:del w:id="188" w:author="VOYER Raphael" w:date="2021-07-07T12:57:00Z">
        <w:r w:rsidRPr="00DD3D06" w:rsidDel="00DD3D06">
          <w:rPr>
            <w:rPrChange w:id="189"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90"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91" w:author="VOYER Raphael" w:date="2021-07-07T12:57:00Z"/>
          <w:rFonts w:ascii="Calibri" w:hAnsi="Calibri"/>
          <w:noProof/>
          <w:sz w:val="22"/>
          <w:szCs w:val="22"/>
        </w:rPr>
      </w:pPr>
      <w:del w:id="192" w:author="VOYER Raphael" w:date="2021-07-07T12:57:00Z">
        <w:r w:rsidRPr="00DD3D06" w:rsidDel="00DD3D06">
          <w:rPr>
            <w:rPrChange w:id="193"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4"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5" w:author="VOYER Raphael" w:date="2021-07-07T12:57:00Z"/>
          <w:rFonts w:ascii="Calibri" w:hAnsi="Calibri"/>
          <w:noProof/>
          <w:sz w:val="22"/>
          <w:szCs w:val="22"/>
        </w:rPr>
      </w:pPr>
      <w:del w:id="196" w:author="VOYER Raphael" w:date="2021-07-07T12:57:00Z">
        <w:r w:rsidRPr="00DD3D06" w:rsidDel="00DD3D06">
          <w:rPr>
            <w:rPrChange w:id="197"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8"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9" w:author="VOYER Raphael" w:date="2021-07-07T12:57:00Z"/>
          <w:rFonts w:ascii="Calibri" w:hAnsi="Calibri"/>
          <w:noProof/>
          <w:sz w:val="22"/>
          <w:szCs w:val="22"/>
        </w:rPr>
      </w:pPr>
      <w:del w:id="200" w:author="VOYER Raphael" w:date="2021-07-07T12:57:00Z">
        <w:r w:rsidRPr="00DD3D06" w:rsidDel="00DD3D06">
          <w:rPr>
            <w:rPrChange w:id="201"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2"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3" w:author="VOYER Raphael" w:date="2021-07-07T12:57:00Z"/>
          <w:rStyle w:val="Lienhypertexte"/>
          <w:noProof/>
        </w:rPr>
      </w:pPr>
      <w:del w:id="204" w:author="VOYER Raphael" w:date="2021-07-07T12:57:00Z">
        <w:r w:rsidRPr="00DD3D06" w:rsidDel="00DD3D06">
          <w:rPr>
            <w:rPrChange w:id="205" w:author="VOYER Raphael" w:date="2021-07-07T12:57:00Z">
              <w:rPr>
                <w:rStyle w:val="Lienhypertexte"/>
                <w:noProof/>
              </w:rPr>
            </w:rPrChange>
          </w:rPr>
          <w:delText>2.1.1 Stonebeat FullCluster Overview:</w:delText>
        </w:r>
        <w:r w:rsidRPr="00DD3D06" w:rsidDel="00DD3D06">
          <w:rPr>
            <w:webHidden/>
            <w:rPrChange w:id="206" w:author="VOYER Raphael" w:date="2021-07-07T12:57:00Z">
              <w:rPr>
                <w:rStyle w:val="Lienhypertexte"/>
                <w:noProof/>
                <w:webHidden/>
              </w:rPr>
            </w:rPrChange>
          </w:rPr>
          <w:tab/>
        </w:r>
        <w:r w:rsidR="00E201A9" w:rsidRPr="00DD3D06" w:rsidDel="00DD3D06">
          <w:rPr>
            <w:webHidden/>
            <w:rPrChange w:id="207"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8" w:author="VOYER Raphael" w:date="2021-07-07T12:57:00Z"/>
          <w:rStyle w:val="Lienhypertexte"/>
          <w:noProof/>
        </w:rPr>
      </w:pPr>
      <w:del w:id="209" w:author="VOYER Raphael" w:date="2021-07-07T12:57:00Z">
        <w:r w:rsidRPr="00DD3D06" w:rsidDel="00DD3D06">
          <w:rPr>
            <w:rPrChange w:id="210" w:author="VOYER Raphael" w:date="2021-07-07T12:57:00Z">
              <w:rPr>
                <w:rStyle w:val="Lienhypertexte"/>
                <w:noProof/>
              </w:rPr>
            </w:rPrChange>
          </w:rPr>
          <w:delText>2.1.2 Clustering</w:delText>
        </w:r>
        <w:r w:rsidRPr="00DD3D06" w:rsidDel="00DD3D06">
          <w:rPr>
            <w:webHidden/>
            <w:rPrChange w:id="211" w:author="VOYER Raphael" w:date="2021-07-07T12:57:00Z">
              <w:rPr>
                <w:rStyle w:val="Lienhypertexte"/>
                <w:noProof/>
                <w:webHidden/>
              </w:rPr>
            </w:rPrChange>
          </w:rPr>
          <w:tab/>
        </w:r>
        <w:r w:rsidR="00E201A9" w:rsidRPr="00DD3D06" w:rsidDel="00DD3D06">
          <w:rPr>
            <w:webHidden/>
            <w:rPrChange w:id="212"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3" w:author="VOYER Raphael" w:date="2021-07-07T12:57:00Z"/>
          <w:rStyle w:val="Lienhypertexte"/>
          <w:noProof/>
        </w:rPr>
      </w:pPr>
      <w:del w:id="214" w:author="VOYER Raphael" w:date="2021-07-07T12:57:00Z">
        <w:r w:rsidRPr="00DD3D06" w:rsidDel="00DD3D06">
          <w:rPr>
            <w:rPrChange w:id="215" w:author="VOYER Raphael" w:date="2021-07-07T12:57:00Z">
              <w:rPr>
                <w:rStyle w:val="Lienhypertexte"/>
                <w:noProof/>
              </w:rPr>
            </w:rPrChange>
          </w:rPr>
          <w:delText>2.1.3 IP and MAC Addresses</w:delText>
        </w:r>
        <w:r w:rsidRPr="00DD3D06" w:rsidDel="00DD3D06">
          <w:rPr>
            <w:webHidden/>
            <w:rPrChange w:id="216" w:author="VOYER Raphael" w:date="2021-07-07T12:57:00Z">
              <w:rPr>
                <w:rStyle w:val="Lienhypertexte"/>
                <w:noProof/>
                <w:webHidden/>
              </w:rPr>
            </w:rPrChange>
          </w:rPr>
          <w:tab/>
        </w:r>
        <w:r w:rsidR="00E201A9" w:rsidRPr="00DD3D06" w:rsidDel="00DD3D06">
          <w:rPr>
            <w:webHidden/>
            <w:rPrChange w:id="217"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8" w:author="VOYER Raphael" w:date="2021-07-07T12:57:00Z"/>
          <w:rStyle w:val="Lienhypertexte"/>
          <w:noProof/>
        </w:rPr>
      </w:pPr>
      <w:del w:id="219" w:author="VOYER Raphael" w:date="2021-07-07T12:57:00Z">
        <w:r w:rsidRPr="00DD3D06" w:rsidDel="00DD3D06">
          <w:rPr>
            <w:rPrChange w:id="220" w:author="VOYER Raphael" w:date="2021-07-07T12:57:00Z">
              <w:rPr>
                <w:rStyle w:val="Lienhypertexte"/>
                <w:noProof/>
              </w:rPr>
            </w:rPrChange>
          </w:rPr>
          <w:delText>2.1.4 Connecting to the Cluster:</w:delText>
        </w:r>
        <w:r w:rsidRPr="00DD3D06" w:rsidDel="00DD3D06">
          <w:rPr>
            <w:webHidden/>
            <w:rPrChange w:id="221" w:author="VOYER Raphael" w:date="2021-07-07T12:57:00Z">
              <w:rPr>
                <w:rStyle w:val="Lienhypertexte"/>
                <w:noProof/>
                <w:webHidden/>
              </w:rPr>
            </w:rPrChange>
          </w:rPr>
          <w:tab/>
        </w:r>
        <w:r w:rsidR="00E201A9" w:rsidRPr="00DD3D06" w:rsidDel="00DD3D06">
          <w:rPr>
            <w:webHidden/>
            <w:rPrChange w:id="222"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3" w:author="VOYER Raphael" w:date="2021-07-07T12:57:00Z"/>
          <w:rFonts w:ascii="Calibri" w:hAnsi="Calibri"/>
          <w:noProof/>
          <w:sz w:val="22"/>
          <w:szCs w:val="22"/>
        </w:rPr>
      </w:pPr>
      <w:del w:id="224" w:author="VOYER Raphael" w:date="2021-07-07T12:57:00Z">
        <w:r w:rsidRPr="00DD3D06" w:rsidDel="00DD3D06">
          <w:rPr>
            <w:rPrChange w:id="225"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6"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7" w:author="VOYER Raphael" w:date="2021-07-07T12:57:00Z"/>
          <w:rFonts w:ascii="Calibri" w:hAnsi="Calibri"/>
          <w:noProof/>
          <w:sz w:val="22"/>
          <w:szCs w:val="22"/>
        </w:rPr>
      </w:pPr>
      <w:del w:id="228" w:author="VOYER Raphael" w:date="2021-07-07T12:57:00Z">
        <w:r w:rsidRPr="00DD3D06" w:rsidDel="00DD3D06">
          <w:rPr>
            <w:rPrChange w:id="229"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30"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31" w:author="VOYER Raphael" w:date="2021-07-07T12:57:00Z"/>
          <w:rFonts w:ascii="Calibri" w:hAnsi="Calibri"/>
          <w:noProof/>
          <w:sz w:val="22"/>
          <w:szCs w:val="22"/>
        </w:rPr>
      </w:pPr>
      <w:del w:id="232" w:author="VOYER Raphael" w:date="2021-07-07T12:57:00Z">
        <w:r w:rsidRPr="00DD3D06" w:rsidDel="00DD3D06">
          <w:rPr>
            <w:rPrChange w:id="233"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4"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5" w:author="VOYER Raphael" w:date="2021-07-07T12:57:00Z"/>
          <w:rFonts w:ascii="Calibri" w:hAnsi="Calibri"/>
          <w:noProof/>
          <w:sz w:val="22"/>
          <w:szCs w:val="22"/>
        </w:rPr>
      </w:pPr>
      <w:del w:id="236" w:author="VOYER Raphael" w:date="2021-07-07T12:57:00Z">
        <w:r w:rsidRPr="00DD3D06" w:rsidDel="00DD3D06">
          <w:rPr>
            <w:rPrChange w:id="237"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8"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9" w:author="VOYER Raphael" w:date="2021-07-07T12:57:00Z"/>
          <w:rFonts w:ascii="Calibri" w:hAnsi="Calibri"/>
          <w:noProof/>
          <w:sz w:val="22"/>
          <w:szCs w:val="22"/>
        </w:rPr>
      </w:pPr>
      <w:del w:id="240" w:author="VOYER Raphael" w:date="2021-07-07T12:57:00Z">
        <w:r w:rsidRPr="00DD3D06" w:rsidDel="00DD3D06">
          <w:rPr>
            <w:rPrChange w:id="241"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2"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3" w:author="VOYER Raphael" w:date="2021-07-07T12:57:00Z"/>
          <w:rFonts w:ascii="Calibri" w:hAnsi="Calibri"/>
          <w:noProof/>
          <w:sz w:val="22"/>
          <w:szCs w:val="22"/>
        </w:rPr>
      </w:pPr>
      <w:del w:id="244" w:author="VOYER Raphael" w:date="2021-07-07T12:57:00Z">
        <w:r w:rsidRPr="00DD3D06" w:rsidDel="00DD3D06">
          <w:rPr>
            <w:rPrChange w:id="245"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6"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7" w:author="VOYER Raphael" w:date="2021-07-07T12:57:00Z"/>
          <w:rFonts w:ascii="Calibri" w:hAnsi="Calibri"/>
          <w:noProof/>
          <w:sz w:val="22"/>
          <w:szCs w:val="22"/>
        </w:rPr>
      </w:pPr>
      <w:del w:id="248" w:author="VOYER Raphael" w:date="2021-07-07T12:57:00Z">
        <w:r w:rsidRPr="00DD3D06" w:rsidDel="00DD3D06">
          <w:rPr>
            <w:rPrChange w:id="249"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50"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51" w:author="VOYER Raphael" w:date="2021-07-07T12:57:00Z"/>
          <w:rFonts w:ascii="Calibri" w:hAnsi="Calibri"/>
          <w:noProof/>
          <w:sz w:val="22"/>
          <w:szCs w:val="22"/>
        </w:rPr>
      </w:pPr>
      <w:del w:id="252" w:author="VOYER Raphael" w:date="2021-07-07T12:57:00Z">
        <w:r w:rsidRPr="00DD3D06" w:rsidDel="00DD3D06">
          <w:rPr>
            <w:rPrChange w:id="253"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4"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5" w:author="VOYER Raphael" w:date="2021-07-07T12:57:00Z"/>
          <w:rFonts w:ascii="Calibri" w:hAnsi="Calibri"/>
          <w:noProof/>
          <w:sz w:val="22"/>
          <w:szCs w:val="22"/>
        </w:rPr>
      </w:pPr>
      <w:del w:id="256" w:author="VOYER Raphael" w:date="2021-07-07T12:57:00Z">
        <w:r w:rsidRPr="00DD3D06" w:rsidDel="00DD3D06">
          <w:rPr>
            <w:rPrChange w:id="257"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8"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9" w:author="VOYER Raphael" w:date="2021-07-07T12:57:00Z"/>
          <w:rFonts w:ascii="Calibri" w:hAnsi="Calibri"/>
          <w:noProof/>
          <w:sz w:val="22"/>
          <w:szCs w:val="22"/>
        </w:rPr>
      </w:pPr>
      <w:del w:id="260" w:author="VOYER Raphael" w:date="2021-07-07T12:57:00Z">
        <w:r w:rsidRPr="00DD3D06" w:rsidDel="00DD3D06">
          <w:rPr>
            <w:rPrChange w:id="261"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2"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3" w:author="VOYER Raphael" w:date="2021-07-07T12:57:00Z"/>
          <w:rFonts w:ascii="Calibri" w:hAnsi="Calibri"/>
          <w:noProof/>
          <w:sz w:val="22"/>
          <w:szCs w:val="22"/>
        </w:rPr>
      </w:pPr>
      <w:del w:id="264" w:author="VOYER Raphael" w:date="2021-07-07T12:57:00Z">
        <w:r w:rsidRPr="00DD3D06" w:rsidDel="00DD3D06">
          <w:rPr>
            <w:rPrChange w:id="265"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6"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7" w:author="VOYER Raphael" w:date="2021-07-07T12:57:00Z"/>
          <w:rFonts w:ascii="Calibri" w:hAnsi="Calibri"/>
          <w:noProof/>
          <w:sz w:val="22"/>
          <w:szCs w:val="22"/>
        </w:rPr>
      </w:pPr>
      <w:del w:id="268" w:author="VOYER Raphael" w:date="2021-07-07T12:57:00Z">
        <w:r w:rsidRPr="00DD3D06" w:rsidDel="00DD3D06">
          <w:rPr>
            <w:rPrChange w:id="269"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70"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71" w:author="VOYER Raphael" w:date="2021-07-07T12:57:00Z"/>
          <w:rFonts w:ascii="Calibri" w:hAnsi="Calibri"/>
          <w:noProof/>
          <w:sz w:val="22"/>
          <w:szCs w:val="22"/>
        </w:rPr>
      </w:pPr>
      <w:del w:id="272" w:author="VOYER Raphael" w:date="2021-07-07T12:57:00Z">
        <w:r w:rsidRPr="00DD3D06" w:rsidDel="00DD3D06">
          <w:rPr>
            <w:rPrChange w:id="273"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4"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5" w:author="VOYER Raphael" w:date="2021-07-07T12:57:00Z"/>
          <w:rFonts w:ascii="Calibri" w:hAnsi="Calibri"/>
          <w:noProof/>
          <w:sz w:val="22"/>
          <w:szCs w:val="22"/>
        </w:rPr>
      </w:pPr>
      <w:del w:id="276" w:author="VOYER Raphael" w:date="2021-07-07T12:57:00Z">
        <w:r w:rsidRPr="00DD3D06" w:rsidDel="00DD3D06">
          <w:rPr>
            <w:rPrChange w:id="277"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8"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9" w:author="VOYER Raphael" w:date="2021-07-07T12:57:00Z"/>
          <w:rFonts w:ascii="Calibri" w:hAnsi="Calibri"/>
          <w:noProof/>
          <w:sz w:val="22"/>
          <w:szCs w:val="22"/>
        </w:rPr>
      </w:pPr>
      <w:del w:id="280" w:author="VOYER Raphael" w:date="2021-07-07T12:57:00Z">
        <w:r w:rsidRPr="00DD3D06" w:rsidDel="00DD3D06">
          <w:rPr>
            <w:rPrChange w:id="281"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2"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3" w:author="VOYER Raphael" w:date="2021-07-07T12:57:00Z"/>
          <w:rFonts w:ascii="Calibri" w:hAnsi="Calibri"/>
          <w:noProof/>
          <w:sz w:val="22"/>
          <w:szCs w:val="22"/>
        </w:rPr>
      </w:pPr>
      <w:del w:id="284" w:author="VOYER Raphael" w:date="2021-07-07T12:57:00Z">
        <w:r w:rsidRPr="00DD3D06" w:rsidDel="00DD3D06">
          <w:rPr>
            <w:rPrChange w:id="285"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6"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7" w:author="VOYER Raphael" w:date="2021-07-07T12:57:00Z"/>
          <w:rFonts w:ascii="Calibri" w:hAnsi="Calibri"/>
          <w:noProof/>
          <w:sz w:val="22"/>
          <w:szCs w:val="22"/>
        </w:rPr>
      </w:pPr>
      <w:del w:id="288" w:author="VOYER Raphael" w:date="2021-07-07T12:57:00Z">
        <w:r w:rsidRPr="00DD3D06" w:rsidDel="00DD3D06">
          <w:rPr>
            <w:rPrChange w:id="289"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90"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91" w:author="VOYER Raphael" w:date="2021-07-07T12:57:00Z"/>
          <w:rFonts w:ascii="Calibri" w:hAnsi="Calibri"/>
          <w:noProof/>
          <w:sz w:val="22"/>
          <w:szCs w:val="22"/>
        </w:rPr>
      </w:pPr>
      <w:del w:id="292" w:author="VOYER Raphael" w:date="2021-07-07T12:57:00Z">
        <w:r w:rsidRPr="00DD3D06" w:rsidDel="00DD3D06">
          <w:rPr>
            <w:rPrChange w:id="293"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4"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5" w:author="VOYER Raphael" w:date="2021-07-07T12:57:00Z"/>
          <w:rFonts w:ascii="Calibri" w:hAnsi="Calibri"/>
          <w:noProof/>
          <w:sz w:val="22"/>
          <w:szCs w:val="22"/>
        </w:rPr>
      </w:pPr>
      <w:del w:id="296" w:author="VOYER Raphael" w:date="2021-07-07T12:57:00Z">
        <w:r w:rsidRPr="00DD3D06" w:rsidDel="00DD3D06">
          <w:rPr>
            <w:rPrChange w:id="297"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8"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9" w:author="VOYER Raphael" w:date="2021-07-07T12:57:00Z"/>
          <w:rFonts w:ascii="Calibri" w:hAnsi="Calibri"/>
          <w:noProof/>
          <w:sz w:val="22"/>
          <w:szCs w:val="22"/>
        </w:rPr>
      </w:pPr>
      <w:del w:id="300" w:author="VOYER Raphael" w:date="2021-07-07T12:57:00Z">
        <w:r w:rsidRPr="00DD3D06" w:rsidDel="00DD3D06">
          <w:rPr>
            <w:rPrChange w:id="301"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2" w:author="VOYER Raphael" w:date="2021-07-07T12:57:00Z"/>
          <w:rFonts w:ascii="Calibri" w:hAnsi="Calibri"/>
          <w:noProof/>
          <w:sz w:val="22"/>
          <w:szCs w:val="22"/>
        </w:rPr>
      </w:pPr>
      <w:del w:id="303" w:author="VOYER Raphael" w:date="2021-07-07T12:57:00Z">
        <w:r w:rsidRPr="00DD3D06" w:rsidDel="00DD3D06">
          <w:rPr>
            <w:rPrChange w:id="304"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5"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6" w:author="VOYER Raphael" w:date="2021-07-07T12:57:00Z"/>
          <w:rFonts w:ascii="Calibri" w:hAnsi="Calibri"/>
          <w:noProof/>
          <w:sz w:val="22"/>
          <w:szCs w:val="22"/>
        </w:rPr>
      </w:pPr>
      <w:del w:id="307" w:author="VOYER Raphael" w:date="2021-07-07T12:57:00Z">
        <w:r w:rsidRPr="00DD3D06" w:rsidDel="00DD3D06">
          <w:rPr>
            <w:rPrChange w:id="308"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9"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10" w:author="VOYER Raphael" w:date="2021-07-07T12:57:00Z"/>
          <w:rFonts w:ascii="Calibri" w:hAnsi="Calibri"/>
          <w:noProof/>
          <w:sz w:val="22"/>
          <w:szCs w:val="22"/>
        </w:rPr>
      </w:pPr>
      <w:del w:id="311" w:author="VOYER Raphael" w:date="2021-07-07T12:57:00Z">
        <w:r w:rsidRPr="00DD3D06" w:rsidDel="00DD3D06">
          <w:rPr>
            <w:rPrChange w:id="312"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3"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4" w:author="VOYER Raphael" w:date="2021-07-07T12:57:00Z"/>
          <w:rFonts w:ascii="Calibri" w:hAnsi="Calibri"/>
          <w:noProof/>
          <w:sz w:val="22"/>
          <w:szCs w:val="22"/>
        </w:rPr>
      </w:pPr>
      <w:del w:id="315" w:author="VOYER Raphael" w:date="2021-07-07T12:57:00Z">
        <w:r w:rsidRPr="00DD3D06" w:rsidDel="00DD3D06">
          <w:rPr>
            <w:rPrChange w:id="316"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7"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8" w:author="VOYER Raphael" w:date="2021-07-07T12:57:00Z"/>
          <w:rFonts w:ascii="Calibri" w:hAnsi="Calibri"/>
          <w:noProof/>
          <w:sz w:val="22"/>
          <w:szCs w:val="22"/>
        </w:rPr>
      </w:pPr>
      <w:del w:id="319" w:author="VOYER Raphael" w:date="2021-07-07T12:57:00Z">
        <w:r w:rsidRPr="00DD3D06" w:rsidDel="00DD3D06">
          <w:rPr>
            <w:rPrChange w:id="320"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21"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2" w:author="VOYER Raphael" w:date="2021-07-07T12:57:00Z"/>
          <w:rFonts w:ascii="Calibri" w:hAnsi="Calibri"/>
          <w:noProof/>
          <w:sz w:val="22"/>
          <w:szCs w:val="22"/>
        </w:rPr>
      </w:pPr>
      <w:del w:id="323" w:author="VOYER Raphael" w:date="2021-07-07T12:57:00Z">
        <w:r w:rsidRPr="00DD3D06" w:rsidDel="00DD3D06">
          <w:rPr>
            <w:rPrChange w:id="324"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5"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6" w:author="VOYER Raphael" w:date="2021-07-07T12:57:00Z"/>
          <w:rFonts w:ascii="Calibri" w:hAnsi="Calibri"/>
          <w:noProof/>
          <w:sz w:val="22"/>
          <w:szCs w:val="22"/>
        </w:rPr>
      </w:pPr>
      <w:del w:id="327" w:author="VOYER Raphael" w:date="2021-07-07T12:57:00Z">
        <w:r w:rsidRPr="00DD3D06" w:rsidDel="00DD3D06">
          <w:rPr>
            <w:rPrChange w:id="328"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9"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30" w:author="VOYER Raphael" w:date="2021-07-07T12:57:00Z"/>
          <w:rFonts w:ascii="Calibri" w:hAnsi="Calibri"/>
          <w:noProof/>
          <w:sz w:val="22"/>
          <w:szCs w:val="22"/>
        </w:rPr>
      </w:pPr>
      <w:del w:id="331" w:author="VOYER Raphael" w:date="2021-07-07T12:57:00Z">
        <w:r w:rsidRPr="00DD3D06" w:rsidDel="00DD3D06">
          <w:rPr>
            <w:rPrChange w:id="332"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3"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4" w:author="VOYER Raphael" w:date="2021-07-07T12:57:00Z"/>
          <w:rFonts w:ascii="Calibri" w:hAnsi="Calibri"/>
          <w:noProof/>
          <w:sz w:val="22"/>
          <w:szCs w:val="22"/>
        </w:rPr>
      </w:pPr>
      <w:del w:id="335" w:author="VOYER Raphael" w:date="2021-07-07T12:57:00Z">
        <w:r w:rsidRPr="00DD3D06" w:rsidDel="00DD3D06">
          <w:rPr>
            <w:rPrChange w:id="336"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7"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8" w:author="VOYER Raphael" w:date="2021-07-07T12:57:00Z"/>
          <w:rFonts w:ascii="Calibri" w:hAnsi="Calibri"/>
          <w:noProof/>
          <w:sz w:val="22"/>
          <w:szCs w:val="22"/>
        </w:rPr>
      </w:pPr>
      <w:del w:id="339" w:author="VOYER Raphael" w:date="2021-07-07T12:57:00Z">
        <w:r w:rsidRPr="00DD3D06" w:rsidDel="00DD3D06">
          <w:rPr>
            <w:rPrChange w:id="340"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41"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2" w:author="VOYER Raphael" w:date="2021-07-07T12:57:00Z"/>
          <w:rFonts w:ascii="Calibri" w:hAnsi="Calibri"/>
          <w:noProof/>
          <w:sz w:val="22"/>
          <w:szCs w:val="22"/>
        </w:rPr>
      </w:pPr>
      <w:del w:id="343" w:author="VOYER Raphael" w:date="2021-07-07T12:57:00Z">
        <w:r w:rsidRPr="00DD3D06" w:rsidDel="00DD3D06">
          <w:rPr>
            <w:rPrChange w:id="344"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5"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6" w:author="VOYER Raphael" w:date="2021-07-07T12:57:00Z"/>
          <w:rFonts w:ascii="Calibri" w:hAnsi="Calibri"/>
          <w:noProof/>
          <w:sz w:val="22"/>
          <w:szCs w:val="22"/>
        </w:rPr>
      </w:pPr>
      <w:del w:id="347" w:author="VOYER Raphael" w:date="2021-07-07T12:57:00Z">
        <w:r w:rsidRPr="00DD3D06" w:rsidDel="00DD3D06">
          <w:rPr>
            <w:rPrChange w:id="348"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9"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50" w:author="VOYER Raphael" w:date="2021-07-07T12:57:00Z"/>
          <w:rFonts w:ascii="Calibri" w:hAnsi="Calibri"/>
          <w:noProof/>
          <w:sz w:val="22"/>
          <w:szCs w:val="22"/>
        </w:rPr>
      </w:pPr>
      <w:del w:id="351" w:author="VOYER Raphael" w:date="2021-07-07T12:57:00Z">
        <w:r w:rsidRPr="00DD3D06" w:rsidDel="00DD3D06">
          <w:rPr>
            <w:rPrChange w:id="352"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3"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4" w:author="VOYER Raphael" w:date="2021-07-07T12:57:00Z"/>
          <w:rFonts w:ascii="Calibri" w:hAnsi="Calibri"/>
          <w:noProof/>
          <w:sz w:val="22"/>
          <w:szCs w:val="22"/>
        </w:rPr>
      </w:pPr>
      <w:del w:id="355" w:author="VOYER Raphael" w:date="2021-07-07T12:57:00Z">
        <w:r w:rsidRPr="00DD3D06" w:rsidDel="00DD3D06">
          <w:rPr>
            <w:rPrChange w:id="356"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7"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8" w:author="VOYER Raphael" w:date="2021-07-07T12:57:00Z"/>
          <w:rFonts w:ascii="Calibri" w:hAnsi="Calibri"/>
          <w:noProof/>
          <w:sz w:val="22"/>
          <w:szCs w:val="22"/>
        </w:rPr>
      </w:pPr>
      <w:del w:id="359" w:author="VOYER Raphael" w:date="2021-07-07T12:57:00Z">
        <w:r w:rsidRPr="00DD3D06" w:rsidDel="00DD3D06">
          <w:rPr>
            <w:rPrChange w:id="360"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61"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2" w:author="VOYER Raphael" w:date="2021-07-07T12:57:00Z"/>
          <w:rFonts w:ascii="Calibri" w:hAnsi="Calibri"/>
          <w:noProof/>
          <w:sz w:val="22"/>
          <w:szCs w:val="22"/>
        </w:rPr>
      </w:pPr>
      <w:del w:id="363" w:author="VOYER Raphael" w:date="2021-07-07T12:57:00Z">
        <w:r w:rsidRPr="00DD3D06" w:rsidDel="00DD3D06">
          <w:rPr>
            <w:rPrChange w:id="364"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5"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6" w:author="VOYER Raphael" w:date="2021-07-07T12:57:00Z"/>
          <w:rFonts w:ascii="Calibri" w:hAnsi="Calibri"/>
          <w:noProof/>
          <w:sz w:val="22"/>
          <w:szCs w:val="22"/>
        </w:rPr>
      </w:pPr>
      <w:del w:id="367" w:author="VOYER Raphael" w:date="2021-07-07T12:57:00Z">
        <w:r w:rsidRPr="00DD3D06" w:rsidDel="00DD3D06">
          <w:rPr>
            <w:rPrChange w:id="368"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9"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70" w:author="VOYER Raphael" w:date="2021-07-07T12:57:00Z"/>
          <w:rFonts w:ascii="Calibri" w:hAnsi="Calibri"/>
          <w:noProof/>
          <w:sz w:val="22"/>
          <w:szCs w:val="22"/>
        </w:rPr>
      </w:pPr>
      <w:del w:id="371" w:author="VOYER Raphael" w:date="2021-07-07T12:57:00Z">
        <w:r w:rsidRPr="00DD3D06" w:rsidDel="00DD3D06">
          <w:rPr>
            <w:rPrChange w:id="372"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3"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4" w:author="VOYER Raphael" w:date="2021-07-07T12:57:00Z"/>
          <w:rFonts w:ascii="Calibri" w:hAnsi="Calibri"/>
          <w:noProof/>
          <w:sz w:val="22"/>
          <w:szCs w:val="22"/>
        </w:rPr>
      </w:pPr>
      <w:del w:id="375" w:author="VOYER Raphael" w:date="2021-07-07T12:57:00Z">
        <w:r w:rsidRPr="00DD3D06" w:rsidDel="00DD3D06">
          <w:rPr>
            <w:rPrChange w:id="376"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7"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8" w:author="VOYER Raphael" w:date="2021-07-07T12:57:00Z"/>
          <w:rFonts w:ascii="Calibri" w:hAnsi="Calibri"/>
          <w:noProof/>
          <w:sz w:val="22"/>
          <w:szCs w:val="22"/>
        </w:rPr>
      </w:pPr>
      <w:del w:id="379" w:author="VOYER Raphael" w:date="2021-07-07T12:57:00Z">
        <w:r w:rsidRPr="00DD3D06" w:rsidDel="00DD3D06">
          <w:rPr>
            <w:rPrChange w:id="380"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81"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2" w:author="VOYER Raphael" w:date="2021-07-07T12:57:00Z"/>
          <w:rFonts w:ascii="Calibri" w:hAnsi="Calibri"/>
          <w:noProof/>
          <w:sz w:val="22"/>
          <w:szCs w:val="22"/>
        </w:rPr>
      </w:pPr>
      <w:del w:id="383" w:author="VOYER Raphael" w:date="2021-07-07T12:57:00Z">
        <w:r w:rsidRPr="00DD3D06" w:rsidDel="00DD3D06">
          <w:rPr>
            <w:rPrChange w:id="384"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5"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6" w:author="VOYER Raphael" w:date="2021-07-07T12:57:00Z"/>
          <w:rFonts w:ascii="Calibri" w:hAnsi="Calibri"/>
          <w:noProof/>
          <w:sz w:val="22"/>
          <w:szCs w:val="22"/>
        </w:rPr>
      </w:pPr>
      <w:del w:id="387" w:author="VOYER Raphael" w:date="2021-07-07T12:57:00Z">
        <w:r w:rsidRPr="00DD3D06" w:rsidDel="00DD3D06">
          <w:rPr>
            <w:rPrChange w:id="388"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9"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90" w:author="VOYER Raphael" w:date="2021-07-07T12:57:00Z"/>
          <w:rFonts w:ascii="Calibri" w:hAnsi="Calibri"/>
          <w:noProof/>
          <w:sz w:val="22"/>
          <w:szCs w:val="22"/>
        </w:rPr>
      </w:pPr>
      <w:del w:id="391" w:author="VOYER Raphael" w:date="2021-07-07T12:57:00Z">
        <w:r w:rsidRPr="00DD3D06" w:rsidDel="00DD3D06">
          <w:rPr>
            <w:rPrChange w:id="392"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3"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4" w:author="VOYER Raphael" w:date="2021-07-07T12:57:00Z"/>
          <w:rFonts w:ascii="Calibri" w:hAnsi="Calibri"/>
          <w:noProof/>
          <w:sz w:val="22"/>
          <w:szCs w:val="22"/>
        </w:rPr>
      </w:pPr>
      <w:del w:id="395" w:author="VOYER Raphael" w:date="2021-07-07T12:57:00Z">
        <w:r w:rsidRPr="00DD3D06" w:rsidDel="00DD3D06">
          <w:rPr>
            <w:rPrChange w:id="396"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7"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8" w:author="VOYER Raphael" w:date="2021-07-07T12:57:00Z"/>
          <w:rFonts w:ascii="Calibri" w:hAnsi="Calibri"/>
          <w:noProof/>
          <w:sz w:val="22"/>
          <w:szCs w:val="22"/>
        </w:rPr>
      </w:pPr>
      <w:del w:id="399" w:author="VOYER Raphael" w:date="2021-07-07T12:57:00Z">
        <w:r w:rsidRPr="00DD3D06" w:rsidDel="00DD3D06">
          <w:rPr>
            <w:rPrChange w:id="400"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401"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2" w:author="VOYER Raphael" w:date="2021-07-07T12:57:00Z"/>
          <w:rFonts w:ascii="Calibri" w:hAnsi="Calibri"/>
          <w:noProof/>
          <w:sz w:val="22"/>
          <w:szCs w:val="22"/>
        </w:rPr>
      </w:pPr>
      <w:del w:id="403" w:author="VOYER Raphael" w:date="2021-07-07T12:57:00Z">
        <w:r w:rsidRPr="00DD3D06" w:rsidDel="00DD3D06">
          <w:rPr>
            <w:rPrChange w:id="404"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5"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6" w:author="VOYER Raphael" w:date="2021-07-07T12:57:00Z"/>
          <w:rFonts w:ascii="Calibri" w:hAnsi="Calibri"/>
          <w:noProof/>
          <w:sz w:val="22"/>
          <w:szCs w:val="22"/>
        </w:rPr>
      </w:pPr>
      <w:del w:id="407" w:author="VOYER Raphael" w:date="2021-07-07T12:57:00Z">
        <w:r w:rsidRPr="00DD3D06" w:rsidDel="00DD3D06">
          <w:rPr>
            <w:rPrChange w:id="408"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9"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10" w:author="VOYER Raphael" w:date="2021-07-07T12:57:00Z"/>
          <w:rFonts w:ascii="Calibri" w:hAnsi="Calibri"/>
          <w:noProof/>
          <w:sz w:val="22"/>
          <w:szCs w:val="22"/>
        </w:rPr>
      </w:pPr>
      <w:del w:id="411" w:author="VOYER Raphael" w:date="2021-07-07T12:57:00Z">
        <w:r w:rsidRPr="00DD3D06" w:rsidDel="00DD3D06">
          <w:rPr>
            <w:rPrChange w:id="412"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3"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4" w:author="VOYER Raphael" w:date="2021-07-07T12:57:00Z"/>
          <w:rFonts w:ascii="Calibri" w:hAnsi="Calibri"/>
          <w:noProof/>
          <w:sz w:val="22"/>
          <w:szCs w:val="22"/>
        </w:rPr>
      </w:pPr>
      <w:del w:id="415" w:author="VOYER Raphael" w:date="2021-07-07T12:57:00Z">
        <w:r w:rsidRPr="00DD3D06" w:rsidDel="00DD3D06">
          <w:rPr>
            <w:rPrChange w:id="416"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7"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8" w:author="VOYER Raphael" w:date="2021-07-07T12:57:00Z"/>
          <w:rFonts w:ascii="Calibri" w:hAnsi="Calibri"/>
          <w:noProof/>
          <w:sz w:val="22"/>
          <w:szCs w:val="22"/>
        </w:rPr>
      </w:pPr>
      <w:del w:id="419" w:author="VOYER Raphael" w:date="2021-07-07T12:57:00Z">
        <w:r w:rsidRPr="00DD3D06" w:rsidDel="00DD3D06">
          <w:rPr>
            <w:rPrChange w:id="420"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21"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2" w:author="VOYER Raphael" w:date="2021-07-07T12:57:00Z"/>
          <w:rFonts w:ascii="Calibri" w:hAnsi="Calibri"/>
          <w:noProof/>
          <w:sz w:val="22"/>
          <w:szCs w:val="22"/>
        </w:rPr>
      </w:pPr>
      <w:del w:id="423" w:author="VOYER Raphael" w:date="2021-07-07T12:57:00Z">
        <w:r w:rsidRPr="00DD3D06" w:rsidDel="00DD3D06">
          <w:rPr>
            <w:rPrChange w:id="424"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5"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6" w:author="VOYER Raphael" w:date="2021-07-07T12:57:00Z"/>
          <w:rFonts w:ascii="Calibri" w:hAnsi="Calibri"/>
          <w:noProof/>
          <w:sz w:val="22"/>
          <w:szCs w:val="22"/>
        </w:rPr>
      </w:pPr>
      <w:del w:id="427" w:author="VOYER Raphael" w:date="2021-07-07T12:57:00Z">
        <w:r w:rsidRPr="00DD3D06" w:rsidDel="00DD3D06">
          <w:rPr>
            <w:rPrChange w:id="428"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9"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30" w:author="VOYER Raphael" w:date="2021-07-07T12:57:00Z"/>
          <w:rFonts w:ascii="Calibri" w:hAnsi="Calibri"/>
          <w:noProof/>
          <w:sz w:val="22"/>
          <w:szCs w:val="22"/>
        </w:rPr>
      </w:pPr>
      <w:del w:id="431" w:author="VOYER Raphael" w:date="2021-07-07T12:57:00Z">
        <w:r w:rsidRPr="00DD3D06" w:rsidDel="00DD3D06">
          <w:rPr>
            <w:rPrChange w:id="432"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3"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4" w:author="VOYER Raphael" w:date="2021-07-07T12:57:00Z"/>
          <w:rFonts w:ascii="Calibri" w:hAnsi="Calibri"/>
          <w:noProof/>
          <w:sz w:val="22"/>
          <w:szCs w:val="22"/>
        </w:rPr>
      </w:pPr>
      <w:del w:id="435" w:author="VOYER Raphael" w:date="2021-07-07T12:57:00Z">
        <w:r w:rsidRPr="00DD3D06" w:rsidDel="00DD3D06">
          <w:rPr>
            <w:rPrChange w:id="436"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7"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8" w:author="VOYER Raphael" w:date="2021-07-07T12:57:00Z"/>
          <w:rFonts w:ascii="Calibri" w:hAnsi="Calibri"/>
          <w:noProof/>
          <w:sz w:val="22"/>
          <w:szCs w:val="22"/>
        </w:rPr>
      </w:pPr>
      <w:del w:id="439" w:author="VOYER Raphael" w:date="2021-07-07T12:57:00Z">
        <w:r w:rsidRPr="00DD3D06" w:rsidDel="00DD3D06">
          <w:rPr>
            <w:rPrChange w:id="440"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41"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2" w:author="VOYER Raphael" w:date="2021-07-07T12:57:00Z"/>
          <w:rFonts w:ascii="Calibri" w:hAnsi="Calibri"/>
          <w:noProof/>
          <w:sz w:val="22"/>
          <w:szCs w:val="22"/>
        </w:rPr>
      </w:pPr>
      <w:del w:id="443" w:author="VOYER Raphael" w:date="2021-07-07T12:57:00Z">
        <w:r w:rsidRPr="00DD3D06" w:rsidDel="00DD3D06">
          <w:rPr>
            <w:rPrChange w:id="444"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5"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6" w:author="VOYER Raphael" w:date="2021-07-07T12:57:00Z"/>
          <w:rFonts w:ascii="Calibri" w:hAnsi="Calibri"/>
          <w:noProof/>
          <w:sz w:val="22"/>
          <w:szCs w:val="22"/>
        </w:rPr>
      </w:pPr>
      <w:del w:id="447" w:author="VOYER Raphael" w:date="2021-07-07T12:57:00Z">
        <w:r w:rsidRPr="00DD3D06" w:rsidDel="00DD3D06">
          <w:rPr>
            <w:rPrChange w:id="448"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9"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50" w:author="VOYER Raphael" w:date="2021-07-07T12:57:00Z"/>
          <w:rFonts w:ascii="Calibri" w:hAnsi="Calibri"/>
          <w:noProof/>
          <w:sz w:val="22"/>
          <w:szCs w:val="22"/>
        </w:rPr>
      </w:pPr>
      <w:del w:id="451" w:author="VOYER Raphael" w:date="2021-07-07T12:57:00Z">
        <w:r w:rsidRPr="00DD3D06" w:rsidDel="00DD3D06">
          <w:rPr>
            <w:rPrChange w:id="452"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3"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4" w:author="VOYER Raphael" w:date="2021-07-07T12:57:00Z"/>
          <w:rFonts w:ascii="Calibri" w:hAnsi="Calibri"/>
          <w:noProof/>
          <w:sz w:val="22"/>
          <w:szCs w:val="22"/>
        </w:rPr>
      </w:pPr>
      <w:del w:id="455" w:author="VOYER Raphael" w:date="2021-07-07T12:57:00Z">
        <w:r w:rsidRPr="00DD3D06" w:rsidDel="00DD3D06">
          <w:rPr>
            <w:rPrChange w:id="456"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7"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8" w:author="VOYER Raphael" w:date="2021-07-07T12:57:00Z"/>
          <w:rFonts w:ascii="Calibri" w:hAnsi="Calibri"/>
          <w:noProof/>
          <w:sz w:val="22"/>
          <w:szCs w:val="22"/>
        </w:rPr>
      </w:pPr>
      <w:del w:id="459" w:author="VOYER Raphael" w:date="2021-07-07T12:57:00Z">
        <w:r w:rsidRPr="00DD3D06" w:rsidDel="00DD3D06">
          <w:rPr>
            <w:rPrChange w:id="460"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61"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2" w:author="VOYER Raphael" w:date="2021-07-07T12:57:00Z"/>
          <w:rFonts w:ascii="Calibri" w:hAnsi="Calibri"/>
          <w:noProof/>
          <w:sz w:val="22"/>
          <w:szCs w:val="22"/>
        </w:rPr>
      </w:pPr>
      <w:del w:id="463" w:author="VOYER Raphael" w:date="2021-07-07T12:57:00Z">
        <w:r w:rsidRPr="00DD3D06" w:rsidDel="00DD3D06">
          <w:rPr>
            <w:rPrChange w:id="464"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5"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6" w:author="VOYER Raphael" w:date="2021-07-07T12:57:00Z"/>
          <w:rFonts w:ascii="Calibri" w:hAnsi="Calibri"/>
          <w:noProof/>
          <w:sz w:val="22"/>
          <w:szCs w:val="22"/>
        </w:rPr>
      </w:pPr>
      <w:del w:id="467" w:author="VOYER Raphael" w:date="2021-07-07T12:57:00Z">
        <w:r w:rsidRPr="00DD3D06" w:rsidDel="00DD3D06">
          <w:rPr>
            <w:rPrChange w:id="468"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9"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70" w:author="VOYER Raphael" w:date="2021-07-07T12:57:00Z"/>
          <w:rFonts w:ascii="Calibri" w:hAnsi="Calibri"/>
          <w:noProof/>
          <w:sz w:val="22"/>
          <w:szCs w:val="22"/>
        </w:rPr>
      </w:pPr>
      <w:del w:id="471" w:author="VOYER Raphael" w:date="2021-07-07T12:57:00Z">
        <w:r w:rsidRPr="00DD3D06" w:rsidDel="00DD3D06">
          <w:rPr>
            <w:rPrChange w:id="472"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3"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4" w:author="VOYER Raphael" w:date="2021-07-07T12:57:00Z"/>
          <w:rFonts w:ascii="Calibri" w:hAnsi="Calibri"/>
          <w:noProof/>
          <w:sz w:val="22"/>
          <w:szCs w:val="22"/>
        </w:rPr>
      </w:pPr>
      <w:del w:id="475" w:author="VOYER Raphael" w:date="2021-07-07T12:57:00Z">
        <w:r w:rsidRPr="00DD3D06" w:rsidDel="00DD3D06">
          <w:rPr>
            <w:rPrChange w:id="476"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7"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8" w:author="VOYER Raphael" w:date="2021-07-07T12:57:00Z"/>
          <w:rFonts w:ascii="Calibri" w:hAnsi="Calibri"/>
          <w:noProof/>
          <w:sz w:val="22"/>
          <w:szCs w:val="22"/>
        </w:rPr>
      </w:pPr>
      <w:del w:id="479" w:author="VOYER Raphael" w:date="2021-07-07T12:57:00Z">
        <w:r w:rsidRPr="00DD3D06" w:rsidDel="00DD3D06">
          <w:rPr>
            <w:rPrChange w:id="480"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81"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2" w:author="VOYER Raphael" w:date="2021-07-07T12:57:00Z"/>
          <w:rFonts w:ascii="Calibri" w:hAnsi="Calibri"/>
          <w:noProof/>
          <w:sz w:val="22"/>
          <w:szCs w:val="22"/>
        </w:rPr>
      </w:pPr>
      <w:del w:id="483" w:author="VOYER Raphael" w:date="2021-07-07T12:57:00Z">
        <w:r w:rsidRPr="00DD3D06" w:rsidDel="00DD3D06">
          <w:rPr>
            <w:rPrChange w:id="484"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5"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6" w:author="VOYER Raphael" w:date="2021-07-07T12:57:00Z"/>
          <w:rFonts w:ascii="Calibri" w:hAnsi="Calibri"/>
          <w:noProof/>
          <w:sz w:val="22"/>
          <w:szCs w:val="22"/>
        </w:rPr>
      </w:pPr>
      <w:del w:id="487" w:author="VOYER Raphael" w:date="2021-07-07T12:57:00Z">
        <w:r w:rsidRPr="00DD3D06" w:rsidDel="00DD3D06">
          <w:rPr>
            <w:rPrChange w:id="488"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9"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90" w:author="VOYER Raphael" w:date="2021-07-07T12:57:00Z"/>
          <w:rFonts w:ascii="Calibri" w:hAnsi="Calibri"/>
          <w:noProof/>
          <w:sz w:val="22"/>
          <w:szCs w:val="22"/>
        </w:rPr>
      </w:pPr>
      <w:del w:id="491" w:author="VOYER Raphael" w:date="2021-07-07T12:57:00Z">
        <w:r w:rsidRPr="00DD3D06" w:rsidDel="00DD3D06">
          <w:rPr>
            <w:rPrChange w:id="492"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3"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4" w:author="VOYER Raphael" w:date="2021-07-07T12:57:00Z"/>
          <w:rFonts w:ascii="Calibri" w:hAnsi="Calibri"/>
          <w:noProof/>
          <w:sz w:val="22"/>
          <w:szCs w:val="22"/>
        </w:rPr>
      </w:pPr>
      <w:del w:id="495" w:author="VOYER Raphael" w:date="2021-07-07T12:57:00Z">
        <w:r w:rsidRPr="00DD3D06" w:rsidDel="00DD3D06">
          <w:rPr>
            <w:rPrChange w:id="496"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7"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8" w:author="VOYER Raphael" w:date="2021-07-07T12:57:00Z"/>
          <w:rFonts w:ascii="Calibri" w:hAnsi="Calibri"/>
          <w:noProof/>
          <w:sz w:val="22"/>
          <w:szCs w:val="22"/>
        </w:rPr>
      </w:pPr>
      <w:del w:id="499" w:author="VOYER Raphael" w:date="2021-07-07T12:57:00Z">
        <w:r w:rsidRPr="00DD3D06" w:rsidDel="00DD3D06">
          <w:rPr>
            <w:rPrChange w:id="500"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501"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2" w:author="VOYER Raphael" w:date="2021-07-07T12:57:00Z"/>
          <w:rFonts w:ascii="Calibri" w:hAnsi="Calibri"/>
          <w:noProof/>
          <w:sz w:val="22"/>
          <w:szCs w:val="22"/>
        </w:rPr>
      </w:pPr>
      <w:del w:id="503" w:author="VOYER Raphael" w:date="2021-07-07T12:57:00Z">
        <w:r w:rsidRPr="00DD3D06" w:rsidDel="00DD3D06">
          <w:rPr>
            <w:rPrChange w:id="504"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5"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6" w:author="VOYER Raphael" w:date="2021-07-07T12:57:00Z"/>
          <w:rFonts w:ascii="Calibri" w:hAnsi="Calibri"/>
          <w:noProof/>
          <w:sz w:val="22"/>
          <w:szCs w:val="22"/>
        </w:rPr>
      </w:pPr>
      <w:del w:id="507" w:author="VOYER Raphael" w:date="2021-07-07T12:57:00Z">
        <w:r w:rsidRPr="00DD3D06" w:rsidDel="00DD3D06">
          <w:rPr>
            <w:rPrChange w:id="508"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9"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10" w:author="VOYER Raphael" w:date="2021-07-07T12:57:00Z"/>
          <w:rFonts w:ascii="Calibri" w:hAnsi="Calibri"/>
          <w:noProof/>
          <w:sz w:val="22"/>
          <w:szCs w:val="22"/>
        </w:rPr>
      </w:pPr>
      <w:del w:id="511" w:author="VOYER Raphael" w:date="2021-07-07T12:57:00Z">
        <w:r w:rsidRPr="00DD3D06" w:rsidDel="00DD3D06">
          <w:rPr>
            <w:rPrChange w:id="512"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3"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4" w:author="VOYER Raphael" w:date="2021-07-07T12:57:00Z"/>
          <w:rFonts w:ascii="Calibri" w:hAnsi="Calibri"/>
          <w:noProof/>
          <w:sz w:val="22"/>
          <w:szCs w:val="22"/>
        </w:rPr>
      </w:pPr>
      <w:del w:id="515" w:author="VOYER Raphael" w:date="2021-07-07T12:57:00Z">
        <w:r w:rsidRPr="00DD3D06" w:rsidDel="00DD3D06">
          <w:rPr>
            <w:rPrChange w:id="516"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7"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8" w:author="VOYER Raphael" w:date="2021-07-07T12:57:00Z"/>
          <w:rFonts w:ascii="Calibri" w:hAnsi="Calibri"/>
          <w:noProof/>
          <w:sz w:val="22"/>
          <w:szCs w:val="22"/>
        </w:rPr>
      </w:pPr>
      <w:del w:id="519" w:author="VOYER Raphael" w:date="2021-07-07T12:57:00Z">
        <w:r w:rsidRPr="00DD3D06" w:rsidDel="00DD3D06">
          <w:rPr>
            <w:rPrChange w:id="520"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21"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2" w:author="VOYER Raphael" w:date="2021-07-07T12:57:00Z"/>
          <w:rFonts w:ascii="Calibri" w:hAnsi="Calibri"/>
          <w:noProof/>
          <w:sz w:val="22"/>
          <w:szCs w:val="22"/>
        </w:rPr>
      </w:pPr>
      <w:del w:id="523" w:author="VOYER Raphael" w:date="2021-07-07T12:57:00Z">
        <w:r w:rsidRPr="00DD3D06" w:rsidDel="00DD3D06">
          <w:rPr>
            <w:rPrChange w:id="524"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5"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6" w:author="VOYER Raphael" w:date="2021-07-07T12:57:00Z"/>
          <w:rFonts w:ascii="Calibri" w:hAnsi="Calibri"/>
          <w:noProof/>
          <w:sz w:val="22"/>
          <w:szCs w:val="22"/>
        </w:rPr>
      </w:pPr>
      <w:del w:id="527" w:author="VOYER Raphael" w:date="2021-07-07T12:57:00Z">
        <w:r w:rsidRPr="00DD3D06" w:rsidDel="00DD3D06">
          <w:rPr>
            <w:rPrChange w:id="528"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9"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30" w:author="VOYER Raphael" w:date="2021-07-07T12:57:00Z"/>
          <w:rFonts w:ascii="Calibri" w:hAnsi="Calibri"/>
          <w:noProof/>
          <w:sz w:val="22"/>
          <w:szCs w:val="22"/>
        </w:rPr>
      </w:pPr>
      <w:del w:id="531" w:author="VOYER Raphael" w:date="2021-07-07T12:57:00Z">
        <w:r w:rsidRPr="00DD3D06" w:rsidDel="00DD3D06">
          <w:rPr>
            <w:rPrChange w:id="532"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3"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4" w:author="VOYER Raphael" w:date="2021-07-07T12:57:00Z"/>
          <w:rFonts w:ascii="Calibri" w:hAnsi="Calibri"/>
          <w:noProof/>
          <w:sz w:val="22"/>
          <w:szCs w:val="22"/>
        </w:rPr>
      </w:pPr>
      <w:del w:id="535" w:author="VOYER Raphael" w:date="2021-07-07T12:57:00Z">
        <w:r w:rsidRPr="00DD3D06" w:rsidDel="00DD3D06">
          <w:rPr>
            <w:rPrChange w:id="536"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7"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8" w:author="VOYER Raphael" w:date="2021-07-07T12:57:00Z"/>
          <w:rFonts w:ascii="Calibri" w:hAnsi="Calibri"/>
          <w:noProof/>
          <w:sz w:val="22"/>
          <w:szCs w:val="22"/>
        </w:rPr>
      </w:pPr>
      <w:del w:id="539" w:author="VOYER Raphael" w:date="2021-07-07T12:57:00Z">
        <w:r w:rsidRPr="00DD3D06" w:rsidDel="00DD3D06">
          <w:rPr>
            <w:rPrChange w:id="540"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41"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2" w:author="VOYER Raphael" w:date="2021-07-07T12:57:00Z"/>
          <w:rFonts w:ascii="Calibri" w:hAnsi="Calibri"/>
          <w:noProof/>
          <w:sz w:val="22"/>
          <w:szCs w:val="22"/>
        </w:rPr>
      </w:pPr>
      <w:del w:id="543" w:author="VOYER Raphael" w:date="2021-07-07T12:57:00Z">
        <w:r w:rsidRPr="00DD3D06" w:rsidDel="00DD3D06">
          <w:rPr>
            <w:rPrChange w:id="544"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5"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6" w:author="VOYER Raphael" w:date="2021-07-07T12:57:00Z"/>
          <w:rFonts w:ascii="Calibri" w:hAnsi="Calibri"/>
          <w:noProof/>
          <w:sz w:val="22"/>
          <w:szCs w:val="22"/>
        </w:rPr>
      </w:pPr>
      <w:del w:id="547" w:author="VOYER Raphael" w:date="2021-07-07T12:57:00Z">
        <w:r w:rsidRPr="00DD3D06" w:rsidDel="00DD3D06">
          <w:rPr>
            <w:rPrChange w:id="548"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9" w:author="VOYER Raphael" w:date="2021-07-07T12:57:00Z"/>
          <w:rFonts w:ascii="Calibri" w:hAnsi="Calibri"/>
          <w:noProof/>
          <w:sz w:val="22"/>
          <w:szCs w:val="22"/>
        </w:rPr>
      </w:pPr>
      <w:del w:id="550" w:author="VOYER Raphael" w:date="2021-07-07T12:57:00Z">
        <w:r w:rsidRPr="00DD3D06" w:rsidDel="00DD3D06">
          <w:rPr>
            <w:rPrChange w:id="551"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2" w:author="VOYER Raphael" w:date="2021-07-07T12:57:00Z"/>
          <w:rFonts w:ascii="Calibri" w:hAnsi="Calibri"/>
          <w:noProof/>
          <w:sz w:val="22"/>
          <w:szCs w:val="22"/>
        </w:rPr>
      </w:pPr>
      <w:del w:id="553" w:author="VOYER Raphael" w:date="2021-07-07T12:57:00Z">
        <w:r w:rsidRPr="00DD3D06" w:rsidDel="00DD3D06">
          <w:rPr>
            <w:rPrChange w:id="554"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5" w:author="VOYER Raphael" w:date="2021-07-07T12:57:00Z"/>
          <w:rFonts w:ascii="Calibri" w:hAnsi="Calibri"/>
          <w:noProof/>
          <w:sz w:val="22"/>
          <w:szCs w:val="22"/>
        </w:rPr>
      </w:pPr>
      <w:del w:id="556" w:author="VOYER Raphael" w:date="2021-07-07T12:57:00Z">
        <w:r w:rsidRPr="00DD3D06" w:rsidDel="00DD3D06">
          <w:rPr>
            <w:rPrChange w:id="557"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8" w:author="VOYER Raphael" w:date="2021-07-07T12:57:00Z"/>
          <w:rFonts w:ascii="Calibri" w:hAnsi="Calibri"/>
          <w:noProof/>
          <w:sz w:val="22"/>
          <w:szCs w:val="22"/>
        </w:rPr>
      </w:pPr>
      <w:del w:id="559" w:author="VOYER Raphael" w:date="2021-07-07T12:57:00Z">
        <w:r w:rsidRPr="00DD3D06" w:rsidDel="00DD3D06">
          <w:rPr>
            <w:rPrChange w:id="560"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61" w:author="VOYER Raphael" w:date="2021-07-21T10:31:00Z"/>
          <w:b/>
        </w:rPr>
        <w:pPrChange w:id="562" w:author="VOYER Raphael" w:date="2021-07-21T10:31:00Z">
          <w:pPr>
            <w:jc w:val="center"/>
            <w:outlineLvl w:val="0"/>
          </w:pPr>
        </w:pPrChange>
      </w:pPr>
      <w:bookmarkStart w:id="563" w:name="_Toc214247582"/>
      <w:bookmarkStart w:id="564" w:name="_Toc381025676"/>
      <w:bookmarkStart w:id="565" w:name="_Toc424820264"/>
      <w:bookmarkStart w:id="566" w:name="_Toc76555042"/>
      <w:del w:id="567" w:author="VOYER Raphael" w:date="2021-07-21T10:31:00Z">
        <w:r w:rsidDel="0061208D">
          <w:rPr>
            <w:b/>
          </w:rPr>
          <w:lastRenderedPageBreak/>
          <w:delText>L</w:delText>
        </w:r>
      </w:del>
      <w:ins w:id="568" w:author="VOYER Raphael" w:date="2021-07-21T10:31:00Z">
        <w:r w:rsidR="0061208D" w:rsidDel="0061208D">
          <w:rPr>
            <w:b/>
          </w:rPr>
          <w:t xml:space="preserve"> </w:t>
        </w:r>
      </w:ins>
      <w:del w:id="569" w:author="VOYER Raphael" w:date="2021-07-21T10:31:00Z">
        <w:r w:rsidDel="0061208D">
          <w:rPr>
            <w:b/>
          </w:rPr>
          <w:delText>IST</w:delText>
        </w:r>
        <w:r w:rsidR="00855336" w:rsidDel="0061208D">
          <w:rPr>
            <w:b/>
          </w:rPr>
          <w:delText xml:space="preserve"> OF FIGURES</w:delText>
        </w:r>
        <w:bookmarkEnd w:id="563"/>
        <w:bookmarkEnd w:id="564"/>
        <w:bookmarkEnd w:id="565"/>
        <w:bookmarkEnd w:id="566"/>
      </w:del>
    </w:p>
    <w:p w14:paraId="782618C4" w14:textId="5B654B0D" w:rsidR="00F32A78" w:rsidDel="0061208D" w:rsidRDefault="005E533E" w:rsidP="0061208D">
      <w:pPr>
        <w:outlineLvl w:val="0"/>
        <w:rPr>
          <w:del w:id="570" w:author="VOYER Raphael" w:date="2021-07-21T10:31:00Z"/>
          <w:rFonts w:ascii="Calibri" w:hAnsi="Calibri" w:cs="Mangal"/>
          <w:noProof/>
          <w:sz w:val="22"/>
          <w:lang w:bidi="hi-IN"/>
        </w:rPr>
        <w:pPrChange w:id="571" w:author="VOYER Raphael" w:date="2021-07-21T10:31:00Z">
          <w:pPr>
            <w:pStyle w:val="Tabledesillustrations"/>
            <w:tabs>
              <w:tab w:val="right" w:leader="dot" w:pos="9350"/>
            </w:tabs>
          </w:pPr>
        </w:pPrChange>
      </w:pPr>
      <w:del w:id="572"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3" w:author="VOYER Raphael" w:date="2021-07-21T10:31:00Z"/>
          <w:rFonts w:ascii="Calibri" w:hAnsi="Calibri" w:cs="Mangal"/>
          <w:noProof/>
          <w:sz w:val="22"/>
          <w:lang w:bidi="hi-IN"/>
        </w:rPr>
        <w:pPrChange w:id="574" w:author="VOYER Raphael" w:date="2021-07-21T10:31:00Z">
          <w:pPr>
            <w:pStyle w:val="Tabledesillustrations"/>
            <w:tabs>
              <w:tab w:val="right" w:leader="dot" w:pos="9350"/>
            </w:tabs>
          </w:pPr>
        </w:pPrChange>
      </w:pPr>
      <w:del w:id="575"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6" w:author="VOYER Raphael" w:date="2021-07-21T10:31:00Z"/>
          <w:rFonts w:ascii="Calibri" w:hAnsi="Calibri" w:cs="Mangal"/>
          <w:noProof/>
          <w:sz w:val="22"/>
          <w:lang w:bidi="hi-IN"/>
        </w:rPr>
        <w:pPrChange w:id="577" w:author="VOYER Raphael" w:date="2021-07-21T10:31:00Z">
          <w:pPr>
            <w:pStyle w:val="Tabledesillustrations"/>
            <w:tabs>
              <w:tab w:val="right" w:leader="dot" w:pos="9350"/>
            </w:tabs>
          </w:pPr>
        </w:pPrChange>
      </w:pPr>
      <w:del w:id="578"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79" w:author="VOYER Raphael" w:date="2021-07-21T10:31:00Z"/>
          <w:rFonts w:ascii="Calibri" w:hAnsi="Calibri" w:cs="Mangal"/>
          <w:noProof/>
          <w:sz w:val="22"/>
          <w:lang w:bidi="hi-IN"/>
        </w:rPr>
        <w:pPrChange w:id="580" w:author="VOYER Raphael" w:date="2021-07-21T10:31:00Z">
          <w:pPr>
            <w:pStyle w:val="Tabledesillustrations"/>
            <w:tabs>
              <w:tab w:val="right" w:leader="dot" w:pos="9350"/>
            </w:tabs>
          </w:pPr>
        </w:pPrChange>
      </w:pPr>
      <w:del w:id="581"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2" w:author="VOYER Raphael" w:date="2021-07-21T10:31:00Z"/>
          <w:rFonts w:ascii="Calibri" w:hAnsi="Calibri" w:cs="Mangal"/>
          <w:noProof/>
          <w:sz w:val="22"/>
          <w:lang w:bidi="hi-IN"/>
        </w:rPr>
        <w:pPrChange w:id="583" w:author="VOYER Raphael" w:date="2021-07-21T10:31:00Z">
          <w:pPr>
            <w:pStyle w:val="Tabledesillustrations"/>
            <w:tabs>
              <w:tab w:val="right" w:leader="dot" w:pos="9350"/>
            </w:tabs>
          </w:pPr>
        </w:pPrChange>
      </w:pPr>
      <w:del w:id="584"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5" w:author="VOYER Raphael" w:date="2021-07-21T10:31:00Z"/>
          <w:rFonts w:ascii="Calibri" w:hAnsi="Calibri" w:cs="Mangal"/>
          <w:noProof/>
          <w:sz w:val="22"/>
          <w:lang w:bidi="hi-IN"/>
        </w:rPr>
        <w:pPrChange w:id="586" w:author="VOYER Raphael" w:date="2021-07-21T10:31:00Z">
          <w:pPr>
            <w:pStyle w:val="Tabledesillustrations"/>
            <w:tabs>
              <w:tab w:val="right" w:leader="dot" w:pos="9350"/>
            </w:tabs>
          </w:pPr>
        </w:pPrChange>
      </w:pPr>
      <w:del w:id="587"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8" w:author="VOYER Raphael" w:date="2021-07-21T10:31:00Z"/>
          <w:rFonts w:ascii="Calibri" w:hAnsi="Calibri" w:cs="Mangal"/>
          <w:noProof/>
          <w:sz w:val="22"/>
          <w:lang w:bidi="hi-IN"/>
        </w:rPr>
        <w:pPrChange w:id="589" w:author="VOYER Raphael" w:date="2021-07-21T10:31:00Z">
          <w:pPr>
            <w:pStyle w:val="Tabledesillustrations"/>
            <w:tabs>
              <w:tab w:val="right" w:leader="dot" w:pos="9350"/>
            </w:tabs>
          </w:pPr>
        </w:pPrChange>
      </w:pPr>
      <w:del w:id="590"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91" w:author="VOYER Raphael" w:date="2021-07-21T10:31:00Z"/>
          <w:rFonts w:ascii="Calibri" w:hAnsi="Calibri" w:cs="Mangal"/>
          <w:noProof/>
          <w:sz w:val="22"/>
          <w:lang w:bidi="hi-IN"/>
        </w:rPr>
        <w:pPrChange w:id="592" w:author="VOYER Raphael" w:date="2021-07-21T10:31:00Z">
          <w:pPr>
            <w:pStyle w:val="Tabledesillustrations"/>
            <w:tabs>
              <w:tab w:val="right" w:leader="dot" w:pos="9350"/>
            </w:tabs>
          </w:pPr>
        </w:pPrChange>
      </w:pPr>
      <w:del w:id="593"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4" w:author="VOYER Raphael" w:date="2021-07-21T10:31:00Z"/>
          <w:rFonts w:ascii="Calibri" w:hAnsi="Calibri" w:cs="Mangal"/>
          <w:noProof/>
          <w:sz w:val="22"/>
          <w:lang w:bidi="hi-IN"/>
        </w:rPr>
        <w:pPrChange w:id="595" w:author="VOYER Raphael" w:date="2021-07-21T10:31:00Z">
          <w:pPr>
            <w:pStyle w:val="Tabledesillustrations"/>
            <w:tabs>
              <w:tab w:val="right" w:leader="dot" w:pos="9350"/>
            </w:tabs>
          </w:pPr>
        </w:pPrChange>
      </w:pPr>
      <w:del w:id="596"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7" w:author="VOYER Raphael" w:date="2021-07-21T10:31:00Z"/>
          <w:rFonts w:ascii="Calibri" w:hAnsi="Calibri" w:cs="Mangal"/>
          <w:noProof/>
          <w:sz w:val="22"/>
          <w:lang w:bidi="hi-IN"/>
        </w:rPr>
        <w:pPrChange w:id="598" w:author="VOYER Raphael" w:date="2021-07-21T10:31:00Z">
          <w:pPr>
            <w:pStyle w:val="Tabledesillustrations"/>
            <w:tabs>
              <w:tab w:val="right" w:leader="dot" w:pos="9350"/>
            </w:tabs>
          </w:pPr>
        </w:pPrChange>
      </w:pPr>
      <w:del w:id="599"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600" w:author="VOYER Raphael" w:date="2021-07-21T10:31:00Z"/>
          <w:rFonts w:ascii="Calibri" w:hAnsi="Calibri" w:cs="Mangal"/>
          <w:noProof/>
          <w:sz w:val="22"/>
          <w:lang w:bidi="hi-IN"/>
        </w:rPr>
        <w:pPrChange w:id="601" w:author="VOYER Raphael" w:date="2021-07-21T10:31:00Z">
          <w:pPr>
            <w:pStyle w:val="Tabledesillustrations"/>
            <w:tabs>
              <w:tab w:val="right" w:leader="dot" w:pos="9350"/>
            </w:tabs>
          </w:pPr>
        </w:pPrChange>
      </w:pPr>
      <w:del w:id="602"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3" w:author="VOYER Raphael" w:date="2021-07-21T10:31:00Z"/>
          <w:rFonts w:ascii="Calibri" w:hAnsi="Calibri" w:cs="Mangal"/>
          <w:noProof/>
          <w:sz w:val="22"/>
          <w:lang w:bidi="hi-IN"/>
        </w:rPr>
        <w:pPrChange w:id="604" w:author="VOYER Raphael" w:date="2021-07-21T10:31:00Z">
          <w:pPr>
            <w:pStyle w:val="Tabledesillustrations"/>
            <w:tabs>
              <w:tab w:val="right" w:leader="dot" w:pos="9350"/>
            </w:tabs>
          </w:pPr>
        </w:pPrChange>
      </w:pPr>
      <w:del w:id="605"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6" w:author="VOYER Raphael" w:date="2021-07-21T10:31:00Z"/>
          <w:rFonts w:ascii="Calibri" w:hAnsi="Calibri" w:cs="Mangal"/>
          <w:noProof/>
          <w:sz w:val="22"/>
          <w:lang w:bidi="hi-IN"/>
        </w:rPr>
        <w:pPrChange w:id="607" w:author="VOYER Raphael" w:date="2021-07-21T10:31:00Z">
          <w:pPr>
            <w:pStyle w:val="Tabledesillustrations"/>
            <w:tabs>
              <w:tab w:val="right" w:leader="dot" w:pos="9350"/>
            </w:tabs>
          </w:pPr>
        </w:pPrChange>
      </w:pPr>
      <w:del w:id="608"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09" w:author="VOYER Raphael" w:date="2021-07-21T10:31:00Z"/>
          <w:rFonts w:ascii="Calibri" w:hAnsi="Calibri" w:cs="Mangal"/>
          <w:noProof/>
          <w:sz w:val="22"/>
          <w:lang w:bidi="hi-IN"/>
        </w:rPr>
        <w:pPrChange w:id="610" w:author="VOYER Raphael" w:date="2021-07-21T10:31:00Z">
          <w:pPr>
            <w:pStyle w:val="Tabledesillustrations"/>
            <w:tabs>
              <w:tab w:val="right" w:leader="dot" w:pos="9350"/>
            </w:tabs>
          </w:pPr>
        </w:pPrChange>
      </w:pPr>
      <w:del w:id="611"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2" w:author="VOYER Raphael" w:date="2021-07-21T10:31:00Z"/>
          <w:rFonts w:ascii="Calibri" w:hAnsi="Calibri" w:cs="Mangal"/>
          <w:noProof/>
          <w:sz w:val="22"/>
          <w:lang w:bidi="hi-IN"/>
        </w:rPr>
        <w:pPrChange w:id="613" w:author="VOYER Raphael" w:date="2021-07-21T10:31:00Z">
          <w:pPr>
            <w:pStyle w:val="Tabledesillustrations"/>
            <w:tabs>
              <w:tab w:val="right" w:leader="dot" w:pos="9350"/>
            </w:tabs>
          </w:pPr>
        </w:pPrChange>
      </w:pPr>
      <w:del w:id="614"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5" w:author="VOYER Raphael" w:date="2021-07-21T10:31:00Z"/>
          <w:rFonts w:ascii="Calibri" w:hAnsi="Calibri" w:cs="Mangal"/>
          <w:noProof/>
          <w:sz w:val="22"/>
          <w:lang w:bidi="hi-IN"/>
        </w:rPr>
        <w:pPrChange w:id="616" w:author="VOYER Raphael" w:date="2021-07-21T10:31:00Z">
          <w:pPr>
            <w:pStyle w:val="Tabledesillustrations"/>
            <w:tabs>
              <w:tab w:val="right" w:leader="dot" w:pos="9350"/>
            </w:tabs>
          </w:pPr>
        </w:pPrChange>
      </w:pPr>
      <w:del w:id="617"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8" w:author="VOYER Raphael" w:date="2021-07-21T10:31:00Z"/>
          <w:rFonts w:ascii="Calibri" w:hAnsi="Calibri" w:cs="Mangal"/>
          <w:noProof/>
          <w:sz w:val="22"/>
          <w:lang w:bidi="hi-IN"/>
        </w:rPr>
        <w:pPrChange w:id="619" w:author="VOYER Raphael" w:date="2021-07-21T10:31:00Z">
          <w:pPr>
            <w:pStyle w:val="Tabledesillustrations"/>
            <w:tabs>
              <w:tab w:val="right" w:leader="dot" w:pos="9350"/>
            </w:tabs>
          </w:pPr>
        </w:pPrChange>
      </w:pPr>
      <w:del w:id="620"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21" w:author="VOYER Raphael" w:date="2021-07-21T10:31:00Z"/>
          <w:rFonts w:ascii="Calibri" w:hAnsi="Calibri" w:cs="Mangal"/>
          <w:noProof/>
          <w:sz w:val="22"/>
          <w:lang w:bidi="hi-IN"/>
        </w:rPr>
        <w:pPrChange w:id="622" w:author="VOYER Raphael" w:date="2021-07-21T10:31:00Z">
          <w:pPr>
            <w:pStyle w:val="Tabledesillustrations"/>
            <w:tabs>
              <w:tab w:val="right" w:leader="dot" w:pos="9350"/>
            </w:tabs>
          </w:pPr>
        </w:pPrChange>
      </w:pPr>
      <w:del w:id="623"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4" w:author="VOYER Raphael" w:date="2021-07-21T10:31:00Z"/>
          <w:rFonts w:ascii="Calibri" w:hAnsi="Calibri" w:cs="Mangal"/>
          <w:noProof/>
          <w:sz w:val="22"/>
          <w:lang w:bidi="hi-IN"/>
        </w:rPr>
        <w:pPrChange w:id="625" w:author="VOYER Raphael" w:date="2021-07-21T10:31:00Z">
          <w:pPr>
            <w:pStyle w:val="Tabledesillustrations"/>
            <w:tabs>
              <w:tab w:val="right" w:leader="dot" w:pos="9350"/>
            </w:tabs>
          </w:pPr>
        </w:pPrChange>
      </w:pPr>
      <w:del w:id="626"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7" w:author="VOYER Raphael" w:date="2021-07-21T10:31:00Z"/>
          <w:rFonts w:ascii="Calibri" w:hAnsi="Calibri" w:cs="Mangal"/>
          <w:noProof/>
          <w:sz w:val="22"/>
          <w:lang w:bidi="hi-IN"/>
        </w:rPr>
        <w:pPrChange w:id="628" w:author="VOYER Raphael" w:date="2021-07-21T10:31:00Z">
          <w:pPr>
            <w:pStyle w:val="Tabledesillustrations"/>
            <w:tabs>
              <w:tab w:val="right" w:leader="dot" w:pos="9350"/>
            </w:tabs>
          </w:pPr>
        </w:pPrChange>
      </w:pPr>
      <w:del w:id="629"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30" w:author="VOYER Raphael" w:date="2021-07-21T10:31:00Z"/>
          <w:rFonts w:ascii="Calibri" w:hAnsi="Calibri" w:cs="Mangal"/>
          <w:noProof/>
          <w:sz w:val="22"/>
          <w:lang w:bidi="hi-IN"/>
        </w:rPr>
        <w:pPrChange w:id="631" w:author="VOYER Raphael" w:date="2021-07-21T10:31:00Z">
          <w:pPr>
            <w:pStyle w:val="Tabledesillustrations"/>
            <w:tabs>
              <w:tab w:val="right" w:leader="dot" w:pos="9350"/>
            </w:tabs>
          </w:pPr>
        </w:pPrChange>
      </w:pPr>
      <w:del w:id="632"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3" w:author="VOYER Raphael" w:date="2021-07-21T10:31:00Z"/>
          <w:rFonts w:ascii="Calibri" w:hAnsi="Calibri" w:cs="Mangal"/>
          <w:noProof/>
          <w:sz w:val="22"/>
          <w:lang w:bidi="hi-IN"/>
        </w:rPr>
        <w:pPrChange w:id="634" w:author="VOYER Raphael" w:date="2021-07-21T10:31:00Z">
          <w:pPr>
            <w:pStyle w:val="Tabledesillustrations"/>
            <w:tabs>
              <w:tab w:val="right" w:leader="dot" w:pos="9350"/>
            </w:tabs>
          </w:pPr>
        </w:pPrChange>
      </w:pPr>
      <w:del w:id="635"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6" w:author="VOYER Raphael" w:date="2021-07-21T10:31:00Z"/>
        </w:rPr>
        <w:pPrChange w:id="637" w:author="VOYER Raphael" w:date="2021-07-21T10:31:00Z">
          <w:pPr>
            <w:jc w:val="left"/>
          </w:pPr>
        </w:pPrChange>
      </w:pPr>
      <w:del w:id="638"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39" w:author="VOYER Raphael" w:date="2021-07-21T10:31:00Z"/>
          <w:b/>
        </w:rPr>
        <w:pPrChange w:id="640" w:author="VOYER Raphael" w:date="2021-07-21T10:31:00Z">
          <w:pPr>
            <w:jc w:val="center"/>
            <w:outlineLvl w:val="0"/>
          </w:pPr>
        </w:pPrChange>
      </w:pPr>
      <w:bookmarkStart w:id="641" w:name="_Toc214247583"/>
      <w:bookmarkStart w:id="642" w:name="_Toc381025677"/>
      <w:bookmarkStart w:id="643" w:name="_Toc424820265"/>
      <w:bookmarkStart w:id="644" w:name="_Toc76555043"/>
      <w:del w:id="645" w:author="VOYER Raphael" w:date="2021-07-21T10:31:00Z">
        <w:r w:rsidDel="0061208D">
          <w:rPr>
            <w:b/>
          </w:rPr>
          <w:delText>LIST OF TABLES</w:delText>
        </w:r>
        <w:bookmarkEnd w:id="641"/>
        <w:bookmarkEnd w:id="642"/>
        <w:bookmarkEnd w:id="643"/>
        <w:bookmarkEnd w:id="644"/>
      </w:del>
    </w:p>
    <w:p w14:paraId="34AF14B4" w14:textId="79560D0D" w:rsidR="00855336" w:rsidDel="0061208D" w:rsidRDefault="00855336" w:rsidP="0061208D">
      <w:pPr>
        <w:outlineLvl w:val="0"/>
        <w:rPr>
          <w:del w:id="646" w:author="VOYER Raphael" w:date="2021-07-21T10:31:00Z"/>
          <w:b/>
        </w:rPr>
        <w:pPrChange w:id="647" w:author="VOYER Raphael" w:date="2021-07-21T10:31:00Z">
          <w:pPr>
            <w:tabs>
              <w:tab w:val="left" w:pos="3825"/>
            </w:tabs>
            <w:jc w:val="left"/>
          </w:pPr>
        </w:pPrChange>
      </w:pPr>
    </w:p>
    <w:p w14:paraId="3BBA0626" w14:textId="47F02094" w:rsidR="000D7646" w:rsidDel="0061208D" w:rsidRDefault="005E533E" w:rsidP="0061208D">
      <w:pPr>
        <w:outlineLvl w:val="0"/>
        <w:rPr>
          <w:del w:id="648" w:author="VOYER Raphael" w:date="2021-07-21T10:31:00Z"/>
          <w:rFonts w:ascii="Times New Roman" w:hAnsi="Times New Roman"/>
          <w:noProof/>
          <w:sz w:val="24"/>
          <w:szCs w:val="24"/>
        </w:rPr>
        <w:pPrChange w:id="649" w:author="VOYER Raphael" w:date="2021-07-21T10:31:00Z">
          <w:pPr>
            <w:pStyle w:val="Tabledesillustrations"/>
            <w:tabs>
              <w:tab w:val="right" w:leader="dot" w:pos="9350"/>
            </w:tabs>
          </w:pPr>
        </w:pPrChange>
      </w:pPr>
      <w:del w:id="650"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51" w:author="VOYER Raphael" w:date="2021-07-21T10:31:00Z"/>
          <w:rFonts w:ascii="Times New Roman" w:hAnsi="Times New Roman"/>
          <w:noProof/>
          <w:sz w:val="24"/>
          <w:szCs w:val="24"/>
        </w:rPr>
        <w:pPrChange w:id="652" w:author="VOYER Raphael" w:date="2021-07-21T10:31:00Z">
          <w:pPr>
            <w:pStyle w:val="Tabledesillustrations"/>
            <w:tabs>
              <w:tab w:val="right" w:leader="dot" w:pos="9350"/>
            </w:tabs>
          </w:pPr>
        </w:pPrChange>
      </w:pPr>
      <w:del w:id="653"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4" w:author="VOYER Raphael" w:date="2021-07-21T10:31:00Z"/>
          <w:rFonts w:ascii="Times New Roman" w:hAnsi="Times New Roman"/>
          <w:noProof/>
          <w:sz w:val="24"/>
          <w:szCs w:val="24"/>
        </w:rPr>
        <w:pPrChange w:id="655" w:author="VOYER Raphael" w:date="2021-07-21T10:31:00Z">
          <w:pPr>
            <w:pStyle w:val="Tabledesillustrations"/>
            <w:tabs>
              <w:tab w:val="right" w:leader="dot" w:pos="9350"/>
            </w:tabs>
          </w:pPr>
        </w:pPrChange>
      </w:pPr>
      <w:del w:id="656"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7" w:author="VOYER Raphael" w:date="2021-07-21T10:31:00Z"/>
          <w:rFonts w:ascii="Times New Roman" w:hAnsi="Times New Roman"/>
          <w:noProof/>
          <w:sz w:val="24"/>
          <w:szCs w:val="24"/>
        </w:rPr>
        <w:pPrChange w:id="658" w:author="VOYER Raphael" w:date="2021-07-21T10:31:00Z">
          <w:pPr>
            <w:pStyle w:val="Tabledesillustrations"/>
            <w:tabs>
              <w:tab w:val="right" w:leader="dot" w:pos="9350"/>
            </w:tabs>
          </w:pPr>
        </w:pPrChange>
      </w:pPr>
      <w:del w:id="659"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60" w:author="VOYER Raphael" w:date="2021-07-21T10:31:00Z">
          <w:pPr>
            <w:jc w:val="left"/>
          </w:pPr>
        </w:pPrChange>
      </w:pPr>
      <w:del w:id="661"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2" w:name="_Toc214247584"/>
      <w:bookmarkStart w:id="663" w:name="_Toc381025678"/>
      <w:bookmarkStart w:id="664" w:name="_Toc424820266"/>
      <w:bookmarkStart w:id="665" w:name="_Toc76555044"/>
      <w:r>
        <w:rPr>
          <w:b/>
        </w:rPr>
        <w:t>REVISION HISTORY</w:t>
      </w:r>
      <w:bookmarkEnd w:id="662"/>
      <w:bookmarkEnd w:id="663"/>
      <w:bookmarkEnd w:id="664"/>
      <w:bookmarkEnd w:id="665"/>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6"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7">
          <w:tblGrid>
            <w:gridCol w:w="1081"/>
            <w:gridCol w:w="1309"/>
            <w:gridCol w:w="1146"/>
            <w:gridCol w:w="1499"/>
            <w:gridCol w:w="3692"/>
            <w:gridCol w:w="1101"/>
          </w:tblGrid>
        </w:tblGridChange>
      </w:tblGrid>
      <w:tr w:rsidR="00855336" w14:paraId="6012C404" w14:textId="77777777" w:rsidTr="00A87B5C">
        <w:trPr>
          <w:trHeight w:val="256"/>
          <w:trPrChange w:id="668" w:author="VOYER Raphael" w:date="2021-06-16T09:31:00Z">
            <w:trPr>
              <w:trHeight w:val="256"/>
            </w:trPr>
          </w:trPrChange>
        </w:trPr>
        <w:tc>
          <w:tcPr>
            <w:tcW w:w="1081" w:type="dxa"/>
            <w:tcPrChange w:id="669"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70"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71"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2"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3"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4"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5" w:author="VOYER Raphael" w:date="2021-06-16T09:31:00Z">
            <w:trPr>
              <w:trHeight w:val="256"/>
            </w:trPr>
          </w:trPrChange>
        </w:trPr>
        <w:tc>
          <w:tcPr>
            <w:tcW w:w="1081" w:type="dxa"/>
            <w:tcPrChange w:id="676"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7" w:author="VOYER Raphael" w:date="2021-06-16T09:31:00Z">
              <w:tcPr>
                <w:tcW w:w="1342" w:type="dxa"/>
              </w:tcPr>
            </w:tcPrChange>
          </w:tcPr>
          <w:p w14:paraId="73ECD4DF" w14:textId="77777777" w:rsidR="00855336" w:rsidRPr="00D96D24" w:rsidRDefault="00A87B5C" w:rsidP="00D70809">
            <w:pPr>
              <w:pStyle w:val="Tabletext"/>
            </w:pPr>
            <w:ins w:id="678" w:author="VOYER Raphael" w:date="2021-06-16T09:33:00Z">
              <w:r>
                <w:t>16</w:t>
              </w:r>
            </w:ins>
            <w:del w:id="679" w:author="VOYER Raphael" w:date="2021-06-16T09:33:00Z">
              <w:r w:rsidR="00855336" w:rsidDel="00A87B5C">
                <w:delText>04</w:delText>
              </w:r>
            </w:del>
            <w:r w:rsidR="00855336">
              <w:t>/06/</w:t>
            </w:r>
            <w:del w:id="680" w:author="VOYER Raphael" w:date="2021-06-16T09:33:00Z">
              <w:r w:rsidR="00855336" w:rsidDel="00A87B5C">
                <w:delText>2010</w:delText>
              </w:r>
            </w:del>
            <w:ins w:id="681" w:author="VOYER Raphael" w:date="2021-06-16T09:33:00Z">
              <w:r>
                <w:t>2021</w:t>
              </w:r>
            </w:ins>
          </w:p>
        </w:tc>
        <w:tc>
          <w:tcPr>
            <w:tcW w:w="1146" w:type="dxa"/>
            <w:tcPrChange w:id="682" w:author="VOYER Raphael" w:date="2021-06-16T09:31:00Z">
              <w:tcPr>
                <w:tcW w:w="1194" w:type="dxa"/>
              </w:tcPr>
            </w:tcPrChange>
          </w:tcPr>
          <w:p w14:paraId="5FAF677F" w14:textId="77777777" w:rsidR="00855336" w:rsidRDefault="00855336" w:rsidP="00D70809">
            <w:pPr>
              <w:pStyle w:val="Tabletext"/>
            </w:pPr>
          </w:p>
        </w:tc>
        <w:tc>
          <w:tcPr>
            <w:tcW w:w="1499" w:type="dxa"/>
            <w:tcPrChange w:id="683" w:author="VOYER Raphael" w:date="2021-06-16T09:31:00Z">
              <w:tcPr>
                <w:tcW w:w="1669" w:type="dxa"/>
              </w:tcPr>
            </w:tcPrChange>
          </w:tcPr>
          <w:p w14:paraId="67224FF9" w14:textId="77777777" w:rsidR="00855336" w:rsidRPr="0075761C" w:rsidRDefault="00A87B5C" w:rsidP="00D70809">
            <w:pPr>
              <w:pStyle w:val="Tabletext"/>
              <w:rPr>
                <w:lang w:val="sv-SE"/>
              </w:rPr>
            </w:pPr>
            <w:ins w:id="684" w:author="VOYER Raphael" w:date="2021-06-16T09:32:00Z">
              <w:r>
                <w:rPr>
                  <w:lang w:val="sv-SE"/>
                </w:rPr>
                <w:t>Raphael Voyer</w:t>
              </w:r>
            </w:ins>
            <w:del w:id="685" w:author="VOYER Raphael" w:date="2021-06-16T09:32:00Z">
              <w:r w:rsidR="00855336" w:rsidDel="00A87B5C">
                <w:rPr>
                  <w:lang w:val="sv-SE"/>
                </w:rPr>
                <w:delText>Sandeep Sreerangam</w:delText>
              </w:r>
            </w:del>
          </w:p>
        </w:tc>
        <w:tc>
          <w:tcPr>
            <w:tcW w:w="3692" w:type="dxa"/>
            <w:tcPrChange w:id="686" w:author="VOYER Raphael" w:date="2021-06-16T09:31:00Z">
              <w:tcPr>
                <w:tcW w:w="3378" w:type="dxa"/>
              </w:tcPr>
            </w:tcPrChange>
          </w:tcPr>
          <w:p w14:paraId="2A62DF52" w14:textId="7067E1A6" w:rsidR="00855336" w:rsidRDefault="00855336" w:rsidP="00D70809">
            <w:pPr>
              <w:pStyle w:val="Tabletext"/>
            </w:pPr>
            <w:r>
              <w:t>Initial document,</w:t>
            </w:r>
            <w:del w:id="687" w:author="VOYER Raphael" w:date="2021-07-21T09:15:00Z">
              <w:r w:rsidDel="008E388E">
                <w:delText xml:space="preserve"> capturing the HA Vlan functional specifications and design.</w:delText>
              </w:r>
            </w:del>
          </w:p>
        </w:tc>
        <w:tc>
          <w:tcPr>
            <w:tcW w:w="1101" w:type="dxa"/>
            <w:tcPrChange w:id="688"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89" w:author="VOYER Raphael" w:date="2021-06-16T09:31:00Z"/>
          <w:trPrChange w:id="690" w:author="VOYER Raphael" w:date="2021-06-16T09:31:00Z">
            <w:trPr>
              <w:trHeight w:val="256"/>
            </w:trPr>
          </w:trPrChange>
        </w:trPr>
        <w:tc>
          <w:tcPr>
            <w:tcW w:w="1081" w:type="dxa"/>
            <w:tcPrChange w:id="691" w:author="VOYER Raphael" w:date="2021-06-16T09:31:00Z">
              <w:tcPr>
                <w:tcW w:w="1081" w:type="dxa"/>
              </w:tcPr>
            </w:tcPrChange>
          </w:tcPr>
          <w:p w14:paraId="35AF638F" w14:textId="77777777" w:rsidR="00321B73" w:rsidDel="00A87B5C" w:rsidRDefault="00C40713" w:rsidP="00D70809">
            <w:pPr>
              <w:pStyle w:val="Tabletext"/>
              <w:rPr>
                <w:del w:id="692" w:author="VOYER Raphael" w:date="2021-06-16T09:31:00Z"/>
              </w:rPr>
            </w:pPr>
            <w:del w:id="693" w:author="VOYER Raphael" w:date="2021-06-16T09:31:00Z">
              <w:r w:rsidDel="00A87B5C">
                <w:delText>1.0</w:delText>
              </w:r>
            </w:del>
          </w:p>
        </w:tc>
        <w:tc>
          <w:tcPr>
            <w:tcW w:w="1309" w:type="dxa"/>
            <w:tcPrChange w:id="694" w:author="VOYER Raphael" w:date="2021-06-16T09:31:00Z">
              <w:tcPr>
                <w:tcW w:w="1342" w:type="dxa"/>
              </w:tcPr>
            </w:tcPrChange>
          </w:tcPr>
          <w:p w14:paraId="248B44B6" w14:textId="77777777" w:rsidR="00321B73" w:rsidDel="00A87B5C" w:rsidRDefault="00321B73" w:rsidP="00D70809">
            <w:pPr>
              <w:pStyle w:val="Tabletext"/>
              <w:rPr>
                <w:del w:id="695" w:author="VOYER Raphael" w:date="2021-06-16T09:31:00Z"/>
              </w:rPr>
            </w:pPr>
            <w:del w:id="696" w:author="VOYER Raphael" w:date="2021-06-16T09:31:00Z">
              <w:r w:rsidDel="00A87B5C">
                <w:delText>31/07/2010</w:delText>
              </w:r>
            </w:del>
          </w:p>
        </w:tc>
        <w:tc>
          <w:tcPr>
            <w:tcW w:w="1146" w:type="dxa"/>
            <w:tcPrChange w:id="697" w:author="VOYER Raphael" w:date="2021-06-16T09:31:00Z">
              <w:tcPr>
                <w:tcW w:w="1194" w:type="dxa"/>
              </w:tcPr>
            </w:tcPrChange>
          </w:tcPr>
          <w:p w14:paraId="0DD7B2D7" w14:textId="77777777" w:rsidR="00321B73" w:rsidDel="00A87B5C" w:rsidRDefault="001405BF" w:rsidP="001405BF">
            <w:pPr>
              <w:pStyle w:val="Tabletext"/>
              <w:jc w:val="center"/>
              <w:rPr>
                <w:del w:id="698" w:author="VOYER Raphael" w:date="2021-06-16T09:31:00Z"/>
              </w:rPr>
            </w:pPr>
            <w:del w:id="699" w:author="VOYER Raphael" w:date="2021-06-16T09:31:00Z">
              <w:r w:rsidDel="00A87B5C">
                <w:delText>1</w:delText>
              </w:r>
            </w:del>
          </w:p>
        </w:tc>
        <w:tc>
          <w:tcPr>
            <w:tcW w:w="1499" w:type="dxa"/>
            <w:tcPrChange w:id="700" w:author="VOYER Raphael" w:date="2021-06-16T09:31:00Z">
              <w:tcPr>
                <w:tcW w:w="1669" w:type="dxa"/>
              </w:tcPr>
            </w:tcPrChange>
          </w:tcPr>
          <w:p w14:paraId="26F4A8D7" w14:textId="77777777" w:rsidR="00321B73" w:rsidDel="00A87B5C" w:rsidRDefault="00321B73" w:rsidP="00D70809">
            <w:pPr>
              <w:pStyle w:val="Tabletext"/>
              <w:rPr>
                <w:del w:id="701" w:author="VOYER Raphael" w:date="2021-06-16T09:31:00Z"/>
                <w:lang w:val="sv-SE"/>
              </w:rPr>
            </w:pPr>
            <w:del w:id="702" w:author="VOYER Raphael" w:date="2021-06-16T09:31:00Z">
              <w:r w:rsidDel="00A87B5C">
                <w:rPr>
                  <w:lang w:val="sv-SE"/>
                </w:rPr>
                <w:delText>Sandeep Sreerangam</w:delText>
              </w:r>
            </w:del>
          </w:p>
        </w:tc>
        <w:tc>
          <w:tcPr>
            <w:tcW w:w="3692" w:type="dxa"/>
            <w:tcPrChange w:id="703" w:author="VOYER Raphael" w:date="2021-06-16T09:31:00Z">
              <w:tcPr>
                <w:tcW w:w="3378" w:type="dxa"/>
              </w:tcPr>
            </w:tcPrChange>
          </w:tcPr>
          <w:p w14:paraId="12FE0591" w14:textId="77777777" w:rsidR="00321B73" w:rsidDel="00A87B5C" w:rsidRDefault="00321B73" w:rsidP="00D70809">
            <w:pPr>
              <w:pStyle w:val="Tabletext"/>
              <w:rPr>
                <w:del w:id="704" w:author="VOYER Raphael" w:date="2021-06-16T09:31:00Z"/>
              </w:rPr>
            </w:pPr>
            <w:del w:id="705"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6" w:author="VOYER Raphael" w:date="2021-06-16T09:31:00Z"/>
              </w:rPr>
            </w:pPr>
            <w:del w:id="707" w:author="VOYER Raphael" w:date="2021-06-16T09:31:00Z">
              <w:r w:rsidDel="00A87B5C">
                <w:delText>review comments</w:delText>
              </w:r>
            </w:del>
          </w:p>
        </w:tc>
        <w:tc>
          <w:tcPr>
            <w:tcW w:w="1101" w:type="dxa"/>
            <w:tcPrChange w:id="708" w:author="VOYER Raphael" w:date="2021-06-16T09:31:00Z">
              <w:tcPr>
                <w:tcW w:w="1164" w:type="dxa"/>
              </w:tcPr>
            </w:tcPrChange>
          </w:tcPr>
          <w:p w14:paraId="433C139F" w14:textId="77777777" w:rsidR="00321B73" w:rsidDel="00A87B5C" w:rsidRDefault="00F146F4" w:rsidP="00D70809">
            <w:pPr>
              <w:pStyle w:val="Tabletext"/>
              <w:rPr>
                <w:del w:id="709" w:author="VOYER Raphael" w:date="2021-06-16T09:31:00Z"/>
              </w:rPr>
            </w:pPr>
            <w:del w:id="710"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11" w:author="VOYER Raphael" w:date="2021-06-16T09:31:00Z"/>
          <w:trPrChange w:id="712" w:author="VOYER Raphael" w:date="2021-06-16T09:31:00Z">
            <w:trPr>
              <w:trHeight w:val="256"/>
            </w:trPr>
          </w:trPrChange>
        </w:trPr>
        <w:tc>
          <w:tcPr>
            <w:tcW w:w="1081" w:type="dxa"/>
            <w:tcPrChange w:id="713" w:author="VOYER Raphael" w:date="2021-06-16T09:31:00Z">
              <w:tcPr>
                <w:tcW w:w="1081" w:type="dxa"/>
              </w:tcPr>
            </w:tcPrChange>
          </w:tcPr>
          <w:p w14:paraId="3A9306E7" w14:textId="77777777" w:rsidR="000D7646" w:rsidDel="00A87B5C" w:rsidRDefault="000D7646" w:rsidP="00D70809">
            <w:pPr>
              <w:pStyle w:val="Tabletext"/>
              <w:rPr>
                <w:del w:id="714" w:author="VOYER Raphael" w:date="2021-06-16T09:31:00Z"/>
              </w:rPr>
            </w:pPr>
            <w:del w:id="715" w:author="VOYER Raphael" w:date="2021-06-16T09:31:00Z">
              <w:r w:rsidDel="00A87B5C">
                <w:delText>1.1</w:delText>
              </w:r>
            </w:del>
          </w:p>
        </w:tc>
        <w:tc>
          <w:tcPr>
            <w:tcW w:w="1309" w:type="dxa"/>
            <w:tcPrChange w:id="716" w:author="VOYER Raphael" w:date="2021-06-16T09:31:00Z">
              <w:tcPr>
                <w:tcW w:w="1342" w:type="dxa"/>
              </w:tcPr>
            </w:tcPrChange>
          </w:tcPr>
          <w:p w14:paraId="357C9B91" w14:textId="77777777" w:rsidR="000D7646" w:rsidDel="00A87B5C" w:rsidRDefault="000D7646" w:rsidP="00D70809">
            <w:pPr>
              <w:pStyle w:val="Tabletext"/>
              <w:rPr>
                <w:del w:id="717" w:author="VOYER Raphael" w:date="2021-06-16T09:31:00Z"/>
              </w:rPr>
            </w:pPr>
            <w:del w:id="718" w:author="VOYER Raphael" w:date="2021-06-16T09:31:00Z">
              <w:r w:rsidDel="00A87B5C">
                <w:delText>24/08/</w:delText>
              </w:r>
              <w:r w:rsidR="009C6311" w:rsidDel="00A87B5C">
                <w:delText>20</w:delText>
              </w:r>
              <w:r w:rsidDel="00A87B5C">
                <w:delText>10</w:delText>
              </w:r>
            </w:del>
          </w:p>
        </w:tc>
        <w:tc>
          <w:tcPr>
            <w:tcW w:w="1146" w:type="dxa"/>
            <w:tcPrChange w:id="719" w:author="VOYER Raphael" w:date="2021-06-16T09:31:00Z">
              <w:tcPr>
                <w:tcW w:w="1194" w:type="dxa"/>
              </w:tcPr>
            </w:tcPrChange>
          </w:tcPr>
          <w:p w14:paraId="0868E6BE" w14:textId="77777777" w:rsidR="000D7646" w:rsidDel="00A87B5C" w:rsidRDefault="000D7646" w:rsidP="00D70809">
            <w:pPr>
              <w:pStyle w:val="Tabletext"/>
              <w:rPr>
                <w:del w:id="720" w:author="VOYER Raphael" w:date="2021-06-16T09:31:00Z"/>
              </w:rPr>
            </w:pPr>
          </w:p>
        </w:tc>
        <w:tc>
          <w:tcPr>
            <w:tcW w:w="1499" w:type="dxa"/>
            <w:tcPrChange w:id="721" w:author="VOYER Raphael" w:date="2021-06-16T09:31:00Z">
              <w:tcPr>
                <w:tcW w:w="1669" w:type="dxa"/>
              </w:tcPr>
            </w:tcPrChange>
          </w:tcPr>
          <w:p w14:paraId="3B68AB11" w14:textId="77777777" w:rsidR="000D7646" w:rsidDel="00A87B5C" w:rsidRDefault="000D7646" w:rsidP="00D70809">
            <w:pPr>
              <w:pStyle w:val="Tabletext"/>
              <w:rPr>
                <w:del w:id="722" w:author="VOYER Raphael" w:date="2021-06-16T09:31:00Z"/>
                <w:lang w:val="sv-SE"/>
              </w:rPr>
            </w:pPr>
            <w:del w:id="723" w:author="VOYER Raphael" w:date="2021-06-16T09:31:00Z">
              <w:r w:rsidDel="00A87B5C">
                <w:rPr>
                  <w:lang w:val="sv-SE"/>
                </w:rPr>
                <w:delText>Sandeep</w:delText>
              </w:r>
            </w:del>
          </w:p>
          <w:p w14:paraId="39776CD0" w14:textId="77777777" w:rsidR="000D7646" w:rsidRPr="000D7646" w:rsidDel="00A87B5C" w:rsidRDefault="000D7646" w:rsidP="000D7646">
            <w:pPr>
              <w:rPr>
                <w:del w:id="724" w:author="VOYER Raphael" w:date="2021-06-16T09:31:00Z"/>
                <w:lang w:val="sv-SE"/>
              </w:rPr>
            </w:pPr>
            <w:del w:id="725" w:author="VOYER Raphael" w:date="2021-06-16T09:31:00Z">
              <w:r w:rsidDel="00A87B5C">
                <w:rPr>
                  <w:lang w:val="sv-SE"/>
                </w:rPr>
                <w:delText>Sreerangam</w:delText>
              </w:r>
            </w:del>
          </w:p>
        </w:tc>
        <w:tc>
          <w:tcPr>
            <w:tcW w:w="3692" w:type="dxa"/>
            <w:tcPrChange w:id="726" w:author="VOYER Raphael" w:date="2021-06-16T09:31:00Z">
              <w:tcPr>
                <w:tcW w:w="3378" w:type="dxa"/>
              </w:tcPr>
            </w:tcPrChange>
          </w:tcPr>
          <w:p w14:paraId="359645E6" w14:textId="77777777" w:rsidR="000D7646" w:rsidDel="00A87B5C" w:rsidRDefault="000D7646" w:rsidP="00D70809">
            <w:pPr>
              <w:pStyle w:val="Tabletext"/>
              <w:rPr>
                <w:del w:id="727" w:author="VOYER Raphael" w:date="2021-06-16T09:31:00Z"/>
              </w:rPr>
            </w:pPr>
            <w:del w:id="728"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29" w:author="VOYER Raphael" w:date="2021-06-16T09:31:00Z"/>
              </w:rPr>
            </w:pPr>
            <w:del w:id="730" w:author="VOYER Raphael" w:date="2021-06-16T09:31:00Z">
              <w:r w:rsidDel="00A87B5C">
                <w:delText>Comments.</w:delText>
              </w:r>
            </w:del>
          </w:p>
        </w:tc>
        <w:tc>
          <w:tcPr>
            <w:tcW w:w="1101" w:type="dxa"/>
            <w:tcPrChange w:id="731" w:author="VOYER Raphael" w:date="2021-06-16T09:31:00Z">
              <w:tcPr>
                <w:tcW w:w="1164" w:type="dxa"/>
              </w:tcPr>
            </w:tcPrChange>
          </w:tcPr>
          <w:p w14:paraId="7E70C32E" w14:textId="77777777" w:rsidR="000D7646" w:rsidDel="00A87B5C" w:rsidRDefault="001405BF" w:rsidP="00D70809">
            <w:pPr>
              <w:pStyle w:val="Tabletext"/>
              <w:rPr>
                <w:del w:id="732" w:author="VOYER Raphael" w:date="2021-06-16T09:31:00Z"/>
              </w:rPr>
            </w:pPr>
            <w:del w:id="733" w:author="VOYER Raphael" w:date="2021-06-16T09:31:00Z">
              <w:r w:rsidDel="00A87B5C">
                <w:delText xml:space="preserve"> Update</w:delText>
              </w:r>
            </w:del>
          </w:p>
        </w:tc>
      </w:tr>
      <w:tr w:rsidR="004E6280" w:rsidDel="00A87B5C" w14:paraId="3669092D" w14:textId="77777777" w:rsidTr="00A87B5C">
        <w:trPr>
          <w:trHeight w:val="256"/>
          <w:del w:id="734" w:author="VOYER Raphael" w:date="2021-06-16T09:31:00Z"/>
          <w:trPrChange w:id="735" w:author="VOYER Raphael" w:date="2021-06-16T09:31:00Z">
            <w:trPr>
              <w:trHeight w:val="256"/>
            </w:trPr>
          </w:trPrChange>
        </w:trPr>
        <w:tc>
          <w:tcPr>
            <w:tcW w:w="1081" w:type="dxa"/>
            <w:tcPrChange w:id="736" w:author="VOYER Raphael" w:date="2021-06-16T09:31:00Z">
              <w:tcPr>
                <w:tcW w:w="1081" w:type="dxa"/>
              </w:tcPr>
            </w:tcPrChange>
          </w:tcPr>
          <w:p w14:paraId="6A629EED" w14:textId="77777777" w:rsidR="004E6280" w:rsidDel="00A87B5C" w:rsidRDefault="004E6280" w:rsidP="00D4718B">
            <w:pPr>
              <w:pStyle w:val="Tabletext"/>
              <w:rPr>
                <w:del w:id="737" w:author="VOYER Raphael" w:date="2021-06-16T09:31:00Z"/>
              </w:rPr>
            </w:pPr>
            <w:del w:id="738" w:author="VOYER Raphael" w:date="2021-06-16T09:31:00Z">
              <w:r w:rsidDel="00A87B5C">
                <w:delText>1.2</w:delText>
              </w:r>
            </w:del>
          </w:p>
        </w:tc>
        <w:tc>
          <w:tcPr>
            <w:tcW w:w="1309" w:type="dxa"/>
            <w:tcPrChange w:id="739" w:author="VOYER Raphael" w:date="2021-06-16T09:31:00Z">
              <w:tcPr>
                <w:tcW w:w="1342" w:type="dxa"/>
              </w:tcPr>
            </w:tcPrChange>
          </w:tcPr>
          <w:p w14:paraId="6477D3BF" w14:textId="77777777" w:rsidR="004E6280" w:rsidDel="00A87B5C" w:rsidRDefault="004E6280" w:rsidP="00D4718B">
            <w:pPr>
              <w:pStyle w:val="Tabletext"/>
              <w:rPr>
                <w:del w:id="740" w:author="VOYER Raphael" w:date="2021-06-16T09:31:00Z"/>
              </w:rPr>
            </w:pPr>
            <w:del w:id="741" w:author="VOYER Raphael" w:date="2021-06-16T09:31:00Z">
              <w:r w:rsidDel="00A87B5C">
                <w:delText>22/09/2010</w:delText>
              </w:r>
            </w:del>
          </w:p>
        </w:tc>
        <w:tc>
          <w:tcPr>
            <w:tcW w:w="1146" w:type="dxa"/>
            <w:tcPrChange w:id="742" w:author="VOYER Raphael" w:date="2021-06-16T09:31:00Z">
              <w:tcPr>
                <w:tcW w:w="1194" w:type="dxa"/>
              </w:tcPr>
            </w:tcPrChange>
          </w:tcPr>
          <w:p w14:paraId="64032492" w14:textId="77777777" w:rsidR="004E6280" w:rsidDel="00A87B5C" w:rsidRDefault="004E6280" w:rsidP="00D4718B">
            <w:pPr>
              <w:pStyle w:val="Tabletext"/>
              <w:jc w:val="center"/>
              <w:rPr>
                <w:del w:id="743" w:author="VOYER Raphael" w:date="2021-06-16T09:31:00Z"/>
              </w:rPr>
            </w:pPr>
          </w:p>
        </w:tc>
        <w:tc>
          <w:tcPr>
            <w:tcW w:w="1499" w:type="dxa"/>
            <w:tcPrChange w:id="744" w:author="VOYER Raphael" w:date="2021-06-16T09:31:00Z">
              <w:tcPr>
                <w:tcW w:w="1669" w:type="dxa"/>
              </w:tcPr>
            </w:tcPrChange>
          </w:tcPr>
          <w:p w14:paraId="679EDB3D" w14:textId="77777777" w:rsidR="004E6280" w:rsidDel="00A87B5C" w:rsidRDefault="004E6280" w:rsidP="00D4718B">
            <w:pPr>
              <w:pStyle w:val="Tabletext"/>
              <w:rPr>
                <w:del w:id="745" w:author="VOYER Raphael" w:date="2021-06-16T09:31:00Z"/>
                <w:lang w:val="sv-SE"/>
              </w:rPr>
            </w:pPr>
            <w:del w:id="746" w:author="VOYER Raphael" w:date="2021-06-16T09:31:00Z">
              <w:r w:rsidDel="00A87B5C">
                <w:rPr>
                  <w:lang w:val="sv-SE"/>
                </w:rPr>
                <w:delText>Sandeep</w:delText>
              </w:r>
            </w:del>
          </w:p>
          <w:p w14:paraId="544DAA12" w14:textId="77777777" w:rsidR="004E6280" w:rsidRPr="008A16DB" w:rsidDel="00A87B5C" w:rsidRDefault="004E6280" w:rsidP="00D4718B">
            <w:pPr>
              <w:rPr>
                <w:del w:id="747" w:author="VOYER Raphael" w:date="2021-06-16T09:31:00Z"/>
                <w:lang w:val="sv-SE"/>
              </w:rPr>
            </w:pPr>
            <w:del w:id="748" w:author="VOYER Raphael" w:date="2021-06-16T09:31:00Z">
              <w:r w:rsidDel="00A87B5C">
                <w:rPr>
                  <w:lang w:val="sv-SE"/>
                </w:rPr>
                <w:delText>Sreerangam</w:delText>
              </w:r>
            </w:del>
          </w:p>
        </w:tc>
        <w:tc>
          <w:tcPr>
            <w:tcW w:w="3692" w:type="dxa"/>
            <w:tcPrChange w:id="749" w:author="VOYER Raphael" w:date="2021-06-16T09:31:00Z">
              <w:tcPr>
                <w:tcW w:w="3378" w:type="dxa"/>
              </w:tcPr>
            </w:tcPrChange>
          </w:tcPr>
          <w:p w14:paraId="4282587E" w14:textId="77777777" w:rsidR="004E6280" w:rsidDel="00A87B5C" w:rsidRDefault="004E6280" w:rsidP="00D4718B">
            <w:pPr>
              <w:pStyle w:val="Tabletext"/>
              <w:rPr>
                <w:del w:id="750" w:author="VOYER Raphael" w:date="2021-06-16T09:31:00Z"/>
              </w:rPr>
            </w:pPr>
            <w:del w:id="751"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2" w:author="VOYER Raphael" w:date="2021-06-16T09:31:00Z"/>
              </w:rPr>
            </w:pPr>
            <w:del w:id="753"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4" w:author="VOYER Raphael" w:date="2021-06-16T09:31:00Z"/>
              </w:rPr>
            </w:pPr>
            <w:del w:id="755" w:author="VOYER Raphael" w:date="2021-06-16T09:31:00Z">
              <w:r w:rsidDel="00A87B5C">
                <w:delText>of cluster.</w:delText>
              </w:r>
            </w:del>
          </w:p>
        </w:tc>
        <w:tc>
          <w:tcPr>
            <w:tcW w:w="1101" w:type="dxa"/>
            <w:tcPrChange w:id="756" w:author="VOYER Raphael" w:date="2021-06-16T09:31:00Z">
              <w:tcPr>
                <w:tcW w:w="1164" w:type="dxa"/>
              </w:tcPr>
            </w:tcPrChange>
          </w:tcPr>
          <w:p w14:paraId="5325D6DE" w14:textId="77777777" w:rsidR="004E6280" w:rsidDel="00A87B5C" w:rsidRDefault="004E6280" w:rsidP="00F146F4">
            <w:pPr>
              <w:pStyle w:val="Tabletext"/>
              <w:rPr>
                <w:del w:id="757" w:author="VOYER Raphael" w:date="2021-06-16T09:31:00Z"/>
              </w:rPr>
            </w:pPr>
          </w:p>
          <w:p w14:paraId="6DB0E5B4" w14:textId="77777777" w:rsidR="00F146F4" w:rsidRPr="00F146F4" w:rsidDel="00A87B5C" w:rsidRDefault="00F146F4" w:rsidP="00F146F4">
            <w:pPr>
              <w:rPr>
                <w:del w:id="758" w:author="VOYER Raphael" w:date="2021-06-16T09:31:00Z"/>
              </w:rPr>
            </w:pPr>
            <w:del w:id="759" w:author="VOYER Raphael" w:date="2021-06-16T09:31:00Z">
              <w:r w:rsidDel="00A87B5C">
                <w:delText>Update</w:delText>
              </w:r>
            </w:del>
          </w:p>
        </w:tc>
      </w:tr>
      <w:tr w:rsidR="00457B46" w:rsidDel="00A87B5C" w14:paraId="78C6C183" w14:textId="77777777" w:rsidTr="00A87B5C">
        <w:trPr>
          <w:trHeight w:val="256"/>
          <w:del w:id="760" w:author="VOYER Raphael" w:date="2021-06-16T09:31:00Z"/>
          <w:trPrChange w:id="761" w:author="VOYER Raphael" w:date="2021-06-16T09:31:00Z">
            <w:trPr>
              <w:trHeight w:val="256"/>
            </w:trPr>
          </w:trPrChange>
        </w:trPr>
        <w:tc>
          <w:tcPr>
            <w:tcW w:w="1081" w:type="dxa"/>
            <w:tcPrChange w:id="762" w:author="VOYER Raphael" w:date="2021-06-16T09:31:00Z">
              <w:tcPr>
                <w:tcW w:w="1081" w:type="dxa"/>
              </w:tcPr>
            </w:tcPrChange>
          </w:tcPr>
          <w:p w14:paraId="7691D4A4" w14:textId="77777777" w:rsidR="00457B46" w:rsidDel="00A87B5C" w:rsidRDefault="00457B46" w:rsidP="00B70E21">
            <w:pPr>
              <w:pStyle w:val="Tabletext"/>
              <w:rPr>
                <w:del w:id="763" w:author="VOYER Raphael" w:date="2021-06-16T09:31:00Z"/>
              </w:rPr>
            </w:pPr>
            <w:del w:id="764" w:author="VOYER Raphael" w:date="2021-06-16T09:31:00Z">
              <w:r w:rsidDel="00A87B5C">
                <w:delText xml:space="preserve">1.3 </w:delText>
              </w:r>
            </w:del>
          </w:p>
        </w:tc>
        <w:tc>
          <w:tcPr>
            <w:tcW w:w="1309" w:type="dxa"/>
            <w:tcPrChange w:id="765" w:author="VOYER Raphael" w:date="2021-06-16T09:31:00Z">
              <w:tcPr>
                <w:tcW w:w="1342" w:type="dxa"/>
              </w:tcPr>
            </w:tcPrChange>
          </w:tcPr>
          <w:p w14:paraId="53979ADA" w14:textId="77777777" w:rsidR="00457B46" w:rsidDel="00A87B5C" w:rsidRDefault="00457B46" w:rsidP="00B70E21">
            <w:pPr>
              <w:pStyle w:val="Tabletext"/>
              <w:rPr>
                <w:del w:id="766" w:author="VOYER Raphael" w:date="2021-06-16T09:31:00Z"/>
              </w:rPr>
            </w:pPr>
            <w:del w:id="767" w:author="VOYER Raphael" w:date="2021-06-16T09:31:00Z">
              <w:r w:rsidDel="00A87B5C">
                <w:delText>21/12/2010</w:delText>
              </w:r>
            </w:del>
          </w:p>
        </w:tc>
        <w:tc>
          <w:tcPr>
            <w:tcW w:w="1146" w:type="dxa"/>
            <w:tcPrChange w:id="768" w:author="VOYER Raphael" w:date="2021-06-16T09:31:00Z">
              <w:tcPr>
                <w:tcW w:w="1194" w:type="dxa"/>
              </w:tcPr>
            </w:tcPrChange>
          </w:tcPr>
          <w:p w14:paraId="7A1C8006" w14:textId="77777777" w:rsidR="00457B46" w:rsidDel="00A87B5C" w:rsidRDefault="00457B46" w:rsidP="00B70E21">
            <w:pPr>
              <w:pStyle w:val="Tabletext"/>
              <w:jc w:val="center"/>
              <w:rPr>
                <w:del w:id="769" w:author="VOYER Raphael" w:date="2021-06-16T09:31:00Z"/>
              </w:rPr>
            </w:pPr>
          </w:p>
        </w:tc>
        <w:tc>
          <w:tcPr>
            <w:tcW w:w="1499" w:type="dxa"/>
            <w:tcPrChange w:id="770" w:author="VOYER Raphael" w:date="2021-06-16T09:31:00Z">
              <w:tcPr>
                <w:tcW w:w="1669" w:type="dxa"/>
              </w:tcPr>
            </w:tcPrChange>
          </w:tcPr>
          <w:p w14:paraId="3268566C" w14:textId="77777777" w:rsidR="00457B46" w:rsidDel="00A87B5C" w:rsidRDefault="00457B46" w:rsidP="00B70E21">
            <w:pPr>
              <w:pStyle w:val="Tabletext"/>
              <w:rPr>
                <w:del w:id="771" w:author="VOYER Raphael" w:date="2021-06-16T09:31:00Z"/>
                <w:lang w:val="sv-SE"/>
              </w:rPr>
            </w:pPr>
            <w:del w:id="772" w:author="VOYER Raphael" w:date="2021-06-16T09:31:00Z">
              <w:r w:rsidDel="00A87B5C">
                <w:rPr>
                  <w:lang w:val="sv-SE"/>
                </w:rPr>
                <w:delText>Chandra Gorentla</w:delText>
              </w:r>
            </w:del>
          </w:p>
        </w:tc>
        <w:tc>
          <w:tcPr>
            <w:tcW w:w="3692" w:type="dxa"/>
            <w:tcPrChange w:id="773" w:author="VOYER Raphael" w:date="2021-06-16T09:31:00Z">
              <w:tcPr>
                <w:tcW w:w="3378" w:type="dxa"/>
              </w:tcPr>
            </w:tcPrChange>
          </w:tcPr>
          <w:p w14:paraId="67C84AF8" w14:textId="77777777" w:rsidR="00457B46" w:rsidDel="00A87B5C" w:rsidRDefault="00457B46" w:rsidP="00B70E21">
            <w:pPr>
              <w:rPr>
                <w:del w:id="774" w:author="VOYER Raphael" w:date="2021-06-16T09:31:00Z"/>
              </w:rPr>
            </w:pPr>
            <w:del w:id="775"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6" w:author="VOYER Raphael" w:date="2021-06-16T09:31:00Z"/>
              </w:rPr>
            </w:pPr>
            <w:del w:id="777" w:author="VOYER Raphael" w:date="2021-06-16T09:31:00Z">
              <w:r w:rsidDel="00A87B5C">
                <w:delText>Appendix A</w:delText>
              </w:r>
            </w:del>
          </w:p>
        </w:tc>
        <w:tc>
          <w:tcPr>
            <w:tcW w:w="1101" w:type="dxa"/>
            <w:tcPrChange w:id="778" w:author="VOYER Raphael" w:date="2021-06-16T09:31:00Z">
              <w:tcPr>
                <w:tcW w:w="1164" w:type="dxa"/>
              </w:tcPr>
            </w:tcPrChange>
          </w:tcPr>
          <w:p w14:paraId="7B07E41A" w14:textId="77777777" w:rsidR="00457B46" w:rsidDel="00A87B5C" w:rsidRDefault="00F146F4" w:rsidP="00B70E21">
            <w:pPr>
              <w:pStyle w:val="Tabletext"/>
              <w:rPr>
                <w:del w:id="779" w:author="VOYER Raphael" w:date="2021-06-16T09:31:00Z"/>
              </w:rPr>
            </w:pPr>
            <w:del w:id="780" w:author="VOYER Raphael" w:date="2021-06-16T09:31:00Z">
              <w:r w:rsidDel="00A87B5C">
                <w:delText>Update</w:delText>
              </w:r>
            </w:del>
          </w:p>
        </w:tc>
      </w:tr>
      <w:tr w:rsidR="000E3A5C" w:rsidDel="00A87B5C" w14:paraId="1D4C29D7" w14:textId="77777777" w:rsidTr="00A87B5C">
        <w:trPr>
          <w:trHeight w:val="2177"/>
          <w:del w:id="781" w:author="VOYER Raphael" w:date="2021-06-16T09:31:00Z"/>
          <w:trPrChange w:id="782" w:author="VOYER Raphael" w:date="2021-06-16T09:31:00Z">
            <w:trPr>
              <w:trHeight w:val="2177"/>
            </w:trPr>
          </w:trPrChange>
        </w:trPr>
        <w:tc>
          <w:tcPr>
            <w:tcW w:w="1081" w:type="dxa"/>
            <w:tcPrChange w:id="783" w:author="VOYER Raphael" w:date="2021-06-16T09:31:00Z">
              <w:tcPr>
                <w:tcW w:w="1081" w:type="dxa"/>
              </w:tcPr>
            </w:tcPrChange>
          </w:tcPr>
          <w:p w14:paraId="7BFAB965" w14:textId="77777777" w:rsidR="000E3A5C" w:rsidDel="00A87B5C" w:rsidRDefault="000E3A5C" w:rsidP="00F146F4">
            <w:pPr>
              <w:pStyle w:val="Tabletext"/>
              <w:rPr>
                <w:del w:id="784" w:author="VOYER Raphael" w:date="2021-06-16T09:31:00Z"/>
              </w:rPr>
            </w:pPr>
            <w:del w:id="785" w:author="VOYER Raphael" w:date="2021-06-16T09:31:00Z">
              <w:r w:rsidDel="00A87B5C">
                <w:delText xml:space="preserve">1.4  </w:delText>
              </w:r>
            </w:del>
          </w:p>
        </w:tc>
        <w:tc>
          <w:tcPr>
            <w:tcW w:w="1309" w:type="dxa"/>
            <w:tcPrChange w:id="786" w:author="VOYER Raphael" w:date="2021-06-16T09:31:00Z">
              <w:tcPr>
                <w:tcW w:w="1342" w:type="dxa"/>
              </w:tcPr>
            </w:tcPrChange>
          </w:tcPr>
          <w:p w14:paraId="5CA74CCE" w14:textId="77777777" w:rsidR="000E3A5C" w:rsidDel="00A87B5C" w:rsidRDefault="000E3A5C" w:rsidP="00F146F4">
            <w:pPr>
              <w:pStyle w:val="Tabletext"/>
              <w:rPr>
                <w:del w:id="787" w:author="VOYER Raphael" w:date="2021-06-16T09:31:00Z"/>
              </w:rPr>
            </w:pPr>
            <w:del w:id="788" w:author="VOYER Raphael" w:date="2021-06-16T09:31:00Z">
              <w:r w:rsidDel="00A87B5C">
                <w:delText xml:space="preserve">01-Mar-2011 </w:delText>
              </w:r>
            </w:del>
          </w:p>
        </w:tc>
        <w:tc>
          <w:tcPr>
            <w:tcW w:w="1146" w:type="dxa"/>
            <w:tcPrChange w:id="789" w:author="VOYER Raphael" w:date="2021-06-16T09:31:00Z">
              <w:tcPr>
                <w:tcW w:w="1194" w:type="dxa"/>
              </w:tcPr>
            </w:tcPrChange>
          </w:tcPr>
          <w:p w14:paraId="193A5115" w14:textId="77777777" w:rsidR="000E3A5C" w:rsidDel="00A87B5C" w:rsidRDefault="00D845A6" w:rsidP="001405BF">
            <w:pPr>
              <w:pStyle w:val="Tabletext"/>
              <w:jc w:val="center"/>
              <w:rPr>
                <w:del w:id="790" w:author="VOYER Raphael" w:date="2021-06-16T09:31:00Z"/>
              </w:rPr>
            </w:pPr>
            <w:del w:id="791" w:author="VOYER Raphael" w:date="2021-06-16T09:31:00Z">
              <w:r w:rsidDel="00A87B5C">
                <w:delText>A</w:delText>
              </w:r>
            </w:del>
          </w:p>
        </w:tc>
        <w:tc>
          <w:tcPr>
            <w:tcW w:w="1499" w:type="dxa"/>
            <w:tcPrChange w:id="792" w:author="VOYER Raphael" w:date="2021-06-16T09:31:00Z">
              <w:tcPr>
                <w:tcW w:w="1669" w:type="dxa"/>
              </w:tcPr>
            </w:tcPrChange>
          </w:tcPr>
          <w:p w14:paraId="6D4548BA" w14:textId="77777777" w:rsidR="000E3A5C" w:rsidDel="00A87B5C" w:rsidRDefault="000E3A5C" w:rsidP="00D70809">
            <w:pPr>
              <w:pStyle w:val="Tabletext"/>
              <w:rPr>
                <w:del w:id="793" w:author="VOYER Raphael" w:date="2021-06-16T09:31:00Z"/>
                <w:lang w:val="sv-SE"/>
              </w:rPr>
            </w:pPr>
            <w:del w:id="794" w:author="VOYER Raphael" w:date="2021-06-16T09:31:00Z">
              <w:r w:rsidDel="00A87B5C">
                <w:rPr>
                  <w:lang w:val="sv-SE"/>
                </w:rPr>
                <w:delText>Chandra Gorentla</w:delText>
              </w:r>
            </w:del>
          </w:p>
        </w:tc>
        <w:tc>
          <w:tcPr>
            <w:tcW w:w="3692" w:type="dxa"/>
            <w:tcPrChange w:id="795" w:author="VOYER Raphael" w:date="2021-06-16T09:31:00Z">
              <w:tcPr>
                <w:tcW w:w="3378" w:type="dxa"/>
              </w:tcPr>
            </w:tcPrChange>
          </w:tcPr>
          <w:p w14:paraId="1603E6F5" w14:textId="77777777" w:rsidR="000E3A5C" w:rsidDel="00A87B5C" w:rsidRDefault="000E3A5C" w:rsidP="00C0786B">
            <w:pPr>
              <w:rPr>
                <w:del w:id="796" w:author="VOYER Raphael" w:date="2021-06-16T09:31:00Z"/>
              </w:rPr>
            </w:pPr>
            <w:del w:id="797"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8" w:author="VOYER Raphael" w:date="2021-06-16T09:31:00Z"/>
              </w:rPr>
            </w:pPr>
            <w:del w:id="799"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800" w:author="VOYER Raphael" w:date="2021-06-16T09:31:00Z"/>
              </w:rPr>
            </w:pPr>
            <w:del w:id="801" w:author="VOYER Raphael" w:date="2021-06-16T09:31:00Z">
              <w:r w:rsidDel="00A87B5C">
                <w:delText>Updated the section ‘4.1.2 Configuration commands’ by modifying the output of some of the commands</w:delText>
              </w:r>
            </w:del>
          </w:p>
        </w:tc>
        <w:tc>
          <w:tcPr>
            <w:tcW w:w="1101" w:type="dxa"/>
            <w:tcPrChange w:id="802" w:author="VOYER Raphael" w:date="2021-06-16T09:31:00Z">
              <w:tcPr>
                <w:tcW w:w="1164" w:type="dxa"/>
              </w:tcPr>
            </w:tcPrChange>
          </w:tcPr>
          <w:p w14:paraId="643B438B" w14:textId="77777777" w:rsidR="000E3A5C" w:rsidDel="00A87B5C" w:rsidRDefault="00D845A6" w:rsidP="00D70809">
            <w:pPr>
              <w:pStyle w:val="Tabletext"/>
              <w:rPr>
                <w:del w:id="803" w:author="VOYER Raphael" w:date="2021-06-16T09:31:00Z"/>
              </w:rPr>
            </w:pPr>
            <w:del w:id="804" w:author="VOYER Raphael" w:date="2021-06-16T09:31:00Z">
              <w:r w:rsidDel="00A87B5C">
                <w:delText>Final</w:delText>
              </w:r>
            </w:del>
          </w:p>
          <w:p w14:paraId="509B25EE" w14:textId="77777777" w:rsidR="00D845A6" w:rsidDel="00A87B5C" w:rsidRDefault="00D845A6" w:rsidP="00D845A6">
            <w:pPr>
              <w:rPr>
                <w:del w:id="805" w:author="VOYER Raphael" w:date="2021-06-16T09:31:00Z"/>
              </w:rPr>
            </w:pPr>
            <w:del w:id="806" w:author="VOYER Raphael" w:date="2021-06-16T09:31:00Z">
              <w:r w:rsidDel="00A87B5C">
                <w:delText>Released</w:delText>
              </w:r>
            </w:del>
          </w:p>
          <w:p w14:paraId="6B0AEDA8" w14:textId="77777777" w:rsidR="009F2DC4" w:rsidRPr="00D845A6" w:rsidDel="00A87B5C" w:rsidRDefault="009F2DC4" w:rsidP="00D845A6">
            <w:pPr>
              <w:rPr>
                <w:del w:id="807" w:author="VOYER Raphael" w:date="2021-06-16T09:31:00Z"/>
              </w:rPr>
            </w:pPr>
            <w:del w:id="808" w:author="VOYER Raphael" w:date="2021-06-16T09:31:00Z">
              <w:r w:rsidDel="00A87B5C">
                <w:delText>DCO1716</w:delText>
              </w:r>
            </w:del>
          </w:p>
        </w:tc>
      </w:tr>
      <w:tr w:rsidR="003B6131" w:rsidDel="00A87B5C" w14:paraId="60CCC0D6"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0DEDCE7D" w14:textId="77777777" w:rsidR="003B6131" w:rsidDel="00A87B5C" w:rsidRDefault="003B6131" w:rsidP="00107CBD">
            <w:pPr>
              <w:pStyle w:val="Tabletext"/>
              <w:rPr>
                <w:del w:id="812" w:author="VOYER Raphael" w:date="2021-06-16T09:31:00Z"/>
              </w:rPr>
            </w:pPr>
            <w:del w:id="813" w:author="VOYER Raphael" w:date="2021-06-16T09:31:00Z">
              <w:r w:rsidDel="00A87B5C">
                <w:delText xml:space="preserve">1.5  </w:delText>
              </w:r>
            </w:del>
          </w:p>
        </w:tc>
        <w:tc>
          <w:tcPr>
            <w:tcW w:w="1309" w:type="dxa"/>
            <w:tcPrChange w:id="814" w:author="VOYER Raphael" w:date="2021-06-16T09:31:00Z">
              <w:tcPr>
                <w:tcW w:w="1342" w:type="dxa"/>
              </w:tcPr>
            </w:tcPrChange>
          </w:tcPr>
          <w:p w14:paraId="7717396B" w14:textId="77777777" w:rsidR="003B6131" w:rsidDel="00A87B5C" w:rsidRDefault="003B6131" w:rsidP="00107CBD">
            <w:pPr>
              <w:pStyle w:val="Tabletext"/>
              <w:rPr>
                <w:del w:id="815" w:author="VOYER Raphael" w:date="2021-06-16T09:31:00Z"/>
              </w:rPr>
            </w:pPr>
            <w:del w:id="816" w:author="VOYER Raphael" w:date="2021-06-16T09:31:00Z">
              <w:r w:rsidDel="00A87B5C">
                <w:delText>08-April-11</w:delText>
              </w:r>
            </w:del>
          </w:p>
          <w:p w14:paraId="5102BDEC" w14:textId="77777777" w:rsidR="003B6131" w:rsidDel="00A87B5C" w:rsidRDefault="003B6131" w:rsidP="00107CBD">
            <w:pPr>
              <w:pStyle w:val="Tabletext"/>
              <w:rPr>
                <w:del w:id="817" w:author="VOYER Raphael" w:date="2021-06-16T09:31:00Z"/>
              </w:rPr>
            </w:pPr>
          </w:p>
        </w:tc>
        <w:tc>
          <w:tcPr>
            <w:tcW w:w="1146" w:type="dxa"/>
            <w:tcPrChange w:id="818" w:author="VOYER Raphael" w:date="2021-06-16T09:31:00Z">
              <w:tcPr>
                <w:tcW w:w="1194" w:type="dxa"/>
              </w:tcPr>
            </w:tcPrChange>
          </w:tcPr>
          <w:p w14:paraId="713CF0E8" w14:textId="77777777" w:rsidR="003B6131" w:rsidDel="00A87B5C" w:rsidRDefault="003B6131" w:rsidP="00107CBD">
            <w:pPr>
              <w:pStyle w:val="Tabletext"/>
              <w:jc w:val="center"/>
              <w:rPr>
                <w:del w:id="819" w:author="VOYER Raphael" w:date="2021-06-16T09:31:00Z"/>
              </w:rPr>
            </w:pPr>
            <w:del w:id="820" w:author="VOYER Raphael" w:date="2021-06-16T09:31:00Z">
              <w:r w:rsidDel="00A87B5C">
                <w:delText>B</w:delText>
              </w:r>
            </w:del>
          </w:p>
        </w:tc>
        <w:tc>
          <w:tcPr>
            <w:tcW w:w="1499" w:type="dxa"/>
            <w:tcPrChange w:id="821" w:author="VOYER Raphael" w:date="2021-06-16T09:31:00Z">
              <w:tcPr>
                <w:tcW w:w="1669" w:type="dxa"/>
              </w:tcPr>
            </w:tcPrChange>
          </w:tcPr>
          <w:p w14:paraId="49F2DCE2" w14:textId="77777777" w:rsidR="003B6131" w:rsidDel="00A87B5C" w:rsidRDefault="003B6131" w:rsidP="00107CBD">
            <w:pPr>
              <w:pStyle w:val="Tabletext"/>
              <w:rPr>
                <w:del w:id="822" w:author="VOYER Raphael" w:date="2021-06-16T09:31:00Z"/>
                <w:lang w:val="sv-SE"/>
              </w:rPr>
            </w:pPr>
            <w:del w:id="823" w:author="VOYER Raphael" w:date="2021-06-16T09:31:00Z">
              <w:r w:rsidDel="00A87B5C">
                <w:rPr>
                  <w:lang w:val="sv-SE"/>
                </w:rPr>
                <w:delText>Chandra Gorentla</w:delText>
              </w:r>
            </w:del>
          </w:p>
        </w:tc>
        <w:tc>
          <w:tcPr>
            <w:tcW w:w="3692" w:type="dxa"/>
            <w:tcPrChange w:id="824" w:author="VOYER Raphael" w:date="2021-06-16T09:31:00Z">
              <w:tcPr>
                <w:tcW w:w="3378" w:type="dxa"/>
              </w:tcPr>
            </w:tcPrChange>
          </w:tcPr>
          <w:p w14:paraId="05109376" w14:textId="77777777" w:rsidR="003B6131" w:rsidDel="00A87B5C" w:rsidRDefault="003B6131" w:rsidP="00107CBD">
            <w:pPr>
              <w:numPr>
                <w:ilvl w:val="0"/>
                <w:numId w:val="47"/>
              </w:numPr>
              <w:rPr>
                <w:del w:id="825" w:author="VOYER Raphael" w:date="2021-06-16T09:31:00Z"/>
              </w:rPr>
            </w:pPr>
            <w:del w:id="826"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7" w:author="VOYER Raphael" w:date="2021-06-16T09:31:00Z"/>
              </w:rPr>
            </w:pPr>
            <w:del w:id="828"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29" w:author="VOYER Raphael" w:date="2021-06-16T09:31:00Z"/>
              </w:rPr>
            </w:pPr>
            <w:del w:id="830"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31" w:author="VOYER Raphael" w:date="2021-06-16T09:31:00Z"/>
              </w:rPr>
            </w:pPr>
            <w:del w:id="832"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3" w:author="VOYER Raphael" w:date="2021-06-16T09:31:00Z"/>
              </w:rPr>
            </w:pPr>
            <w:del w:id="834"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5" w:author="VOYER Raphael" w:date="2021-06-16T09:31:00Z"/>
              </w:rPr>
            </w:pPr>
            <w:del w:id="836" w:author="VOYER Raphael" w:date="2021-06-16T09:31:00Z">
              <w:r w:rsidDel="00A87B5C">
                <w:delText>‘DUT1’ and ‘DUT2’ in figures 3, 4 and 5 of section 5 ‘Use cases/configuration Examples’ changed to ‘HOST 1’ and ‘HOST 2’.</w:delText>
              </w:r>
            </w:del>
          </w:p>
        </w:tc>
        <w:tc>
          <w:tcPr>
            <w:tcW w:w="1101" w:type="dxa"/>
            <w:tcPrChange w:id="837" w:author="VOYER Raphael" w:date="2021-06-16T09:31:00Z">
              <w:tcPr>
                <w:tcW w:w="1164" w:type="dxa"/>
              </w:tcPr>
            </w:tcPrChange>
          </w:tcPr>
          <w:p w14:paraId="2206B8CD" w14:textId="77777777" w:rsidR="003B6131" w:rsidDel="00A87B5C" w:rsidRDefault="003B6131" w:rsidP="00107CBD">
            <w:pPr>
              <w:pStyle w:val="Tabletext"/>
              <w:rPr>
                <w:del w:id="838" w:author="VOYER Raphael" w:date="2021-06-16T09:31:00Z"/>
              </w:rPr>
            </w:pPr>
            <w:del w:id="839" w:author="VOYER Raphael" w:date="2021-06-16T09:31:00Z">
              <w:r w:rsidDel="00A87B5C">
                <w:delText>Update</w:delText>
              </w:r>
            </w:del>
          </w:p>
          <w:p w14:paraId="76EC6417" w14:textId="77777777" w:rsidR="003B6131" w:rsidDel="00A87B5C" w:rsidRDefault="003B6131" w:rsidP="00107CBD">
            <w:pPr>
              <w:pStyle w:val="Tabletext"/>
              <w:rPr>
                <w:del w:id="840" w:author="VOYER Raphael" w:date="2021-06-16T09:31:00Z"/>
              </w:rPr>
            </w:pPr>
            <w:del w:id="841" w:author="VOYER Raphael" w:date="2021-06-16T09:31:00Z">
              <w:r w:rsidDel="00A87B5C">
                <w:delText>Released</w:delText>
              </w:r>
            </w:del>
          </w:p>
          <w:p w14:paraId="65C8BB77" w14:textId="77777777" w:rsidR="003B6131" w:rsidDel="00A87B5C" w:rsidRDefault="003B6131" w:rsidP="00107CBD">
            <w:pPr>
              <w:pStyle w:val="Tabletext"/>
              <w:rPr>
                <w:del w:id="842" w:author="VOYER Raphael" w:date="2021-06-16T09:31:00Z"/>
              </w:rPr>
            </w:pPr>
            <w:del w:id="843" w:author="VOYER Raphael" w:date="2021-06-16T09:31:00Z">
              <w:r w:rsidDel="00A87B5C">
                <w:delText xml:space="preserve">DCO1945 </w:delText>
              </w:r>
            </w:del>
          </w:p>
        </w:tc>
      </w:tr>
      <w:tr w:rsidR="003B6131" w:rsidDel="00A87B5C" w14:paraId="66EFDF04" w14:textId="77777777" w:rsidTr="00A87B5C">
        <w:trPr>
          <w:trHeight w:val="256"/>
          <w:del w:id="844" w:author="VOYER Raphael" w:date="2021-06-16T09:31:00Z"/>
          <w:trPrChange w:id="845" w:author="VOYER Raphael" w:date="2021-06-16T09:31:00Z">
            <w:trPr>
              <w:trHeight w:val="256"/>
            </w:trPr>
          </w:trPrChange>
        </w:trPr>
        <w:tc>
          <w:tcPr>
            <w:tcW w:w="1081" w:type="dxa"/>
            <w:tcPrChange w:id="846" w:author="VOYER Raphael" w:date="2021-06-16T09:31:00Z">
              <w:tcPr>
                <w:tcW w:w="1081" w:type="dxa"/>
              </w:tcPr>
            </w:tcPrChange>
          </w:tcPr>
          <w:p w14:paraId="2A0EAE35" w14:textId="77777777" w:rsidR="003B6131" w:rsidDel="00A87B5C" w:rsidRDefault="003B6131" w:rsidP="00F146F4">
            <w:pPr>
              <w:pStyle w:val="Tabletext"/>
              <w:rPr>
                <w:del w:id="847" w:author="VOYER Raphael" w:date="2021-06-16T09:31:00Z"/>
              </w:rPr>
            </w:pPr>
            <w:del w:id="848" w:author="VOYER Raphael" w:date="2021-06-16T09:31:00Z">
              <w:r w:rsidDel="00A87B5C">
                <w:delText>1.6</w:delText>
              </w:r>
            </w:del>
          </w:p>
        </w:tc>
        <w:tc>
          <w:tcPr>
            <w:tcW w:w="1309" w:type="dxa"/>
            <w:tcPrChange w:id="849" w:author="VOYER Raphael" w:date="2021-06-16T09:31:00Z">
              <w:tcPr>
                <w:tcW w:w="1342" w:type="dxa"/>
              </w:tcPr>
            </w:tcPrChange>
          </w:tcPr>
          <w:p w14:paraId="103DE047" w14:textId="77777777" w:rsidR="003B6131" w:rsidDel="00A87B5C" w:rsidRDefault="003B6131" w:rsidP="00F146F4">
            <w:pPr>
              <w:pStyle w:val="Tabletext"/>
              <w:rPr>
                <w:del w:id="850" w:author="VOYER Raphael" w:date="2021-06-16T09:31:00Z"/>
              </w:rPr>
            </w:pPr>
            <w:del w:id="851" w:author="VOYER Raphael" w:date="2021-06-16T09:31:00Z">
              <w:r w:rsidDel="00A87B5C">
                <w:delText>23-May-2011</w:delText>
              </w:r>
            </w:del>
          </w:p>
        </w:tc>
        <w:tc>
          <w:tcPr>
            <w:tcW w:w="1146" w:type="dxa"/>
            <w:tcPrChange w:id="852" w:author="VOYER Raphael" w:date="2021-06-16T09:31:00Z">
              <w:tcPr>
                <w:tcW w:w="1194" w:type="dxa"/>
              </w:tcPr>
            </w:tcPrChange>
          </w:tcPr>
          <w:p w14:paraId="30D1C009" w14:textId="77777777" w:rsidR="003B6131" w:rsidDel="00A87B5C" w:rsidRDefault="00737912" w:rsidP="001405BF">
            <w:pPr>
              <w:pStyle w:val="Tabletext"/>
              <w:jc w:val="center"/>
              <w:rPr>
                <w:del w:id="853" w:author="VOYER Raphael" w:date="2021-06-16T09:31:00Z"/>
              </w:rPr>
            </w:pPr>
            <w:del w:id="854" w:author="VOYER Raphael" w:date="2021-06-16T09:31:00Z">
              <w:r w:rsidDel="00A87B5C">
                <w:delText>C</w:delText>
              </w:r>
            </w:del>
          </w:p>
        </w:tc>
        <w:tc>
          <w:tcPr>
            <w:tcW w:w="1499" w:type="dxa"/>
            <w:tcPrChange w:id="855" w:author="VOYER Raphael" w:date="2021-06-16T09:31:00Z">
              <w:tcPr>
                <w:tcW w:w="1669" w:type="dxa"/>
              </w:tcPr>
            </w:tcPrChange>
          </w:tcPr>
          <w:p w14:paraId="79C0F49B" w14:textId="77777777" w:rsidR="003B6131" w:rsidDel="00A87B5C" w:rsidRDefault="003B6131" w:rsidP="00D70809">
            <w:pPr>
              <w:pStyle w:val="Tabletext"/>
              <w:rPr>
                <w:del w:id="856" w:author="VOYER Raphael" w:date="2021-06-16T09:31:00Z"/>
                <w:lang w:val="sv-SE"/>
              </w:rPr>
            </w:pPr>
            <w:del w:id="857" w:author="VOYER Raphael" w:date="2021-06-16T09:31:00Z">
              <w:r w:rsidDel="00A87B5C">
                <w:rPr>
                  <w:lang w:val="sv-SE"/>
                </w:rPr>
                <w:delText>Chandra Sekhar Gorentla</w:delText>
              </w:r>
            </w:del>
          </w:p>
        </w:tc>
        <w:tc>
          <w:tcPr>
            <w:tcW w:w="3692" w:type="dxa"/>
            <w:tcPrChange w:id="858" w:author="VOYER Raphael" w:date="2021-06-16T09:31:00Z">
              <w:tcPr>
                <w:tcW w:w="3378" w:type="dxa"/>
              </w:tcPr>
            </w:tcPrChange>
          </w:tcPr>
          <w:p w14:paraId="7A74C841" w14:textId="77777777" w:rsidR="003B6131" w:rsidDel="00A87B5C" w:rsidRDefault="003B6131" w:rsidP="00AC6983">
            <w:pPr>
              <w:rPr>
                <w:del w:id="859" w:author="VOYER Raphael" w:date="2021-06-16T09:31:00Z"/>
              </w:rPr>
            </w:pPr>
            <w:del w:id="860" w:author="VOYER Raphael" w:date="2021-06-16T09:31:00Z">
              <w:r w:rsidDel="00A87B5C">
                <w:delText>A note added in section 5.</w:delText>
              </w:r>
            </w:del>
          </w:p>
        </w:tc>
        <w:tc>
          <w:tcPr>
            <w:tcW w:w="1101" w:type="dxa"/>
            <w:tcPrChange w:id="861" w:author="VOYER Raphael" w:date="2021-06-16T09:31:00Z">
              <w:tcPr>
                <w:tcW w:w="1164" w:type="dxa"/>
              </w:tcPr>
            </w:tcPrChange>
          </w:tcPr>
          <w:p w14:paraId="6D335FD2" w14:textId="77777777" w:rsidR="003B6131" w:rsidDel="00A87B5C" w:rsidRDefault="003B6131" w:rsidP="009F2DC4">
            <w:pPr>
              <w:pStyle w:val="Tabletext"/>
              <w:rPr>
                <w:del w:id="862" w:author="VOYER Raphael" w:date="2021-06-16T09:31:00Z"/>
              </w:rPr>
            </w:pPr>
            <w:del w:id="863" w:author="VOYER Raphael" w:date="2021-06-16T09:31:00Z">
              <w:r w:rsidDel="00A87B5C">
                <w:delText>Updated</w:delText>
              </w:r>
            </w:del>
          </w:p>
        </w:tc>
      </w:tr>
      <w:tr w:rsidR="00D3043C" w:rsidDel="00A87B5C" w14:paraId="7922D069" w14:textId="77777777" w:rsidTr="00A87B5C">
        <w:trPr>
          <w:trHeight w:val="256"/>
          <w:del w:id="864" w:author="VOYER Raphael" w:date="2021-06-16T09:31:00Z"/>
          <w:trPrChange w:id="865" w:author="VOYER Raphael" w:date="2021-06-16T09:31:00Z">
            <w:trPr>
              <w:trHeight w:val="256"/>
            </w:trPr>
          </w:trPrChange>
        </w:trPr>
        <w:tc>
          <w:tcPr>
            <w:tcW w:w="1081" w:type="dxa"/>
            <w:tcPrChange w:id="866" w:author="VOYER Raphael" w:date="2021-06-16T09:31:00Z">
              <w:tcPr>
                <w:tcW w:w="1081" w:type="dxa"/>
              </w:tcPr>
            </w:tcPrChange>
          </w:tcPr>
          <w:p w14:paraId="1B4B93AB" w14:textId="77777777" w:rsidR="00D3043C" w:rsidDel="00A87B5C" w:rsidRDefault="00D3043C" w:rsidP="001A3B28">
            <w:pPr>
              <w:pStyle w:val="Tabletext"/>
              <w:rPr>
                <w:del w:id="867" w:author="VOYER Raphael" w:date="2021-06-16T09:31:00Z"/>
              </w:rPr>
            </w:pPr>
            <w:del w:id="868" w:author="VOYER Raphael" w:date="2021-06-16T09:31:00Z">
              <w:r w:rsidDel="00A87B5C">
                <w:delText>1.7</w:delText>
              </w:r>
            </w:del>
          </w:p>
        </w:tc>
        <w:tc>
          <w:tcPr>
            <w:tcW w:w="1309" w:type="dxa"/>
            <w:tcPrChange w:id="869" w:author="VOYER Raphael" w:date="2021-06-16T09:31:00Z">
              <w:tcPr>
                <w:tcW w:w="1342" w:type="dxa"/>
              </w:tcPr>
            </w:tcPrChange>
          </w:tcPr>
          <w:p w14:paraId="3D6CBA39" w14:textId="77777777" w:rsidR="00D3043C" w:rsidDel="00A87B5C" w:rsidRDefault="00D3043C" w:rsidP="001A3B28">
            <w:pPr>
              <w:pStyle w:val="Tabletext"/>
              <w:rPr>
                <w:del w:id="870" w:author="VOYER Raphael" w:date="2021-06-16T09:31:00Z"/>
              </w:rPr>
            </w:pPr>
            <w:del w:id="871" w:author="VOYER Raphael" w:date="2021-06-16T09:31:00Z">
              <w:r w:rsidDel="00A87B5C">
                <w:delText>13-June-2011</w:delText>
              </w:r>
            </w:del>
          </w:p>
        </w:tc>
        <w:tc>
          <w:tcPr>
            <w:tcW w:w="1146" w:type="dxa"/>
            <w:tcPrChange w:id="872" w:author="VOYER Raphael" w:date="2021-06-16T09:31:00Z">
              <w:tcPr>
                <w:tcW w:w="1194" w:type="dxa"/>
              </w:tcPr>
            </w:tcPrChange>
          </w:tcPr>
          <w:p w14:paraId="0F30F1E7" w14:textId="77777777" w:rsidR="00D3043C" w:rsidDel="00A87B5C" w:rsidRDefault="00D3043C" w:rsidP="001A3B28">
            <w:pPr>
              <w:pStyle w:val="Tabletext"/>
              <w:jc w:val="center"/>
              <w:rPr>
                <w:del w:id="873" w:author="VOYER Raphael" w:date="2021-06-16T09:31:00Z"/>
              </w:rPr>
            </w:pPr>
          </w:p>
        </w:tc>
        <w:tc>
          <w:tcPr>
            <w:tcW w:w="1499" w:type="dxa"/>
            <w:tcPrChange w:id="874" w:author="VOYER Raphael" w:date="2021-06-16T09:31:00Z">
              <w:tcPr>
                <w:tcW w:w="1669" w:type="dxa"/>
              </w:tcPr>
            </w:tcPrChange>
          </w:tcPr>
          <w:p w14:paraId="63BCF28C" w14:textId="77777777" w:rsidR="00D3043C" w:rsidDel="00A87B5C" w:rsidRDefault="00D3043C" w:rsidP="001A3B28">
            <w:pPr>
              <w:pStyle w:val="Tabletext"/>
              <w:rPr>
                <w:del w:id="875" w:author="VOYER Raphael" w:date="2021-06-16T09:31:00Z"/>
                <w:lang w:val="sv-SE"/>
              </w:rPr>
            </w:pPr>
            <w:del w:id="876" w:author="VOYER Raphael" w:date="2021-06-16T09:31:00Z">
              <w:r w:rsidDel="00A87B5C">
                <w:rPr>
                  <w:lang w:val="sv-SE"/>
                </w:rPr>
                <w:delText>Chandra Sekhar Gorentla</w:delText>
              </w:r>
            </w:del>
          </w:p>
        </w:tc>
        <w:tc>
          <w:tcPr>
            <w:tcW w:w="3692" w:type="dxa"/>
            <w:tcPrChange w:id="877" w:author="VOYER Raphael" w:date="2021-06-16T09:31:00Z">
              <w:tcPr>
                <w:tcW w:w="3378" w:type="dxa"/>
              </w:tcPr>
            </w:tcPrChange>
          </w:tcPr>
          <w:p w14:paraId="62B1D793" w14:textId="77777777" w:rsidR="00D3043C" w:rsidDel="00A87B5C" w:rsidRDefault="00D3043C" w:rsidP="00D3043C">
            <w:pPr>
              <w:numPr>
                <w:ilvl w:val="0"/>
                <w:numId w:val="49"/>
              </w:numPr>
              <w:rPr>
                <w:del w:id="878" w:author="VOYER Raphael" w:date="2021-06-16T09:31:00Z"/>
              </w:rPr>
            </w:pPr>
            <w:del w:id="879"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80" w:author="VOYER Raphael" w:date="2021-06-16T09:31:00Z"/>
              </w:rPr>
            </w:pPr>
            <w:del w:id="881" w:author="VOYER Raphael" w:date="2021-06-16T09:31:00Z">
              <w:r w:rsidDel="00A87B5C">
                <w:delText>Command formats and examples corrected in several sections.</w:delText>
              </w:r>
            </w:del>
          </w:p>
        </w:tc>
        <w:tc>
          <w:tcPr>
            <w:tcW w:w="1101" w:type="dxa"/>
            <w:tcPrChange w:id="882" w:author="VOYER Raphael" w:date="2021-06-16T09:31:00Z">
              <w:tcPr>
                <w:tcW w:w="1164" w:type="dxa"/>
              </w:tcPr>
            </w:tcPrChange>
          </w:tcPr>
          <w:p w14:paraId="570BC21E" w14:textId="77777777" w:rsidR="00D3043C" w:rsidDel="00A87B5C" w:rsidRDefault="00D3043C" w:rsidP="001A3B28">
            <w:pPr>
              <w:pStyle w:val="Tabletext"/>
              <w:rPr>
                <w:del w:id="883" w:author="VOYER Raphael" w:date="2021-06-16T09:31:00Z"/>
              </w:rPr>
            </w:pPr>
          </w:p>
        </w:tc>
      </w:tr>
      <w:tr w:rsidR="00D3043C" w:rsidDel="00A87B5C" w14:paraId="5DD41C33" w14:textId="77777777" w:rsidTr="00A87B5C">
        <w:trPr>
          <w:trHeight w:val="256"/>
          <w:del w:id="884" w:author="VOYER Raphael" w:date="2021-06-16T09:31:00Z"/>
          <w:trPrChange w:id="885" w:author="VOYER Raphael" w:date="2021-06-16T09:31:00Z">
            <w:trPr>
              <w:trHeight w:val="256"/>
            </w:trPr>
          </w:trPrChange>
        </w:trPr>
        <w:tc>
          <w:tcPr>
            <w:tcW w:w="1081" w:type="dxa"/>
            <w:tcPrChange w:id="886" w:author="VOYER Raphael" w:date="2021-06-16T09:31:00Z">
              <w:tcPr>
                <w:tcW w:w="1081" w:type="dxa"/>
              </w:tcPr>
            </w:tcPrChange>
          </w:tcPr>
          <w:p w14:paraId="47A25257" w14:textId="77777777" w:rsidR="00D3043C" w:rsidDel="00A87B5C" w:rsidRDefault="00610DF2" w:rsidP="001A3B28">
            <w:pPr>
              <w:pStyle w:val="Tabletext"/>
              <w:rPr>
                <w:del w:id="887" w:author="VOYER Raphael" w:date="2021-06-16T09:31:00Z"/>
              </w:rPr>
            </w:pPr>
            <w:del w:id="888" w:author="VOYER Raphael" w:date="2021-06-16T09:31:00Z">
              <w:r w:rsidDel="00A87B5C">
                <w:delText>1.8</w:delText>
              </w:r>
            </w:del>
          </w:p>
        </w:tc>
        <w:tc>
          <w:tcPr>
            <w:tcW w:w="1309" w:type="dxa"/>
            <w:tcPrChange w:id="889" w:author="VOYER Raphael" w:date="2021-06-16T09:31:00Z">
              <w:tcPr>
                <w:tcW w:w="1342" w:type="dxa"/>
              </w:tcPr>
            </w:tcPrChange>
          </w:tcPr>
          <w:p w14:paraId="393DB9BC" w14:textId="77777777" w:rsidR="00D3043C" w:rsidDel="00A87B5C" w:rsidRDefault="00610DF2" w:rsidP="001A3B28">
            <w:pPr>
              <w:pStyle w:val="Tabletext"/>
              <w:rPr>
                <w:del w:id="890" w:author="VOYER Raphael" w:date="2021-06-16T09:31:00Z"/>
              </w:rPr>
            </w:pPr>
            <w:del w:id="891" w:author="VOYER Raphael" w:date="2021-06-16T09:31:00Z">
              <w:r w:rsidDel="00A87B5C">
                <w:delText>14-May-2012</w:delText>
              </w:r>
            </w:del>
          </w:p>
        </w:tc>
        <w:tc>
          <w:tcPr>
            <w:tcW w:w="1146" w:type="dxa"/>
            <w:tcPrChange w:id="892" w:author="VOYER Raphael" w:date="2021-06-16T09:31:00Z">
              <w:tcPr>
                <w:tcW w:w="1194" w:type="dxa"/>
              </w:tcPr>
            </w:tcPrChange>
          </w:tcPr>
          <w:p w14:paraId="100B2AE1" w14:textId="77777777" w:rsidR="00D3043C" w:rsidDel="00A87B5C" w:rsidRDefault="00C8702B" w:rsidP="001A3B28">
            <w:pPr>
              <w:pStyle w:val="Tabletext"/>
              <w:jc w:val="center"/>
              <w:rPr>
                <w:del w:id="893" w:author="VOYER Raphael" w:date="2021-06-16T09:31:00Z"/>
              </w:rPr>
            </w:pPr>
            <w:del w:id="894" w:author="VOYER Raphael" w:date="2021-06-16T09:31:00Z">
              <w:r w:rsidDel="00A87B5C">
                <w:delText>D</w:delText>
              </w:r>
            </w:del>
          </w:p>
        </w:tc>
        <w:tc>
          <w:tcPr>
            <w:tcW w:w="1499" w:type="dxa"/>
            <w:tcPrChange w:id="895" w:author="VOYER Raphael" w:date="2021-06-16T09:31:00Z">
              <w:tcPr>
                <w:tcW w:w="1669" w:type="dxa"/>
              </w:tcPr>
            </w:tcPrChange>
          </w:tcPr>
          <w:p w14:paraId="1778BB74" w14:textId="77777777" w:rsidR="00D3043C" w:rsidDel="00A87B5C" w:rsidRDefault="00610DF2" w:rsidP="001A3B28">
            <w:pPr>
              <w:pStyle w:val="Tabletext"/>
              <w:rPr>
                <w:del w:id="896" w:author="VOYER Raphael" w:date="2021-06-16T09:31:00Z"/>
                <w:lang w:val="sv-SE"/>
              </w:rPr>
            </w:pPr>
            <w:del w:id="897" w:author="VOYER Raphael" w:date="2021-06-16T09:31:00Z">
              <w:r w:rsidDel="00A87B5C">
                <w:rPr>
                  <w:lang w:val="sv-SE"/>
                </w:rPr>
                <w:delText>Pratheep Yadalla</w:delText>
              </w:r>
            </w:del>
          </w:p>
        </w:tc>
        <w:tc>
          <w:tcPr>
            <w:tcW w:w="3692" w:type="dxa"/>
            <w:tcPrChange w:id="898" w:author="VOYER Raphael" w:date="2021-06-16T09:31:00Z">
              <w:tcPr>
                <w:tcW w:w="3378" w:type="dxa"/>
              </w:tcPr>
            </w:tcPrChange>
          </w:tcPr>
          <w:p w14:paraId="0DBC1015" w14:textId="77777777" w:rsidR="00D3043C" w:rsidDel="00A87B5C" w:rsidRDefault="00610DF2" w:rsidP="001A3B28">
            <w:pPr>
              <w:rPr>
                <w:del w:id="899" w:author="VOYER Raphael" w:date="2021-06-16T09:31:00Z"/>
              </w:rPr>
            </w:pPr>
            <w:del w:id="900" w:author="VOYER Raphael" w:date="2021-06-16T09:31:00Z">
              <w:r w:rsidDel="00A87B5C">
                <w:delText>Updating the SFS and SDS Changes for HAVLAN feature over Virtual Chassis Support for 731R01 Release</w:delText>
              </w:r>
            </w:del>
          </w:p>
        </w:tc>
        <w:tc>
          <w:tcPr>
            <w:tcW w:w="1101" w:type="dxa"/>
            <w:tcPrChange w:id="901" w:author="VOYER Raphael" w:date="2021-06-16T09:31:00Z">
              <w:tcPr>
                <w:tcW w:w="1164" w:type="dxa"/>
              </w:tcPr>
            </w:tcPrChange>
          </w:tcPr>
          <w:p w14:paraId="02C1BF4A" w14:textId="77777777" w:rsidR="00D3043C" w:rsidDel="00A87B5C" w:rsidRDefault="00C8702B" w:rsidP="001A3B28">
            <w:pPr>
              <w:pStyle w:val="Tabletext"/>
              <w:rPr>
                <w:del w:id="902" w:author="VOYER Raphael" w:date="2021-06-16T09:31:00Z"/>
              </w:rPr>
            </w:pPr>
            <w:del w:id="903" w:author="VOYER Raphael" w:date="2021-06-16T09:31:00Z">
              <w:r w:rsidDel="00A87B5C">
                <w:delText>Final</w:delText>
              </w:r>
            </w:del>
          </w:p>
        </w:tc>
      </w:tr>
      <w:tr w:rsidR="00D3043C" w:rsidDel="00A87B5C" w14:paraId="1DF3D6EB" w14:textId="77777777" w:rsidTr="00A87B5C">
        <w:trPr>
          <w:trHeight w:val="256"/>
          <w:del w:id="904" w:author="VOYER Raphael" w:date="2021-06-16T09:31:00Z"/>
          <w:trPrChange w:id="905" w:author="VOYER Raphael" w:date="2021-06-16T09:31:00Z">
            <w:trPr>
              <w:trHeight w:val="256"/>
            </w:trPr>
          </w:trPrChange>
        </w:trPr>
        <w:tc>
          <w:tcPr>
            <w:tcW w:w="1081" w:type="dxa"/>
            <w:tcPrChange w:id="906" w:author="VOYER Raphael" w:date="2021-06-16T09:31:00Z">
              <w:tcPr>
                <w:tcW w:w="1081" w:type="dxa"/>
              </w:tcPr>
            </w:tcPrChange>
          </w:tcPr>
          <w:p w14:paraId="2D4AB1B7" w14:textId="77777777" w:rsidR="00D3043C" w:rsidDel="00A87B5C" w:rsidRDefault="00331675" w:rsidP="001A3B28">
            <w:pPr>
              <w:pStyle w:val="Tabletext"/>
              <w:rPr>
                <w:del w:id="907" w:author="VOYER Raphael" w:date="2021-06-16T09:31:00Z"/>
              </w:rPr>
            </w:pPr>
            <w:del w:id="908" w:author="VOYER Raphael" w:date="2021-06-16T09:31:00Z">
              <w:r w:rsidDel="00A87B5C">
                <w:delText>1.9</w:delText>
              </w:r>
            </w:del>
          </w:p>
        </w:tc>
        <w:tc>
          <w:tcPr>
            <w:tcW w:w="1309" w:type="dxa"/>
            <w:tcPrChange w:id="909" w:author="VOYER Raphael" w:date="2021-06-16T09:31:00Z">
              <w:tcPr>
                <w:tcW w:w="1342" w:type="dxa"/>
              </w:tcPr>
            </w:tcPrChange>
          </w:tcPr>
          <w:p w14:paraId="25907427" w14:textId="77777777" w:rsidR="00D3043C" w:rsidDel="00A87B5C" w:rsidRDefault="003206D2" w:rsidP="001A3B28">
            <w:pPr>
              <w:pStyle w:val="Tabletext"/>
              <w:rPr>
                <w:del w:id="910" w:author="VOYER Raphael" w:date="2021-06-16T09:31:00Z"/>
              </w:rPr>
            </w:pPr>
            <w:del w:id="911" w:author="VOYER Raphael" w:date="2021-06-16T09:31:00Z">
              <w:r w:rsidDel="00A87B5C">
                <w:delText>07-March</w:delText>
              </w:r>
              <w:r w:rsidR="00331675" w:rsidDel="00A87B5C">
                <w:delText>-2014</w:delText>
              </w:r>
            </w:del>
          </w:p>
        </w:tc>
        <w:tc>
          <w:tcPr>
            <w:tcW w:w="1146" w:type="dxa"/>
            <w:tcPrChange w:id="912" w:author="VOYER Raphael" w:date="2021-06-16T09:31:00Z">
              <w:tcPr>
                <w:tcW w:w="1194" w:type="dxa"/>
              </w:tcPr>
            </w:tcPrChange>
          </w:tcPr>
          <w:p w14:paraId="31C4B843" w14:textId="77777777" w:rsidR="00D3043C" w:rsidDel="00A87B5C" w:rsidRDefault="002C1EF2" w:rsidP="001A3B28">
            <w:pPr>
              <w:pStyle w:val="Tabletext"/>
              <w:jc w:val="center"/>
              <w:rPr>
                <w:del w:id="913" w:author="VOYER Raphael" w:date="2021-06-16T09:31:00Z"/>
              </w:rPr>
            </w:pPr>
            <w:del w:id="914" w:author="VOYER Raphael" w:date="2021-06-16T09:31:00Z">
              <w:r w:rsidDel="00A87B5C">
                <w:delText>1</w:delText>
              </w:r>
            </w:del>
          </w:p>
        </w:tc>
        <w:tc>
          <w:tcPr>
            <w:tcW w:w="1499" w:type="dxa"/>
            <w:tcPrChange w:id="915" w:author="VOYER Raphael" w:date="2021-06-16T09:31:00Z">
              <w:tcPr>
                <w:tcW w:w="1669" w:type="dxa"/>
              </w:tcPr>
            </w:tcPrChange>
          </w:tcPr>
          <w:p w14:paraId="62DDAFBD" w14:textId="77777777" w:rsidR="00D3043C" w:rsidDel="00A87B5C" w:rsidRDefault="00B97B41" w:rsidP="001A3B28">
            <w:pPr>
              <w:pStyle w:val="Tabletext"/>
              <w:rPr>
                <w:del w:id="916" w:author="VOYER Raphael" w:date="2021-06-16T09:31:00Z"/>
                <w:lang w:val="sv-SE"/>
              </w:rPr>
            </w:pPr>
            <w:del w:id="917"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8" w:author="VOYER Raphael" w:date="2021-06-16T09:31:00Z">
              <w:tcPr>
                <w:tcW w:w="3378" w:type="dxa"/>
              </w:tcPr>
            </w:tcPrChange>
          </w:tcPr>
          <w:p w14:paraId="6DABD7D9" w14:textId="77777777" w:rsidR="00D3043C" w:rsidDel="00A87B5C" w:rsidRDefault="00331675" w:rsidP="001A3B28">
            <w:pPr>
              <w:rPr>
                <w:del w:id="919" w:author="VOYER Raphael" w:date="2021-06-16T09:31:00Z"/>
              </w:rPr>
            </w:pPr>
            <w:del w:id="920"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21" w:author="VOYER Raphael" w:date="2021-06-16T09:31:00Z">
              <w:tcPr>
                <w:tcW w:w="1164" w:type="dxa"/>
              </w:tcPr>
            </w:tcPrChange>
          </w:tcPr>
          <w:p w14:paraId="74849923" w14:textId="77777777" w:rsidR="00D3043C" w:rsidDel="00A87B5C" w:rsidRDefault="00697356" w:rsidP="001A3B28">
            <w:pPr>
              <w:pStyle w:val="Tabletext"/>
              <w:rPr>
                <w:del w:id="922" w:author="VOYER Raphael" w:date="2021-06-16T09:31:00Z"/>
              </w:rPr>
            </w:pPr>
            <w:del w:id="923"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4" w:author="VOYER Raphael" w:date="2021-06-16T09:31:00Z"/>
          <w:trPrChange w:id="925" w:author="VOYER Raphael" w:date="2021-06-16T09:31:00Z">
            <w:trPr>
              <w:trHeight w:val="256"/>
            </w:trPr>
          </w:trPrChange>
        </w:trPr>
        <w:tc>
          <w:tcPr>
            <w:tcW w:w="1081" w:type="dxa"/>
            <w:tcPrChange w:id="926" w:author="VOYER Raphael" w:date="2021-06-16T09:31:00Z">
              <w:tcPr>
                <w:tcW w:w="1081" w:type="dxa"/>
              </w:tcPr>
            </w:tcPrChange>
          </w:tcPr>
          <w:p w14:paraId="2E88AAF2" w14:textId="77777777" w:rsidR="000E3A5C" w:rsidDel="00A87B5C" w:rsidRDefault="00B97B41" w:rsidP="00F146F4">
            <w:pPr>
              <w:pStyle w:val="Tabletext"/>
              <w:rPr>
                <w:del w:id="927" w:author="VOYER Raphael" w:date="2021-06-16T09:31:00Z"/>
              </w:rPr>
            </w:pPr>
            <w:del w:id="928" w:author="VOYER Raphael" w:date="2021-06-16T09:31:00Z">
              <w:r w:rsidDel="00A87B5C">
                <w:delText>1.91</w:delText>
              </w:r>
            </w:del>
          </w:p>
        </w:tc>
        <w:tc>
          <w:tcPr>
            <w:tcW w:w="1309" w:type="dxa"/>
            <w:tcPrChange w:id="929" w:author="VOYER Raphael" w:date="2021-06-16T09:31:00Z">
              <w:tcPr>
                <w:tcW w:w="1342" w:type="dxa"/>
              </w:tcPr>
            </w:tcPrChange>
          </w:tcPr>
          <w:p w14:paraId="4C12DAE2" w14:textId="77777777" w:rsidR="000E3A5C" w:rsidDel="00A87B5C" w:rsidRDefault="00181F33" w:rsidP="00BE4918">
            <w:pPr>
              <w:pStyle w:val="Tabletext"/>
              <w:rPr>
                <w:del w:id="930" w:author="VOYER Raphael" w:date="2021-06-16T09:31:00Z"/>
              </w:rPr>
            </w:pPr>
            <w:del w:id="931" w:author="VOYER Raphael" w:date="2021-06-16T09:31:00Z">
              <w:r w:rsidDel="00A87B5C">
                <w:delText>6-</w:delText>
              </w:r>
              <w:r w:rsidR="00BE4918" w:rsidDel="00A87B5C">
                <w:delText>7</w:delText>
              </w:r>
              <w:r w:rsidR="00B97B41" w:rsidDel="00A87B5C">
                <w:delText>-2014</w:delText>
              </w:r>
            </w:del>
          </w:p>
        </w:tc>
        <w:tc>
          <w:tcPr>
            <w:tcW w:w="1146" w:type="dxa"/>
            <w:tcPrChange w:id="932" w:author="VOYER Raphael" w:date="2021-06-16T09:31:00Z">
              <w:tcPr>
                <w:tcW w:w="1194" w:type="dxa"/>
              </w:tcPr>
            </w:tcPrChange>
          </w:tcPr>
          <w:p w14:paraId="0A63E932" w14:textId="77777777" w:rsidR="00B13ACB" w:rsidDel="00A87B5C" w:rsidRDefault="00E86A20" w:rsidP="00B13ACB">
            <w:pPr>
              <w:pStyle w:val="Tabletext"/>
              <w:jc w:val="center"/>
              <w:rPr>
                <w:del w:id="933" w:author="VOYER Raphael" w:date="2021-06-16T09:31:00Z"/>
              </w:rPr>
            </w:pPr>
            <w:del w:id="934" w:author="VOYER Raphael" w:date="2021-06-16T09:31:00Z">
              <w:r w:rsidDel="00A87B5C">
                <w:delText>A</w:delText>
              </w:r>
            </w:del>
          </w:p>
          <w:p w14:paraId="35F5D584" w14:textId="77777777" w:rsidR="000E3A5C" w:rsidDel="00A87B5C" w:rsidRDefault="000E3A5C" w:rsidP="00B13ACB">
            <w:pPr>
              <w:pStyle w:val="Tabletext"/>
              <w:jc w:val="center"/>
              <w:rPr>
                <w:del w:id="935" w:author="VOYER Raphael" w:date="2021-06-16T09:31:00Z"/>
              </w:rPr>
            </w:pPr>
          </w:p>
        </w:tc>
        <w:tc>
          <w:tcPr>
            <w:tcW w:w="1499" w:type="dxa"/>
            <w:tcPrChange w:id="936" w:author="VOYER Raphael" w:date="2021-06-16T09:31:00Z">
              <w:tcPr>
                <w:tcW w:w="1669" w:type="dxa"/>
              </w:tcPr>
            </w:tcPrChange>
          </w:tcPr>
          <w:p w14:paraId="330D0531" w14:textId="77777777" w:rsidR="000E3A5C" w:rsidDel="00A87B5C" w:rsidRDefault="00B97B41" w:rsidP="00D70809">
            <w:pPr>
              <w:pStyle w:val="Tabletext"/>
              <w:rPr>
                <w:del w:id="937" w:author="VOYER Raphael" w:date="2021-06-16T09:31:00Z"/>
                <w:lang w:val="sv-SE"/>
              </w:rPr>
            </w:pPr>
            <w:del w:id="938" w:author="VOYER Raphael" w:date="2021-06-16T09:31:00Z">
              <w:r w:rsidDel="00A87B5C">
                <w:rPr>
                  <w:lang w:val="sv-SE"/>
                </w:rPr>
                <w:delText>Pandi Priya, Chandra Sekhar Gorentla</w:delText>
              </w:r>
            </w:del>
          </w:p>
        </w:tc>
        <w:tc>
          <w:tcPr>
            <w:tcW w:w="3692" w:type="dxa"/>
            <w:tcPrChange w:id="939" w:author="VOYER Raphael" w:date="2021-06-16T09:31:00Z">
              <w:tcPr>
                <w:tcW w:w="3378" w:type="dxa"/>
              </w:tcPr>
            </w:tcPrChange>
          </w:tcPr>
          <w:p w14:paraId="158CF348" w14:textId="77777777" w:rsidR="00B97B41" w:rsidDel="00A87B5C" w:rsidRDefault="00B97B41" w:rsidP="00B97B41">
            <w:pPr>
              <w:rPr>
                <w:del w:id="940" w:author="VOYER Raphael" w:date="2021-06-16T09:31:00Z"/>
              </w:rPr>
            </w:pPr>
            <w:del w:id="941" w:author="VOYER Raphael" w:date="2021-06-16T09:31:00Z">
              <w:r w:rsidDel="00A87B5C">
                <w:delText>RTR number (3690) is updated in the Chapter Appendix E.</w:delText>
              </w:r>
            </w:del>
          </w:p>
          <w:p w14:paraId="5B5DD9C3" w14:textId="77777777" w:rsidR="004878D2" w:rsidDel="00A87B5C" w:rsidRDefault="00B97B41" w:rsidP="00B97B41">
            <w:pPr>
              <w:rPr>
                <w:del w:id="942" w:author="VOYER Raphael" w:date="2021-06-16T09:31:00Z"/>
              </w:rPr>
            </w:pPr>
            <w:del w:id="943"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4" w:author="VOYER Raphael" w:date="2021-06-16T09:31:00Z">
              <w:tcPr>
                <w:tcW w:w="1164" w:type="dxa"/>
              </w:tcPr>
            </w:tcPrChange>
          </w:tcPr>
          <w:p w14:paraId="3A77E80E" w14:textId="77777777" w:rsidR="000E3A5C" w:rsidDel="00A87B5C" w:rsidRDefault="00697356" w:rsidP="009F2DC4">
            <w:pPr>
              <w:pStyle w:val="Tabletext"/>
              <w:rPr>
                <w:del w:id="945" w:author="VOYER Raphael" w:date="2021-06-16T09:31:00Z"/>
              </w:rPr>
            </w:pPr>
            <w:del w:id="946"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7" w:author="VOYER Raphael" w:date="2021-06-16T09:31:00Z"/>
          <w:trPrChange w:id="948" w:author="VOYER Raphael" w:date="2021-06-16T09:31:00Z">
            <w:trPr>
              <w:trHeight w:val="256"/>
            </w:trPr>
          </w:trPrChange>
        </w:trPr>
        <w:tc>
          <w:tcPr>
            <w:tcW w:w="1081" w:type="dxa"/>
            <w:tcPrChange w:id="949" w:author="VOYER Raphael" w:date="2021-06-16T09:31:00Z">
              <w:tcPr>
                <w:tcW w:w="1081" w:type="dxa"/>
              </w:tcPr>
            </w:tcPrChange>
          </w:tcPr>
          <w:p w14:paraId="2C36FBF2" w14:textId="77777777" w:rsidR="00697356" w:rsidDel="00A87B5C" w:rsidRDefault="00697356" w:rsidP="00F146F4">
            <w:pPr>
              <w:pStyle w:val="Tabletext"/>
              <w:rPr>
                <w:del w:id="950" w:author="VOYER Raphael" w:date="2021-06-16T09:31:00Z"/>
              </w:rPr>
            </w:pPr>
            <w:del w:id="951" w:author="VOYER Raphael" w:date="2021-06-16T09:31:00Z">
              <w:r w:rsidDel="00A87B5C">
                <w:delText>2.0</w:delText>
              </w:r>
            </w:del>
          </w:p>
        </w:tc>
        <w:tc>
          <w:tcPr>
            <w:tcW w:w="1309" w:type="dxa"/>
            <w:tcPrChange w:id="952" w:author="VOYER Raphael" w:date="2021-06-16T09:31:00Z">
              <w:tcPr>
                <w:tcW w:w="1342" w:type="dxa"/>
              </w:tcPr>
            </w:tcPrChange>
          </w:tcPr>
          <w:p w14:paraId="546C4303" w14:textId="77777777" w:rsidR="00697356" w:rsidDel="00A87B5C" w:rsidRDefault="00697356" w:rsidP="00BE4918">
            <w:pPr>
              <w:pStyle w:val="Tabletext"/>
              <w:rPr>
                <w:del w:id="953" w:author="VOYER Raphael" w:date="2021-06-16T09:31:00Z"/>
              </w:rPr>
            </w:pPr>
            <w:del w:id="954" w:author="VOYER Raphael" w:date="2021-06-16T09:31:00Z">
              <w:r w:rsidDel="00A87B5C">
                <w:delText>15-July-2015</w:delText>
              </w:r>
            </w:del>
          </w:p>
        </w:tc>
        <w:tc>
          <w:tcPr>
            <w:tcW w:w="1146" w:type="dxa"/>
            <w:tcPrChange w:id="955" w:author="VOYER Raphael" w:date="2021-06-16T09:31:00Z">
              <w:tcPr>
                <w:tcW w:w="1194" w:type="dxa"/>
              </w:tcPr>
            </w:tcPrChange>
          </w:tcPr>
          <w:p w14:paraId="5853AA99" w14:textId="77777777" w:rsidR="00697356" w:rsidDel="00A87B5C" w:rsidRDefault="007353DB" w:rsidP="00B13ACB">
            <w:pPr>
              <w:pStyle w:val="Tabletext"/>
              <w:jc w:val="center"/>
              <w:rPr>
                <w:del w:id="956" w:author="VOYER Raphael" w:date="2021-06-16T09:31:00Z"/>
              </w:rPr>
            </w:pPr>
            <w:del w:id="957" w:author="VOYER Raphael" w:date="2021-06-16T09:31:00Z">
              <w:r w:rsidDel="00A87B5C">
                <w:delText>A1</w:delText>
              </w:r>
            </w:del>
          </w:p>
        </w:tc>
        <w:tc>
          <w:tcPr>
            <w:tcW w:w="1499" w:type="dxa"/>
            <w:tcPrChange w:id="958" w:author="VOYER Raphael" w:date="2021-06-16T09:31:00Z">
              <w:tcPr>
                <w:tcW w:w="1669" w:type="dxa"/>
              </w:tcPr>
            </w:tcPrChange>
          </w:tcPr>
          <w:p w14:paraId="1CC487A0" w14:textId="77777777" w:rsidR="00697356" w:rsidDel="00A87B5C" w:rsidRDefault="00697356" w:rsidP="00D70809">
            <w:pPr>
              <w:pStyle w:val="Tabletext"/>
              <w:rPr>
                <w:del w:id="959" w:author="VOYER Raphael" w:date="2021-06-16T09:31:00Z"/>
                <w:lang w:val="sv-SE"/>
              </w:rPr>
            </w:pPr>
            <w:del w:id="960" w:author="VOYER Raphael" w:date="2021-06-16T09:31:00Z">
              <w:r w:rsidDel="00A87B5C">
                <w:rPr>
                  <w:lang w:val="sv-SE"/>
                </w:rPr>
                <w:delText>Srisailam,</w:delText>
              </w:r>
            </w:del>
          </w:p>
          <w:p w14:paraId="3A93C903" w14:textId="77777777" w:rsidR="00697356" w:rsidRPr="00697356" w:rsidDel="00A87B5C" w:rsidRDefault="00697356" w:rsidP="00697356">
            <w:pPr>
              <w:rPr>
                <w:del w:id="961" w:author="VOYER Raphael" w:date="2021-06-16T09:31:00Z"/>
                <w:lang w:val="sv-SE"/>
              </w:rPr>
            </w:pPr>
            <w:del w:id="962" w:author="VOYER Raphael" w:date="2021-06-16T09:31:00Z">
              <w:r w:rsidDel="00A87B5C">
                <w:rPr>
                  <w:lang w:val="sv-SE"/>
                </w:rPr>
                <w:delText>Chandra Sekhar Gorentla</w:delText>
              </w:r>
            </w:del>
          </w:p>
        </w:tc>
        <w:tc>
          <w:tcPr>
            <w:tcW w:w="3692" w:type="dxa"/>
            <w:tcPrChange w:id="963" w:author="VOYER Raphael" w:date="2021-06-16T09:31:00Z">
              <w:tcPr>
                <w:tcW w:w="3378" w:type="dxa"/>
              </w:tcPr>
            </w:tcPrChange>
          </w:tcPr>
          <w:p w14:paraId="5293414B" w14:textId="77777777" w:rsidR="00697356" w:rsidDel="00A87B5C" w:rsidRDefault="00697356" w:rsidP="00697356">
            <w:pPr>
              <w:numPr>
                <w:ilvl w:val="0"/>
                <w:numId w:val="70"/>
              </w:numPr>
              <w:rPr>
                <w:del w:id="964" w:author="VOYER Raphael" w:date="2021-06-16T09:31:00Z"/>
              </w:rPr>
            </w:pPr>
            <w:del w:id="965"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6" w:author="VOYER Raphael" w:date="2021-06-16T09:31:00Z"/>
              </w:rPr>
            </w:pPr>
            <w:del w:id="967"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8" w:author="VOYER Raphael" w:date="2021-06-16T09:31:00Z"/>
              </w:rPr>
            </w:pPr>
            <w:del w:id="969" w:author="VOYER Raphael" w:date="2021-06-16T09:31:00Z">
              <w:r w:rsidDel="00A87B5C">
                <w:delText>Formatting.</w:delText>
              </w:r>
            </w:del>
          </w:p>
          <w:p w14:paraId="5E0C384F" w14:textId="77777777" w:rsidR="00697356" w:rsidDel="00A87B5C" w:rsidRDefault="00697356" w:rsidP="00697356">
            <w:pPr>
              <w:numPr>
                <w:ilvl w:val="0"/>
                <w:numId w:val="70"/>
              </w:numPr>
              <w:rPr>
                <w:del w:id="970" w:author="VOYER Raphael" w:date="2021-06-16T09:31:00Z"/>
              </w:rPr>
            </w:pPr>
            <w:del w:id="971"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2" w:author="VOYER Raphael" w:date="2021-06-16T09:31:00Z"/>
              </w:rPr>
            </w:pPr>
            <w:del w:id="973"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4" w:author="VOYER Raphael" w:date="2021-06-16T09:31:00Z"/>
              </w:rPr>
            </w:pPr>
            <w:del w:id="975" w:author="VOYER Raphael" w:date="2021-06-16T09:31:00Z">
              <w:r w:rsidDel="00A87B5C">
                <w:delText>RTR # for 8.3.1.R01 release is changed from 3690 to 4048.</w:delText>
              </w:r>
            </w:del>
          </w:p>
        </w:tc>
        <w:tc>
          <w:tcPr>
            <w:tcW w:w="1101" w:type="dxa"/>
            <w:tcPrChange w:id="976" w:author="VOYER Raphael" w:date="2021-06-16T09:31:00Z">
              <w:tcPr>
                <w:tcW w:w="1164" w:type="dxa"/>
              </w:tcPr>
            </w:tcPrChange>
          </w:tcPr>
          <w:p w14:paraId="6EBB1666" w14:textId="77777777" w:rsidR="00697356" w:rsidDel="00A87B5C" w:rsidRDefault="00697356" w:rsidP="009F2DC4">
            <w:pPr>
              <w:pStyle w:val="Tabletext"/>
              <w:rPr>
                <w:del w:id="977" w:author="VOYER Raphael" w:date="2021-06-16T09:31:00Z"/>
              </w:rPr>
            </w:pPr>
          </w:p>
        </w:tc>
      </w:tr>
      <w:tr w:rsidR="00192CAA" w:rsidDel="00A87B5C" w14:paraId="11718A91" w14:textId="77777777" w:rsidTr="00A87B5C">
        <w:trPr>
          <w:trHeight w:val="256"/>
          <w:del w:id="978" w:author="VOYER Raphael" w:date="2021-06-16T09:31:00Z"/>
          <w:trPrChange w:id="979" w:author="VOYER Raphael" w:date="2021-06-16T09:31:00Z">
            <w:trPr>
              <w:trHeight w:val="256"/>
            </w:trPr>
          </w:trPrChange>
        </w:trPr>
        <w:tc>
          <w:tcPr>
            <w:tcW w:w="1081" w:type="dxa"/>
            <w:tcPrChange w:id="980" w:author="VOYER Raphael" w:date="2021-06-16T09:31:00Z">
              <w:tcPr>
                <w:tcW w:w="1081" w:type="dxa"/>
              </w:tcPr>
            </w:tcPrChange>
          </w:tcPr>
          <w:p w14:paraId="1F6716F8" w14:textId="77777777" w:rsidR="00192CAA" w:rsidDel="00A87B5C" w:rsidRDefault="00192CAA" w:rsidP="00F146F4">
            <w:pPr>
              <w:pStyle w:val="Tabletext"/>
              <w:rPr>
                <w:del w:id="981" w:author="VOYER Raphael" w:date="2021-06-16T09:31:00Z"/>
              </w:rPr>
            </w:pPr>
            <w:del w:id="982" w:author="VOYER Raphael" w:date="2021-06-16T09:31:00Z">
              <w:r w:rsidDel="00A87B5C">
                <w:delText>2.1</w:delText>
              </w:r>
            </w:del>
          </w:p>
        </w:tc>
        <w:tc>
          <w:tcPr>
            <w:tcW w:w="1309" w:type="dxa"/>
            <w:tcPrChange w:id="983" w:author="VOYER Raphael" w:date="2021-06-16T09:31:00Z">
              <w:tcPr>
                <w:tcW w:w="1342" w:type="dxa"/>
              </w:tcPr>
            </w:tcPrChange>
          </w:tcPr>
          <w:p w14:paraId="50E8F45F" w14:textId="77777777" w:rsidR="00192CAA" w:rsidDel="00A87B5C" w:rsidRDefault="00192CAA" w:rsidP="00BE4918">
            <w:pPr>
              <w:pStyle w:val="Tabletext"/>
              <w:rPr>
                <w:del w:id="984" w:author="VOYER Raphael" w:date="2021-06-16T09:31:00Z"/>
              </w:rPr>
            </w:pPr>
            <w:del w:id="985" w:author="VOYER Raphael" w:date="2021-06-16T09:31:00Z">
              <w:r w:rsidDel="00A87B5C">
                <w:delText>25-Nov-2015</w:delText>
              </w:r>
            </w:del>
          </w:p>
        </w:tc>
        <w:tc>
          <w:tcPr>
            <w:tcW w:w="1146" w:type="dxa"/>
            <w:tcPrChange w:id="986" w:author="VOYER Raphael" w:date="2021-06-16T09:31:00Z">
              <w:tcPr>
                <w:tcW w:w="1194" w:type="dxa"/>
              </w:tcPr>
            </w:tcPrChange>
          </w:tcPr>
          <w:p w14:paraId="13F3B6E8" w14:textId="77777777" w:rsidR="000A63B2" w:rsidDel="00A87B5C" w:rsidRDefault="000A63B2" w:rsidP="00B13ACB">
            <w:pPr>
              <w:pStyle w:val="Tabletext"/>
              <w:jc w:val="center"/>
              <w:rPr>
                <w:del w:id="987" w:author="VOYER Raphael" w:date="2021-06-16T09:31:00Z"/>
              </w:rPr>
            </w:pPr>
            <w:del w:id="988" w:author="VOYER Raphael" w:date="2021-06-16T09:31:00Z">
              <w:r w:rsidDel="00A87B5C">
                <w:delText>B</w:delText>
              </w:r>
            </w:del>
          </w:p>
          <w:p w14:paraId="07BCA652" w14:textId="77777777" w:rsidR="00192CAA" w:rsidDel="00A87B5C" w:rsidRDefault="00192CAA" w:rsidP="000A63B2">
            <w:pPr>
              <w:pStyle w:val="Tabletext"/>
              <w:jc w:val="center"/>
              <w:rPr>
                <w:del w:id="989" w:author="VOYER Raphael" w:date="2021-06-16T09:31:00Z"/>
              </w:rPr>
            </w:pPr>
          </w:p>
        </w:tc>
        <w:tc>
          <w:tcPr>
            <w:tcW w:w="1499" w:type="dxa"/>
            <w:tcPrChange w:id="990" w:author="VOYER Raphael" w:date="2021-06-16T09:31:00Z">
              <w:tcPr>
                <w:tcW w:w="1669" w:type="dxa"/>
              </w:tcPr>
            </w:tcPrChange>
          </w:tcPr>
          <w:p w14:paraId="6B454891" w14:textId="77777777" w:rsidR="00192CAA" w:rsidDel="00A87B5C" w:rsidRDefault="00192CAA" w:rsidP="00D70809">
            <w:pPr>
              <w:pStyle w:val="Tabletext"/>
              <w:rPr>
                <w:del w:id="991" w:author="VOYER Raphael" w:date="2021-06-16T09:31:00Z"/>
                <w:lang w:val="sv-SE"/>
              </w:rPr>
            </w:pPr>
            <w:del w:id="992" w:author="VOYER Raphael" w:date="2021-06-16T09:31:00Z">
              <w:r w:rsidDel="00A87B5C">
                <w:rPr>
                  <w:lang w:val="sv-SE"/>
                </w:rPr>
                <w:delText>Srisailam</w:delText>
              </w:r>
            </w:del>
          </w:p>
        </w:tc>
        <w:tc>
          <w:tcPr>
            <w:tcW w:w="3692" w:type="dxa"/>
            <w:tcPrChange w:id="993" w:author="VOYER Raphael" w:date="2021-06-16T09:31:00Z">
              <w:tcPr>
                <w:tcW w:w="3378" w:type="dxa"/>
              </w:tcPr>
            </w:tcPrChange>
          </w:tcPr>
          <w:p w14:paraId="5BFDC608" w14:textId="77777777" w:rsidR="00192CAA" w:rsidDel="00A87B5C" w:rsidRDefault="007E18DF" w:rsidP="00D41B2C">
            <w:pPr>
              <w:numPr>
                <w:ilvl w:val="0"/>
                <w:numId w:val="70"/>
              </w:numPr>
              <w:rPr>
                <w:del w:id="994" w:author="VOYER Raphael" w:date="2021-06-16T09:31:00Z"/>
              </w:rPr>
            </w:pPr>
            <w:del w:id="995"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6" w:author="VOYER Raphael" w:date="2021-06-16T09:31:00Z"/>
              </w:rPr>
            </w:pPr>
            <w:del w:id="997"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8" w:author="VOYER Raphael" w:date="2021-06-16T09:31:00Z"/>
              </w:rPr>
            </w:pPr>
            <w:del w:id="999"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1000" w:author="VOYER Raphael" w:date="2021-06-16T09:31:00Z"/>
              </w:rPr>
            </w:pPr>
            <w:del w:id="1001"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2" w:author="VOYER Raphael" w:date="2021-06-16T09:31:00Z"/>
              </w:rPr>
            </w:pPr>
            <w:del w:id="1003"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4" w:author="VOYER Raphael" w:date="2021-06-16T09:31:00Z">
              <w:tcPr>
                <w:tcW w:w="1164" w:type="dxa"/>
              </w:tcPr>
            </w:tcPrChange>
          </w:tcPr>
          <w:p w14:paraId="7B694B0F" w14:textId="77777777" w:rsidR="00192CAA" w:rsidDel="00A87B5C" w:rsidRDefault="00192CAA" w:rsidP="009F2DC4">
            <w:pPr>
              <w:pStyle w:val="Tabletext"/>
              <w:rPr>
                <w:del w:id="1005" w:author="VOYER Raphael" w:date="2021-06-16T09:31:00Z"/>
              </w:rPr>
            </w:pPr>
          </w:p>
        </w:tc>
      </w:tr>
      <w:tr w:rsidR="00C2626A" w:rsidDel="00A87B5C" w14:paraId="75BDE10E" w14:textId="77777777" w:rsidTr="00A87B5C">
        <w:trPr>
          <w:trHeight w:val="256"/>
          <w:del w:id="1006" w:author="VOYER Raphael" w:date="2021-06-16T09:31:00Z"/>
          <w:trPrChange w:id="1007" w:author="VOYER Raphael" w:date="2021-06-16T09:31:00Z">
            <w:trPr>
              <w:trHeight w:val="256"/>
            </w:trPr>
          </w:trPrChange>
        </w:trPr>
        <w:tc>
          <w:tcPr>
            <w:tcW w:w="1081" w:type="dxa"/>
            <w:tcPrChange w:id="1008" w:author="VOYER Raphael" w:date="2021-06-16T09:31:00Z">
              <w:tcPr>
                <w:tcW w:w="1081" w:type="dxa"/>
              </w:tcPr>
            </w:tcPrChange>
          </w:tcPr>
          <w:p w14:paraId="4BDDA9ED" w14:textId="77777777" w:rsidR="00C2626A" w:rsidDel="00A87B5C" w:rsidRDefault="00C2626A" w:rsidP="00F146F4">
            <w:pPr>
              <w:pStyle w:val="Tabletext"/>
              <w:rPr>
                <w:del w:id="1009" w:author="VOYER Raphael" w:date="2021-06-16T09:31:00Z"/>
              </w:rPr>
            </w:pPr>
            <w:del w:id="1010" w:author="VOYER Raphael" w:date="2021-06-16T09:31:00Z">
              <w:r w:rsidDel="00A87B5C">
                <w:delText>2.2</w:delText>
              </w:r>
            </w:del>
          </w:p>
        </w:tc>
        <w:tc>
          <w:tcPr>
            <w:tcW w:w="1309" w:type="dxa"/>
            <w:tcPrChange w:id="1011" w:author="VOYER Raphael" w:date="2021-06-16T09:31:00Z">
              <w:tcPr>
                <w:tcW w:w="1342" w:type="dxa"/>
              </w:tcPr>
            </w:tcPrChange>
          </w:tcPr>
          <w:p w14:paraId="11CCCD5B" w14:textId="77777777" w:rsidR="00C2626A" w:rsidDel="00A87B5C" w:rsidRDefault="00C2626A" w:rsidP="00BE4918">
            <w:pPr>
              <w:pStyle w:val="Tabletext"/>
              <w:rPr>
                <w:del w:id="1012" w:author="VOYER Raphael" w:date="2021-06-16T09:31:00Z"/>
              </w:rPr>
            </w:pPr>
            <w:del w:id="1013" w:author="VOYER Raphael" w:date="2021-06-16T09:31:00Z">
              <w:r w:rsidDel="00A87B5C">
                <w:delText>20-May-2016</w:delText>
              </w:r>
            </w:del>
          </w:p>
        </w:tc>
        <w:tc>
          <w:tcPr>
            <w:tcW w:w="1146" w:type="dxa"/>
            <w:tcPrChange w:id="1014" w:author="VOYER Raphael" w:date="2021-06-16T09:31:00Z">
              <w:tcPr>
                <w:tcW w:w="1194" w:type="dxa"/>
              </w:tcPr>
            </w:tcPrChange>
          </w:tcPr>
          <w:p w14:paraId="78EED0E1" w14:textId="77777777" w:rsidR="00C2626A" w:rsidDel="00A87B5C" w:rsidRDefault="00243895" w:rsidP="00B13ACB">
            <w:pPr>
              <w:pStyle w:val="Tabletext"/>
              <w:jc w:val="center"/>
              <w:rPr>
                <w:del w:id="1015" w:author="VOYER Raphael" w:date="2021-06-16T09:31:00Z"/>
              </w:rPr>
            </w:pPr>
            <w:del w:id="1016" w:author="VOYER Raphael" w:date="2021-06-16T09:31:00Z">
              <w:r w:rsidDel="00A87B5C">
                <w:delText>C</w:delText>
              </w:r>
            </w:del>
          </w:p>
        </w:tc>
        <w:tc>
          <w:tcPr>
            <w:tcW w:w="1499" w:type="dxa"/>
            <w:tcPrChange w:id="1017" w:author="VOYER Raphael" w:date="2021-06-16T09:31:00Z">
              <w:tcPr>
                <w:tcW w:w="1669" w:type="dxa"/>
              </w:tcPr>
            </w:tcPrChange>
          </w:tcPr>
          <w:p w14:paraId="7CD04A1C" w14:textId="77777777" w:rsidR="00C2626A" w:rsidDel="00A87B5C" w:rsidRDefault="00C2626A" w:rsidP="00D70809">
            <w:pPr>
              <w:pStyle w:val="Tabletext"/>
              <w:rPr>
                <w:del w:id="1018" w:author="VOYER Raphael" w:date="2021-06-16T09:31:00Z"/>
                <w:lang w:val="sv-SE"/>
              </w:rPr>
            </w:pPr>
            <w:del w:id="1019" w:author="VOYER Raphael" w:date="2021-06-16T09:31:00Z">
              <w:r w:rsidDel="00A87B5C">
                <w:rPr>
                  <w:lang w:val="sv-SE"/>
                </w:rPr>
                <w:delText>Srisailam</w:delText>
              </w:r>
            </w:del>
          </w:p>
        </w:tc>
        <w:tc>
          <w:tcPr>
            <w:tcW w:w="3692" w:type="dxa"/>
            <w:tcPrChange w:id="1020" w:author="VOYER Raphael" w:date="2021-06-16T09:31:00Z">
              <w:tcPr>
                <w:tcW w:w="3378" w:type="dxa"/>
              </w:tcPr>
            </w:tcPrChange>
          </w:tcPr>
          <w:p w14:paraId="5DB81678" w14:textId="77777777" w:rsidR="00534A44" w:rsidDel="00A87B5C" w:rsidRDefault="00C2626A" w:rsidP="00534A44">
            <w:pPr>
              <w:ind w:left="720"/>
              <w:rPr>
                <w:del w:id="1021" w:author="VOYER Raphael" w:date="2021-06-16T09:31:00Z"/>
              </w:rPr>
            </w:pPr>
            <w:del w:id="1022" w:author="VOYER Raphael" w:date="2021-06-16T09:31:00Z">
              <w:r w:rsidDel="00A87B5C">
                <w:delText>Added support for OS6865.</w:delText>
              </w:r>
            </w:del>
          </w:p>
        </w:tc>
        <w:tc>
          <w:tcPr>
            <w:tcW w:w="1101" w:type="dxa"/>
            <w:tcPrChange w:id="1023" w:author="VOYER Raphael" w:date="2021-06-16T09:31:00Z">
              <w:tcPr>
                <w:tcW w:w="1164" w:type="dxa"/>
              </w:tcPr>
            </w:tcPrChange>
          </w:tcPr>
          <w:p w14:paraId="7A42F4FF" w14:textId="77777777" w:rsidR="00C2626A" w:rsidDel="00A87B5C" w:rsidRDefault="000755D4" w:rsidP="009F2DC4">
            <w:pPr>
              <w:pStyle w:val="Tabletext"/>
              <w:rPr>
                <w:del w:id="1024" w:author="VOYER Raphael" w:date="2021-06-16T09:31:00Z"/>
              </w:rPr>
            </w:pPr>
            <w:ins w:id="1025" w:author="gwhite" w:date="2016-08-15T16:06:00Z">
              <w:del w:id="1026" w:author="VOYER Raphael" w:date="2021-06-16T09:31:00Z">
                <w:r w:rsidDel="00A87B5C">
                  <w:delText>Released</w:delText>
                </w:r>
              </w:del>
            </w:ins>
          </w:p>
        </w:tc>
      </w:tr>
      <w:tr w:rsidR="00BD461A" w:rsidDel="00A87B5C" w14:paraId="08304DE1" w14:textId="77777777" w:rsidTr="00A87B5C">
        <w:trPr>
          <w:trHeight w:val="256"/>
          <w:ins w:id="1027" w:author="cgorentl" w:date="2016-07-28T16:47:00Z"/>
          <w:del w:id="1028" w:author="VOYER Raphael" w:date="2021-06-16T09:31:00Z"/>
          <w:trPrChange w:id="1029" w:author="VOYER Raphael" w:date="2021-06-16T09:31:00Z">
            <w:trPr>
              <w:trHeight w:val="256"/>
            </w:trPr>
          </w:trPrChange>
        </w:trPr>
        <w:tc>
          <w:tcPr>
            <w:tcW w:w="1081" w:type="dxa"/>
            <w:tcPrChange w:id="1030" w:author="VOYER Raphael" w:date="2021-06-16T09:31:00Z">
              <w:tcPr>
                <w:tcW w:w="1081" w:type="dxa"/>
              </w:tcPr>
            </w:tcPrChange>
          </w:tcPr>
          <w:p w14:paraId="106FD132" w14:textId="77777777" w:rsidR="00BD461A" w:rsidDel="00A87B5C" w:rsidRDefault="001D4CC9" w:rsidP="00F146F4">
            <w:pPr>
              <w:pStyle w:val="Tabletext"/>
              <w:rPr>
                <w:ins w:id="1031" w:author="cgorentl" w:date="2016-07-28T16:47:00Z"/>
                <w:del w:id="1032" w:author="VOYER Raphael" w:date="2021-06-16T09:31:00Z"/>
              </w:rPr>
            </w:pPr>
            <w:ins w:id="1033" w:author="cgorentl" w:date="2016-07-28T16:56:00Z">
              <w:del w:id="1034" w:author="VOYER Raphael" w:date="2021-06-16T09:31:00Z">
                <w:r w:rsidDel="00A87B5C">
                  <w:delText>2.3</w:delText>
                </w:r>
              </w:del>
            </w:ins>
          </w:p>
        </w:tc>
        <w:tc>
          <w:tcPr>
            <w:tcW w:w="1309" w:type="dxa"/>
            <w:tcPrChange w:id="1035" w:author="VOYER Raphael" w:date="2021-06-16T09:31:00Z">
              <w:tcPr>
                <w:tcW w:w="1342" w:type="dxa"/>
              </w:tcPr>
            </w:tcPrChange>
          </w:tcPr>
          <w:p w14:paraId="2CB92F6D" w14:textId="77777777" w:rsidR="00BD461A" w:rsidDel="00A87B5C" w:rsidRDefault="001D4CC9" w:rsidP="00BE4918">
            <w:pPr>
              <w:pStyle w:val="Tabletext"/>
              <w:rPr>
                <w:ins w:id="1036" w:author="cgorentl" w:date="2016-07-28T16:47:00Z"/>
                <w:del w:id="1037" w:author="VOYER Raphael" w:date="2021-06-16T09:31:00Z"/>
              </w:rPr>
            </w:pPr>
            <w:ins w:id="1038" w:author="cgorentl" w:date="2016-07-28T16:56:00Z">
              <w:del w:id="1039" w:author="VOYER Raphael" w:date="2021-06-16T09:31:00Z">
                <w:r w:rsidDel="00A87B5C">
                  <w:delText>28-July-2016</w:delText>
                </w:r>
              </w:del>
            </w:ins>
          </w:p>
        </w:tc>
        <w:tc>
          <w:tcPr>
            <w:tcW w:w="1146" w:type="dxa"/>
            <w:tcPrChange w:id="1040" w:author="VOYER Raphael" w:date="2021-06-16T09:31:00Z">
              <w:tcPr>
                <w:tcW w:w="1194" w:type="dxa"/>
              </w:tcPr>
            </w:tcPrChange>
          </w:tcPr>
          <w:p w14:paraId="575D2E48" w14:textId="77777777" w:rsidR="00BD461A" w:rsidDel="00A87B5C" w:rsidRDefault="000755D4" w:rsidP="00B13ACB">
            <w:pPr>
              <w:pStyle w:val="Tabletext"/>
              <w:jc w:val="center"/>
              <w:rPr>
                <w:ins w:id="1041" w:author="cgorentl" w:date="2016-07-28T16:47:00Z"/>
                <w:del w:id="1042" w:author="VOYER Raphael" w:date="2021-06-16T09:31:00Z"/>
              </w:rPr>
            </w:pPr>
            <w:ins w:id="1043" w:author="gwhite" w:date="2016-08-15T16:10:00Z">
              <w:del w:id="1044" w:author="VOYER Raphael" w:date="2021-06-16T09:31:00Z">
                <w:r w:rsidDel="00A87B5C">
                  <w:delText>D</w:delText>
                </w:r>
              </w:del>
            </w:ins>
          </w:p>
        </w:tc>
        <w:tc>
          <w:tcPr>
            <w:tcW w:w="1499" w:type="dxa"/>
            <w:tcPrChange w:id="1045" w:author="VOYER Raphael" w:date="2021-06-16T09:31:00Z">
              <w:tcPr>
                <w:tcW w:w="1669" w:type="dxa"/>
              </w:tcPr>
            </w:tcPrChange>
          </w:tcPr>
          <w:p w14:paraId="2CC55726" w14:textId="77777777" w:rsidR="00BD461A" w:rsidDel="00A87B5C" w:rsidRDefault="001D4CC9" w:rsidP="00D70809">
            <w:pPr>
              <w:pStyle w:val="Tabletext"/>
              <w:rPr>
                <w:ins w:id="1046" w:author="cgorentl" w:date="2016-07-28T16:47:00Z"/>
                <w:del w:id="1047" w:author="VOYER Raphael" w:date="2021-06-16T09:31:00Z"/>
                <w:lang w:val="sv-SE"/>
              </w:rPr>
            </w:pPr>
            <w:ins w:id="1048" w:author="cgorentl" w:date="2016-07-28T16:56:00Z">
              <w:del w:id="1049" w:author="VOYER Raphael" w:date="2021-06-16T09:31:00Z">
                <w:r w:rsidDel="00A87B5C">
                  <w:rPr>
                    <w:lang w:val="sv-SE"/>
                  </w:rPr>
                  <w:delText>Chandra Gorentla</w:delText>
                </w:r>
              </w:del>
            </w:ins>
          </w:p>
        </w:tc>
        <w:tc>
          <w:tcPr>
            <w:tcW w:w="3692" w:type="dxa"/>
            <w:tcPrChange w:id="1050" w:author="VOYER Raphael" w:date="2021-06-16T09:31:00Z">
              <w:tcPr>
                <w:tcW w:w="3378" w:type="dxa"/>
              </w:tcPr>
            </w:tcPrChange>
          </w:tcPr>
          <w:p w14:paraId="29AD223A" w14:textId="77777777" w:rsidR="005E533E" w:rsidDel="00A87B5C" w:rsidRDefault="00BD461A">
            <w:pPr>
              <w:ind w:left="720"/>
              <w:jc w:val="left"/>
              <w:rPr>
                <w:ins w:id="1051" w:author="cgorentl" w:date="2016-07-28T16:47:00Z"/>
                <w:del w:id="1052" w:author="VOYER Raphael" w:date="2021-06-16T09:31:00Z"/>
                <w:b/>
                <w:sz w:val="36"/>
              </w:rPr>
              <w:pPrChange w:id="1053" w:author="cgorentl" w:date="2016-07-28T16:53:00Z">
                <w:pPr>
                  <w:spacing w:before="2560" w:after="400" w:line="400" w:lineRule="atLeast"/>
                  <w:ind w:left="720"/>
                </w:pPr>
              </w:pPrChange>
            </w:pPr>
            <w:ins w:id="1054" w:author="cgorentl" w:date="2016-07-28T16:47:00Z">
              <w:del w:id="1055" w:author="VOYER Raphael" w:date="2021-06-16T09:31:00Z">
                <w:r w:rsidDel="00A87B5C">
                  <w:delText xml:space="preserve">Section </w:delText>
                </w:r>
              </w:del>
            </w:ins>
            <w:ins w:id="1056" w:author="cgorentl" w:date="2016-07-28T16:48:00Z">
              <w:del w:id="1057" w:author="VOYER Raphael" w:date="2021-06-16T09:31:00Z">
                <w:r w:rsidDel="00A87B5C">
                  <w:delText>–</w:delText>
                </w:r>
              </w:del>
            </w:ins>
            <w:ins w:id="1058" w:author="cgorentl" w:date="2016-07-28T16:47:00Z">
              <w:del w:id="1059" w:author="VOYER Raphael" w:date="2021-06-16T09:31:00Z">
                <w:r w:rsidDel="00A87B5C">
                  <w:delText xml:space="preserve"> 3.</w:delText>
                </w:r>
              </w:del>
            </w:ins>
            <w:ins w:id="1060" w:author="cgorentl" w:date="2016-07-28T16:53:00Z">
              <w:del w:id="1061" w:author="VOYER Raphael" w:date="2021-06-16T09:31:00Z">
                <w:r w:rsidR="003A76F9" w:rsidDel="00A87B5C">
                  <w:delText>4</w:delText>
                </w:r>
              </w:del>
            </w:ins>
            <w:ins w:id="1062" w:author="cgorentl" w:date="2016-07-28T16:48:00Z">
              <w:del w:id="1063" w:author="VOYER Raphael" w:date="2021-06-16T09:31:00Z">
                <w:r w:rsidR="003A76F9" w:rsidDel="00A87B5C">
                  <w:delText>.</w:delText>
                </w:r>
              </w:del>
            </w:ins>
            <w:ins w:id="1064" w:author="cgorentl" w:date="2016-07-28T16:53:00Z">
              <w:del w:id="1065" w:author="VOYER Raphael" w:date="2021-06-16T09:31:00Z">
                <w:r w:rsidR="003A76F9" w:rsidDel="00A87B5C">
                  <w:delText>4</w:delText>
                </w:r>
              </w:del>
            </w:ins>
            <w:ins w:id="1066" w:author="cgorentl" w:date="2016-07-28T16:48:00Z">
              <w:del w:id="1067" w:author="VOYER Raphael" w:date="2021-06-16T09:31:00Z">
                <w:r w:rsidDel="00A87B5C">
                  <w:delText xml:space="preserve"> – A fix for the PR 204588 </w:delText>
                </w:r>
              </w:del>
            </w:ins>
            <w:ins w:id="1068" w:author="cgorentl" w:date="2016-07-28T16:55:00Z">
              <w:del w:id="1069"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70" w:author="cgorentl" w:date="2016-07-28T16:48:00Z">
              <w:del w:id="1071" w:author="VOYER Raphael" w:date="2021-06-16T09:31:00Z">
                <w:r w:rsidDel="00A87B5C">
                  <w:delText>is documented</w:delText>
                </w:r>
              </w:del>
            </w:ins>
            <w:ins w:id="1072" w:author="cgorentl" w:date="2016-07-28T16:53:00Z">
              <w:del w:id="1073" w:author="VOYER Raphael" w:date="2021-06-16T09:31:00Z">
                <w:r w:rsidR="003A76F9" w:rsidDel="00A87B5C">
                  <w:delText>.  The fix requires that the IP address of the L3 server-cluster should be reachable from the DUT.</w:delText>
                </w:r>
              </w:del>
            </w:ins>
          </w:p>
        </w:tc>
        <w:tc>
          <w:tcPr>
            <w:tcW w:w="1101" w:type="dxa"/>
            <w:tcPrChange w:id="1074" w:author="VOYER Raphael" w:date="2021-06-16T09:31:00Z">
              <w:tcPr>
                <w:tcW w:w="1164" w:type="dxa"/>
              </w:tcPr>
            </w:tcPrChange>
          </w:tcPr>
          <w:p w14:paraId="7206C13E" w14:textId="77777777" w:rsidR="00BD461A" w:rsidDel="00A87B5C" w:rsidRDefault="00BD461A" w:rsidP="009F2DC4">
            <w:pPr>
              <w:pStyle w:val="Tabletext"/>
              <w:rPr>
                <w:ins w:id="1075" w:author="cgorentl" w:date="2016-07-28T16:47:00Z"/>
                <w:del w:id="1076" w:author="VOYER Raphael" w:date="2021-06-16T09:31:00Z"/>
              </w:rPr>
            </w:pPr>
          </w:p>
        </w:tc>
      </w:tr>
    </w:tbl>
    <w:p w14:paraId="40286902" w14:textId="77777777" w:rsidR="00855336" w:rsidDel="00A87B5C" w:rsidRDefault="00855336" w:rsidP="00855336">
      <w:pPr>
        <w:rPr>
          <w:del w:id="1077" w:author="VOYER Raphael" w:date="2021-06-16T09:31:00Z"/>
        </w:rPr>
      </w:pPr>
    </w:p>
    <w:p w14:paraId="69515B60" w14:textId="77777777" w:rsidR="00855336" w:rsidDel="00A87B5C" w:rsidRDefault="00855336" w:rsidP="00855336">
      <w:pPr>
        <w:rPr>
          <w:del w:id="1078" w:author="VOYER Raphael" w:date="2021-06-16T09:31:00Z"/>
        </w:rPr>
      </w:pPr>
    </w:p>
    <w:p w14:paraId="712B500F" w14:textId="77777777" w:rsidR="00855336" w:rsidDel="00A87B5C" w:rsidRDefault="00855336" w:rsidP="00855336">
      <w:pPr>
        <w:rPr>
          <w:del w:id="1079" w:author="VOYER Raphael" w:date="2021-06-16T09:31:00Z"/>
        </w:rPr>
      </w:pPr>
    </w:p>
    <w:p w14:paraId="25AB35A7" w14:textId="77777777" w:rsidR="00855336" w:rsidDel="00A87B5C" w:rsidRDefault="00855336" w:rsidP="00855336">
      <w:pPr>
        <w:rPr>
          <w:del w:id="1080" w:author="VOYER Raphael" w:date="2021-06-16T09:31:00Z"/>
        </w:rPr>
      </w:pPr>
    </w:p>
    <w:p w14:paraId="34361838" w14:textId="77777777" w:rsidR="00855336" w:rsidDel="00A87B5C" w:rsidRDefault="00855336" w:rsidP="00855336">
      <w:pPr>
        <w:rPr>
          <w:del w:id="1081" w:author="VOYER Raphael" w:date="2021-06-16T09:31:00Z"/>
        </w:rPr>
      </w:pPr>
    </w:p>
    <w:p w14:paraId="1A4BD9F0" w14:textId="77777777" w:rsidR="0004729F" w:rsidDel="00A87B5C" w:rsidRDefault="0004729F" w:rsidP="00855336">
      <w:pPr>
        <w:rPr>
          <w:del w:id="1082" w:author="VOYER Raphael" w:date="2021-06-16T09:31:00Z"/>
        </w:rPr>
      </w:pPr>
    </w:p>
    <w:p w14:paraId="6AF48B80" w14:textId="77777777" w:rsidR="0004729F" w:rsidDel="00A87B5C" w:rsidRDefault="0004729F" w:rsidP="00855336">
      <w:pPr>
        <w:rPr>
          <w:del w:id="1083" w:author="VOYER Raphael" w:date="2021-06-16T09:31:00Z"/>
        </w:rPr>
      </w:pPr>
    </w:p>
    <w:p w14:paraId="429899FF" w14:textId="77777777" w:rsidR="0004729F" w:rsidDel="00A87B5C" w:rsidRDefault="0004729F" w:rsidP="00855336">
      <w:pPr>
        <w:rPr>
          <w:del w:id="1084" w:author="VOYER Raphael" w:date="2021-06-16T09:31:00Z"/>
        </w:rPr>
      </w:pPr>
    </w:p>
    <w:p w14:paraId="7358A613" w14:textId="77777777" w:rsidR="0004729F" w:rsidDel="00A87B5C" w:rsidRDefault="0004729F" w:rsidP="00855336">
      <w:pPr>
        <w:rPr>
          <w:del w:id="1085" w:author="VOYER Raphael" w:date="2021-06-16T09:31:00Z"/>
        </w:rPr>
      </w:pPr>
    </w:p>
    <w:p w14:paraId="2AE809F6" w14:textId="77777777" w:rsidR="0004729F" w:rsidDel="00A87B5C" w:rsidRDefault="0004729F" w:rsidP="00855336">
      <w:pPr>
        <w:rPr>
          <w:del w:id="1086" w:author="VOYER Raphael" w:date="2021-06-16T09:31:00Z"/>
        </w:rPr>
      </w:pPr>
    </w:p>
    <w:p w14:paraId="22D2DAF1" w14:textId="77777777" w:rsidR="0004729F" w:rsidDel="00A87B5C" w:rsidRDefault="0004729F" w:rsidP="00855336">
      <w:pPr>
        <w:rPr>
          <w:del w:id="1087" w:author="VOYER Raphael" w:date="2021-06-16T09:31:00Z"/>
        </w:rPr>
      </w:pPr>
    </w:p>
    <w:p w14:paraId="0E26085A" w14:textId="77777777" w:rsidR="0004729F" w:rsidDel="00A87B5C" w:rsidRDefault="0004729F" w:rsidP="00855336">
      <w:pPr>
        <w:rPr>
          <w:del w:id="1088" w:author="VOYER Raphael" w:date="2021-06-16T09:31:00Z"/>
        </w:rPr>
      </w:pPr>
    </w:p>
    <w:p w14:paraId="641B0C08" w14:textId="77777777" w:rsidR="0004729F" w:rsidDel="00A87B5C" w:rsidRDefault="0004729F" w:rsidP="00855336">
      <w:pPr>
        <w:rPr>
          <w:del w:id="1089" w:author="VOYER Raphael" w:date="2021-06-16T09:31:00Z"/>
        </w:rPr>
      </w:pPr>
    </w:p>
    <w:p w14:paraId="7CA9769B" w14:textId="77777777" w:rsidR="0004729F" w:rsidDel="00A87B5C" w:rsidRDefault="0004729F" w:rsidP="00855336">
      <w:pPr>
        <w:rPr>
          <w:del w:id="1090" w:author="VOYER Raphael" w:date="2021-06-16T09:31:00Z"/>
        </w:rPr>
      </w:pPr>
    </w:p>
    <w:p w14:paraId="0C380123" w14:textId="77777777" w:rsidR="0004729F" w:rsidDel="00A87B5C" w:rsidRDefault="0004729F" w:rsidP="00855336">
      <w:pPr>
        <w:rPr>
          <w:del w:id="1091" w:author="VOYER Raphael" w:date="2021-06-16T09:31:00Z"/>
        </w:rPr>
      </w:pPr>
    </w:p>
    <w:p w14:paraId="5B9053AF" w14:textId="77777777" w:rsidR="0004729F" w:rsidDel="00A87B5C" w:rsidRDefault="0004729F" w:rsidP="00855336">
      <w:pPr>
        <w:rPr>
          <w:del w:id="1092"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3" w:author="VOYER Raphael" w:date="2021-06-16T09:33:00Z"/>
        </w:rPr>
      </w:pPr>
      <w:ins w:id="1094"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5" w:name="_INTRODUCTION"/>
      <w:bookmarkStart w:id="1096" w:name="_Ref188764243"/>
      <w:bookmarkStart w:id="1097" w:name="_Toc214247585"/>
      <w:bookmarkStart w:id="1098" w:name="_Toc381025679"/>
      <w:bookmarkStart w:id="1099" w:name="_Toc76555045"/>
      <w:bookmarkEnd w:id="1095"/>
      <w:r>
        <w:t>INTRODUCTION</w:t>
      </w:r>
      <w:bookmarkEnd w:id="1096"/>
      <w:bookmarkEnd w:id="1097"/>
      <w:bookmarkEnd w:id="1098"/>
      <w:bookmarkEnd w:id="1099"/>
    </w:p>
    <w:p w14:paraId="1FB4374C" w14:textId="77777777" w:rsidR="00855336" w:rsidRDefault="00855336" w:rsidP="00387307">
      <w:pPr>
        <w:pStyle w:val="Titre2"/>
      </w:pPr>
      <w:bookmarkStart w:id="1100" w:name="_Toc381025680"/>
      <w:bookmarkStart w:id="1101" w:name="_Toc76555046"/>
      <w:bookmarkStart w:id="1102" w:name="_Toc214247586"/>
      <w:r>
        <w:t>Purpose</w:t>
      </w:r>
      <w:bookmarkEnd w:id="1100"/>
      <w:bookmarkEnd w:id="1101"/>
      <w:r>
        <w:t xml:space="preserve"> </w:t>
      </w:r>
      <w:bookmarkEnd w:id="1102"/>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3" w:author="VOYER Raphael" w:date="2021-06-16T09:33:00Z">
        <w:r w:rsidDel="00A87B5C">
          <w:delText>High Availability Vlan</w:delText>
        </w:r>
      </w:del>
      <w:ins w:id="1104" w:author="VOYER Raphael" w:date="2021-06-16T09:33:00Z">
        <w:r w:rsidR="00A87B5C">
          <w:t>Preve</w:t>
        </w:r>
      </w:ins>
      <w:ins w:id="1105" w:author="VOYER Raphael" w:date="2021-06-16T09:34:00Z">
        <w:r w:rsidR="00A87B5C">
          <w:t>ntive Maintenance</w:t>
        </w:r>
      </w:ins>
      <w:r>
        <w:t xml:space="preserve"> for </w:t>
      </w:r>
      <w:del w:id="1106"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7" w:author="VOYER Raphael" w:date="2021-06-16T09:34:00Z">
        <w:r w:rsidR="00A87B5C">
          <w:t>AOS 8.x .</w:t>
        </w:r>
      </w:ins>
      <w:del w:id="1108"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09" w:name="_Toc381025681"/>
      <w:bookmarkStart w:id="1110" w:name="_Toc76555047"/>
      <w:r w:rsidRPr="005F5833">
        <w:t>Scope</w:t>
      </w:r>
      <w:bookmarkEnd w:id="1109"/>
      <w:bookmarkEnd w:id="1110"/>
    </w:p>
    <w:p w14:paraId="0EF5C3E2" w14:textId="77777777" w:rsidR="00855336" w:rsidRPr="005F5833" w:rsidRDefault="00855336" w:rsidP="00855336">
      <w:r>
        <w:t xml:space="preserve">The scope of this document is to present the complete set of requirements and functional specifications for </w:t>
      </w:r>
      <w:del w:id="1111"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2" w:author="VOYER Raphael" w:date="2021-06-16T09:34:00Z">
        <w:r w:rsidR="00A87B5C">
          <w:t>Preventive Maintenance</w:t>
        </w:r>
      </w:ins>
      <w:r>
        <w:t xml:space="preserve">. </w:t>
      </w:r>
      <w:del w:id="1113"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4" w:name="_Ref188764261"/>
      <w:bookmarkStart w:id="1115" w:name="_Ref188764262"/>
      <w:bookmarkStart w:id="1116" w:name="_Toc214247587"/>
      <w:bookmarkStart w:id="1117" w:name="_Toc381025682"/>
      <w:bookmarkStart w:id="1118" w:name="_Toc76555048"/>
      <w:r>
        <w:t>Intended Audience</w:t>
      </w:r>
      <w:bookmarkEnd w:id="1114"/>
      <w:bookmarkEnd w:id="1115"/>
      <w:bookmarkEnd w:id="1116"/>
      <w:bookmarkEnd w:id="1117"/>
      <w:bookmarkEnd w:id="1118"/>
    </w:p>
    <w:p w14:paraId="122A5FCF" w14:textId="77777777" w:rsidR="00855336" w:rsidRDefault="00855336" w:rsidP="00855336">
      <w:pPr>
        <w:pStyle w:val="Corpsdetexte"/>
      </w:pPr>
      <w:r>
        <w:t>This document is intended for the following:</w:t>
      </w:r>
    </w:p>
    <w:p w14:paraId="677D6274" w14:textId="023E788D" w:rsidR="00855336" w:rsidDel="000E70C2" w:rsidRDefault="00855336" w:rsidP="00855336">
      <w:pPr>
        <w:pStyle w:val="Listepuces2"/>
        <w:rPr>
          <w:del w:id="1119" w:author="VOYER Raphael" w:date="2021-07-28T09:12:00Z"/>
        </w:rPr>
      </w:pPr>
      <w:del w:id="1120" w:author="VOYER Raphael" w:date="2021-07-28T09:12:00Z">
        <w:r w:rsidDel="000E70C2">
          <w:delText xml:space="preserve">Engineering Design </w:delText>
        </w:r>
      </w:del>
      <w:del w:id="1121" w:author="VOYER Raphael" w:date="2021-06-16T09:35:00Z">
        <w:r w:rsidDel="00A87B5C">
          <w:delText>t</w:delText>
        </w:r>
      </w:del>
      <w:del w:id="1122" w:author="VOYER Raphael" w:date="2021-07-28T09:12:00Z">
        <w:r w:rsidDel="000E70C2">
          <w:delText xml:space="preserve">eam </w:delText>
        </w:r>
      </w:del>
    </w:p>
    <w:p w14:paraId="5036DE5F" w14:textId="65CFFDBA" w:rsidR="00855336" w:rsidDel="000E70C2" w:rsidRDefault="00855336" w:rsidP="00855336">
      <w:pPr>
        <w:pStyle w:val="Listepuces2"/>
        <w:rPr>
          <w:del w:id="1123" w:author="VOYER Raphael" w:date="2021-07-28T09:12:00Z"/>
        </w:rPr>
      </w:pPr>
      <w:del w:id="1124" w:author="VOYER Raphael" w:date="2021-07-28T09:12:00Z">
        <w:r w:rsidDel="000E70C2">
          <w:delText>Product Testing Team</w:delText>
        </w:r>
      </w:del>
    </w:p>
    <w:p w14:paraId="63FDC15E" w14:textId="77777777" w:rsidR="00855336" w:rsidDel="00A87B5C" w:rsidRDefault="00855336" w:rsidP="00855336">
      <w:pPr>
        <w:pStyle w:val="Listepuces2"/>
        <w:rPr>
          <w:del w:id="1125" w:author="VOYER Raphael" w:date="2021-06-16T09:35:00Z"/>
        </w:rPr>
      </w:pPr>
      <w:del w:id="1126" w:author="VOYER Raphael" w:date="2021-06-16T09:35:00Z">
        <w:r w:rsidDel="00A87B5C">
          <w:delText>Quality Assurance</w:delText>
        </w:r>
      </w:del>
    </w:p>
    <w:p w14:paraId="18F031B4" w14:textId="1FDEFB90" w:rsidR="00855336" w:rsidDel="000E70C2" w:rsidRDefault="00855336" w:rsidP="00855336">
      <w:pPr>
        <w:pStyle w:val="Listepuces2"/>
        <w:rPr>
          <w:del w:id="1127" w:author="VOYER Raphael" w:date="2021-07-28T09:12:00Z"/>
        </w:rPr>
      </w:pPr>
      <w:del w:id="1128" w:author="VOYER Raphael" w:date="2021-07-28T09:12:00Z">
        <w:r w:rsidDel="000E70C2">
          <w:delText>Technical Writing Team responsible for developing the user documentation</w:delText>
        </w:r>
      </w:del>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9" w:author="VOYER Raphael" w:date="2021-06-16T09:36:00Z"/>
        </w:rPr>
      </w:pPr>
      <w:bookmarkStart w:id="1130" w:name="_Toc214247588"/>
      <w:bookmarkStart w:id="1131" w:name="_Toc381025683"/>
      <w:del w:id="1132" w:author="VOYER Raphael" w:date="2021-06-16T09:36:00Z">
        <w:r w:rsidDel="00A87B5C">
          <w:delText>Document Organization</w:delText>
        </w:r>
        <w:bookmarkEnd w:id="1130"/>
        <w:bookmarkEnd w:id="113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33" w:author="VOYER Raphael" w:date="2021-06-16T09:36:00Z"/>
        </w:trPr>
        <w:tc>
          <w:tcPr>
            <w:tcW w:w="2628" w:type="dxa"/>
          </w:tcPr>
          <w:p w14:paraId="3D9BA7E6" w14:textId="77777777" w:rsidR="00855336" w:rsidDel="00A87B5C" w:rsidRDefault="00A87B5C" w:rsidP="00D70809">
            <w:pPr>
              <w:pStyle w:val="Tabletext"/>
              <w:rPr>
                <w:del w:id="1134" w:author="VOYER Raphael" w:date="2021-06-16T09:36:00Z"/>
              </w:rPr>
            </w:pPr>
            <w:del w:id="1135"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6" w:author="VOYER Raphael" w:date="2021-06-16T09:36:00Z"/>
              </w:rPr>
            </w:pPr>
            <w:del w:id="1137"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8" w:author="VOYER Raphael" w:date="2021-06-16T09:36:00Z"/>
        </w:trPr>
        <w:tc>
          <w:tcPr>
            <w:tcW w:w="2628" w:type="dxa"/>
          </w:tcPr>
          <w:p w14:paraId="16FAA8A4" w14:textId="77777777" w:rsidR="00855336" w:rsidDel="00A87B5C" w:rsidRDefault="00A87B5C" w:rsidP="00D70809">
            <w:pPr>
              <w:pStyle w:val="Tabletext"/>
              <w:rPr>
                <w:del w:id="1139" w:author="VOYER Raphael" w:date="2021-06-16T09:36:00Z"/>
              </w:rPr>
            </w:pPr>
            <w:del w:id="1140"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41" w:author="VOYER Raphael" w:date="2021-06-16T09:36:00Z"/>
              </w:rPr>
            </w:pPr>
            <w:del w:id="1142"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43" w:author="VOYER Raphael" w:date="2021-06-16T09:36:00Z"/>
        </w:trPr>
        <w:tc>
          <w:tcPr>
            <w:tcW w:w="2628" w:type="dxa"/>
          </w:tcPr>
          <w:p w14:paraId="275F452A" w14:textId="77777777" w:rsidR="00855336" w:rsidDel="00A87B5C" w:rsidRDefault="00A87B5C" w:rsidP="00D70809">
            <w:pPr>
              <w:pStyle w:val="Tabletext"/>
              <w:rPr>
                <w:del w:id="1144" w:author="VOYER Raphael" w:date="2021-06-16T09:36:00Z"/>
              </w:rPr>
            </w:pPr>
            <w:del w:id="1145"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6" w:author="VOYER Raphael" w:date="2021-06-16T09:36:00Z"/>
              </w:rPr>
            </w:pPr>
            <w:del w:id="1147"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8" w:author="VOYER Raphael" w:date="2021-06-16T09:36:00Z"/>
        </w:trPr>
        <w:tc>
          <w:tcPr>
            <w:tcW w:w="2628" w:type="dxa"/>
          </w:tcPr>
          <w:p w14:paraId="7727EFED" w14:textId="77777777" w:rsidR="00855336" w:rsidDel="00A87B5C" w:rsidRDefault="00A87B5C" w:rsidP="00D70809">
            <w:pPr>
              <w:pStyle w:val="Tabletext"/>
              <w:rPr>
                <w:del w:id="1149" w:author="VOYER Raphael" w:date="2021-06-16T09:36:00Z"/>
              </w:rPr>
            </w:pPr>
            <w:del w:id="1150"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51" w:author="VOYER Raphael" w:date="2021-06-16T09:36:00Z"/>
              </w:rPr>
            </w:pPr>
            <w:del w:id="1152"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53" w:author="VOYER Raphael" w:date="2021-06-16T09:36:00Z"/>
        </w:trPr>
        <w:tc>
          <w:tcPr>
            <w:tcW w:w="2628" w:type="dxa"/>
          </w:tcPr>
          <w:p w14:paraId="20FB59A5" w14:textId="77777777" w:rsidR="00C6577D" w:rsidDel="00A87B5C" w:rsidRDefault="00C6577D" w:rsidP="00E85043">
            <w:pPr>
              <w:pStyle w:val="Tabletext"/>
              <w:rPr>
                <w:del w:id="1154" w:author="VOYER Raphael" w:date="2021-06-16T09:36:00Z"/>
              </w:rPr>
            </w:pPr>
            <w:del w:id="1155"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6" w:author="VOYER Raphael" w:date="2021-06-16T09:36:00Z"/>
              </w:rPr>
            </w:pPr>
            <w:del w:id="1157" w:author="VOYER Raphael" w:date="2021-06-16T09:36:00Z">
              <w:r w:rsidDel="00A87B5C">
                <w:delText>This Appendix captures a sample configuration and Use cases for HAVLAN.</w:delText>
              </w:r>
            </w:del>
          </w:p>
        </w:tc>
      </w:tr>
      <w:tr w:rsidR="00C6577D" w:rsidDel="00A87B5C" w14:paraId="5189EE26" w14:textId="77777777">
        <w:trPr>
          <w:del w:id="1158" w:author="VOYER Raphael" w:date="2021-06-16T09:36:00Z"/>
        </w:trPr>
        <w:tc>
          <w:tcPr>
            <w:tcW w:w="2628" w:type="dxa"/>
          </w:tcPr>
          <w:p w14:paraId="44D8058F" w14:textId="77777777" w:rsidR="00C6577D" w:rsidDel="00A87B5C" w:rsidRDefault="00A87B5C" w:rsidP="00D70809">
            <w:pPr>
              <w:pStyle w:val="Tabletext"/>
              <w:rPr>
                <w:del w:id="1159" w:author="VOYER Raphael" w:date="2021-06-16T09:36:00Z"/>
              </w:rPr>
            </w:pPr>
            <w:del w:id="1160"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61" w:author="VOYER Raphael" w:date="2021-06-16T09:36:00Z"/>
              </w:rPr>
            </w:pPr>
            <w:del w:id="1162"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63" w:author="VOYER Raphael" w:date="2021-06-16T09:36:00Z"/>
        </w:trPr>
        <w:tc>
          <w:tcPr>
            <w:tcW w:w="2628" w:type="dxa"/>
          </w:tcPr>
          <w:p w14:paraId="33820AB6" w14:textId="77777777" w:rsidR="00C6577D" w:rsidDel="00A87B5C" w:rsidRDefault="00A87B5C" w:rsidP="00D70809">
            <w:pPr>
              <w:pStyle w:val="Tabletext"/>
              <w:rPr>
                <w:del w:id="1164" w:author="VOYER Raphael" w:date="2021-06-16T09:36:00Z"/>
              </w:rPr>
            </w:pPr>
            <w:del w:id="1165"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6" w:author="VOYER Raphael" w:date="2021-06-16T09:36:00Z"/>
              </w:rPr>
            </w:pPr>
            <w:del w:id="1167"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8" w:author="VOYER Raphael" w:date="2021-06-16T09:36:00Z"/>
        </w:trPr>
        <w:tc>
          <w:tcPr>
            <w:tcW w:w="2628" w:type="dxa"/>
          </w:tcPr>
          <w:p w14:paraId="0F11145C" w14:textId="77777777" w:rsidR="00C6577D" w:rsidDel="00A87B5C" w:rsidRDefault="00A87B5C" w:rsidP="00D70809">
            <w:pPr>
              <w:pStyle w:val="Tabletext"/>
              <w:rPr>
                <w:del w:id="1169" w:author="VOYER Raphael" w:date="2021-06-16T09:36:00Z"/>
              </w:rPr>
            </w:pPr>
            <w:del w:id="1170"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71" w:author="VOYER Raphael" w:date="2021-06-16T09:36:00Z"/>
              </w:rPr>
            </w:pPr>
            <w:del w:id="1172"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73" w:author="VOYER Raphael" w:date="2021-06-16T09:36:00Z"/>
        </w:trPr>
        <w:tc>
          <w:tcPr>
            <w:tcW w:w="2628" w:type="dxa"/>
          </w:tcPr>
          <w:p w14:paraId="5863140C" w14:textId="77777777" w:rsidR="00C6577D" w:rsidDel="00A87B5C" w:rsidRDefault="00A87B5C" w:rsidP="00D70809">
            <w:pPr>
              <w:pStyle w:val="Tabletext"/>
              <w:rPr>
                <w:del w:id="1174" w:author="VOYER Raphael" w:date="2021-06-16T09:36:00Z"/>
              </w:rPr>
            </w:pPr>
            <w:del w:id="1175"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6" w:author="VOYER Raphael" w:date="2021-06-16T09:36:00Z"/>
              </w:rPr>
            </w:pPr>
            <w:del w:id="1177"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8" w:author="VOYER Raphael" w:date="2021-06-16T09:36:00Z"/>
        </w:trPr>
        <w:tc>
          <w:tcPr>
            <w:tcW w:w="2628" w:type="dxa"/>
          </w:tcPr>
          <w:p w14:paraId="034DBFC5" w14:textId="77777777" w:rsidR="00C6577D" w:rsidDel="00A87B5C" w:rsidRDefault="00A87B5C" w:rsidP="00D70809">
            <w:pPr>
              <w:pStyle w:val="Tabletext"/>
              <w:rPr>
                <w:del w:id="1179" w:author="VOYER Raphael" w:date="2021-06-16T09:36:00Z"/>
              </w:rPr>
            </w:pPr>
            <w:del w:id="1180"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81" w:author="VOYER Raphael" w:date="2021-06-16T09:36:00Z"/>
              </w:rPr>
            </w:pPr>
            <w:del w:id="1182"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83" w:author="VOYER Raphael" w:date="2021-06-16T09:36:00Z"/>
        </w:trPr>
        <w:tc>
          <w:tcPr>
            <w:tcW w:w="2628" w:type="dxa"/>
          </w:tcPr>
          <w:p w14:paraId="0DDFB3B2" w14:textId="77777777" w:rsidR="00C6577D" w:rsidDel="00A87B5C" w:rsidRDefault="00A87B5C" w:rsidP="00D70809">
            <w:pPr>
              <w:pStyle w:val="Tabletext"/>
              <w:rPr>
                <w:del w:id="1184" w:author="VOYER Raphael" w:date="2021-06-16T09:36:00Z"/>
              </w:rPr>
            </w:pPr>
            <w:del w:id="1185"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6" w:author="VOYER Raphael" w:date="2021-06-16T09:36:00Z"/>
              </w:rPr>
            </w:pPr>
            <w:del w:id="1187" w:author="VOYER Raphael" w:date="2021-06-16T09:36:00Z">
              <w:r w:rsidDel="00A87B5C">
                <w:delText>This Appendix captures the Critical resources like  data size, sockets, tasks etc.</w:delText>
              </w:r>
            </w:del>
          </w:p>
        </w:tc>
      </w:tr>
      <w:tr w:rsidR="00C6577D" w:rsidDel="00A87B5C" w14:paraId="162BB60E" w14:textId="77777777">
        <w:trPr>
          <w:del w:id="1188" w:author="VOYER Raphael" w:date="2021-06-16T09:36:00Z"/>
        </w:trPr>
        <w:tc>
          <w:tcPr>
            <w:tcW w:w="2628" w:type="dxa"/>
          </w:tcPr>
          <w:p w14:paraId="5C394730" w14:textId="77777777" w:rsidR="00C6577D" w:rsidDel="00A87B5C" w:rsidRDefault="00A87B5C" w:rsidP="00D70809">
            <w:pPr>
              <w:pStyle w:val="Tabletext"/>
              <w:rPr>
                <w:del w:id="1189" w:author="VOYER Raphael" w:date="2021-06-16T09:36:00Z"/>
              </w:rPr>
            </w:pPr>
            <w:del w:id="1190"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91" w:author="VOYER Raphael" w:date="2021-06-16T09:36:00Z"/>
              </w:rPr>
            </w:pPr>
            <w:del w:id="1192" w:author="VOYER Raphael" w:date="2021-06-16T09:36:00Z">
              <w:r w:rsidDel="00A87B5C">
                <w:delText>This Appendix captures the User Guidelines</w:delText>
              </w:r>
            </w:del>
          </w:p>
        </w:tc>
      </w:tr>
      <w:tr w:rsidR="00225800" w:rsidDel="00A87B5C" w14:paraId="2F34FC49" w14:textId="77777777">
        <w:trPr>
          <w:del w:id="1193" w:author="VOYER Raphael" w:date="2021-06-16T09:36:00Z"/>
        </w:trPr>
        <w:tc>
          <w:tcPr>
            <w:tcW w:w="2628" w:type="dxa"/>
          </w:tcPr>
          <w:p w14:paraId="25F3EFCF" w14:textId="77777777" w:rsidR="00225800" w:rsidDel="00A87B5C" w:rsidRDefault="00A87B5C" w:rsidP="00D70809">
            <w:pPr>
              <w:pStyle w:val="Tabletext"/>
              <w:rPr>
                <w:del w:id="1194" w:author="VOYER Raphael" w:date="2021-06-16T09:36:00Z"/>
              </w:rPr>
            </w:pPr>
            <w:del w:id="1195"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6" w:author="VOYER Raphael" w:date="2021-06-16T09:36:00Z"/>
              </w:rPr>
            </w:pPr>
            <w:del w:id="1197"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8" w:author="VOYER Raphael" w:date="2021-06-16T09:36:00Z"/>
        </w:rPr>
      </w:pPr>
      <w:bookmarkStart w:id="1199" w:name="_Toc215050436"/>
      <w:bookmarkStart w:id="1200" w:name="_Toc270435668"/>
      <w:del w:id="1201"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9"/>
        <w:bookmarkEnd w:id="1200"/>
      </w:del>
    </w:p>
    <w:p w14:paraId="29D1A217" w14:textId="77777777" w:rsidR="00855336" w:rsidDel="00A87B5C" w:rsidRDefault="00855336" w:rsidP="00387307">
      <w:pPr>
        <w:pStyle w:val="Titre2"/>
        <w:rPr>
          <w:del w:id="1202" w:author="VOYER Raphael" w:date="2021-06-16T09:36:00Z"/>
        </w:rPr>
      </w:pPr>
      <w:bookmarkStart w:id="1203" w:name="_Toc214247589"/>
      <w:bookmarkStart w:id="1204" w:name="_Toc381025684"/>
      <w:del w:id="1205" w:author="VOYER Raphael" w:date="2021-06-16T09:36:00Z">
        <w:r w:rsidDel="00A87B5C">
          <w:delText>Referenced Documents</w:delText>
        </w:r>
        <w:bookmarkEnd w:id="1203"/>
        <w:bookmarkEnd w:id="1204"/>
      </w:del>
    </w:p>
    <w:p w14:paraId="6A4427C4" w14:textId="77777777" w:rsidR="00855336" w:rsidDel="00A87B5C" w:rsidRDefault="00855336" w:rsidP="00855336">
      <w:pPr>
        <w:pStyle w:val="Titre3"/>
        <w:rPr>
          <w:del w:id="1206" w:author="VOYER Raphael" w:date="2021-06-16T09:36:00Z"/>
        </w:rPr>
      </w:pPr>
      <w:bookmarkStart w:id="1207" w:name="_Toc214247590"/>
      <w:bookmarkStart w:id="1208" w:name="_Toc381025685"/>
      <w:del w:id="1209" w:author="VOYER Raphael" w:date="2021-06-16T09:36:00Z">
        <w:r w:rsidDel="00A87B5C">
          <w:delText>Internal Documents</w:delText>
        </w:r>
        <w:bookmarkEnd w:id="1207"/>
        <w:bookmarkEnd w:id="1208"/>
      </w:del>
    </w:p>
    <w:p w14:paraId="53B67B1F" w14:textId="77777777" w:rsidR="00855336" w:rsidDel="00A87B5C" w:rsidRDefault="00855336" w:rsidP="00622755">
      <w:pPr>
        <w:pStyle w:val="Listenumros2"/>
        <w:numPr>
          <w:ilvl w:val="0"/>
          <w:numId w:val="0"/>
        </w:numPr>
        <w:ind w:left="360"/>
        <w:outlineLvl w:val="0"/>
        <w:rPr>
          <w:del w:id="1210" w:author="VOYER Raphael" w:date="2021-06-16T09:36:00Z"/>
        </w:rPr>
      </w:pPr>
      <w:bookmarkStart w:id="1211" w:name="_Toc381025686"/>
      <w:bookmarkStart w:id="1212" w:name="_Toc424820274"/>
      <w:del w:id="1213" w:author="VOYER Raphael" w:date="2021-06-16T09:36:00Z">
        <w:r w:rsidDel="00A87B5C">
          <w:delText>1.   TOR – Software Requirement Specifications Rev D5 30/03/10.</w:delText>
        </w:r>
        <w:bookmarkEnd w:id="1211"/>
        <w:bookmarkEnd w:id="1212"/>
      </w:del>
    </w:p>
    <w:p w14:paraId="1A9E23D7" w14:textId="77777777" w:rsidR="00855336" w:rsidRPr="00B858CA" w:rsidDel="00A87B5C" w:rsidRDefault="00855336" w:rsidP="00622755">
      <w:pPr>
        <w:pStyle w:val="Listenumros2"/>
        <w:numPr>
          <w:ilvl w:val="0"/>
          <w:numId w:val="0"/>
        </w:numPr>
        <w:ind w:left="360"/>
        <w:outlineLvl w:val="0"/>
        <w:rPr>
          <w:del w:id="1214" w:author="VOYER Raphael" w:date="2021-06-16T09:36:00Z"/>
        </w:rPr>
      </w:pPr>
      <w:bookmarkStart w:id="1215" w:name="_Toc381025687"/>
      <w:bookmarkStart w:id="1216" w:name="_Toc424820275"/>
      <w:del w:id="1217" w:author="VOYER Raphael" w:date="2021-06-16T09:36:00Z">
        <w:r w:rsidDel="00A87B5C">
          <w:delText xml:space="preserve">2.   RTR 2312- </w:delText>
        </w:r>
        <w:r w:rsidRPr="00647267" w:rsidDel="00A87B5C">
          <w:delText>Multicast:  HAVLAN (L2) and Vlan for Firewall Traffic (L3)</w:delText>
        </w:r>
        <w:r w:rsidDel="00A87B5C">
          <w:delText>.</w:delText>
        </w:r>
        <w:bookmarkEnd w:id="1215"/>
        <w:bookmarkEnd w:id="1216"/>
      </w:del>
    </w:p>
    <w:p w14:paraId="3FD19ED6" w14:textId="77777777" w:rsidR="00855336" w:rsidRPr="005A0C5D" w:rsidDel="00A87B5C" w:rsidRDefault="00855336" w:rsidP="00622755">
      <w:pPr>
        <w:pStyle w:val="Listenumros2"/>
        <w:numPr>
          <w:ilvl w:val="0"/>
          <w:numId w:val="0"/>
        </w:numPr>
        <w:ind w:left="360"/>
        <w:outlineLvl w:val="0"/>
        <w:rPr>
          <w:del w:id="1218" w:author="VOYER Raphael" w:date="2021-06-16T09:36:00Z"/>
          <w:rFonts w:ascii="Arial" w:hAnsi="Arial" w:cs="Arial"/>
        </w:rPr>
      </w:pPr>
      <w:bookmarkStart w:id="1219" w:name="_Toc381025688"/>
      <w:bookmarkStart w:id="1220" w:name="_Toc424820276"/>
      <w:del w:id="1221"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Year" w:val="2008"/>
            <w:attr w:name="Day" w:val="24"/>
            <w:attr w:name="Month" w:val="09"/>
            <w:attr w:name="ls" w:val="trans"/>
          </w:smartTagPr>
          <w:r w:rsidRPr="005A0C5D" w:rsidDel="00A87B5C">
            <w:rPr>
              <w:rFonts w:ascii="Arial" w:hAnsi="Arial" w:cs="Arial"/>
            </w:rPr>
            <w:delText>09/24/2008</w:delText>
          </w:r>
        </w:smartTag>
        <w:r w:rsidRPr="005A0C5D" w:rsidDel="00A87B5C">
          <w:rPr>
            <w:rFonts w:ascii="Arial" w:hAnsi="Arial" w:cs="Arial"/>
          </w:rPr>
          <w:delText>.</w:delText>
        </w:r>
        <w:bookmarkEnd w:id="1219"/>
        <w:bookmarkEnd w:id="1220"/>
      </w:del>
    </w:p>
    <w:p w14:paraId="67C74644" w14:textId="77777777" w:rsidR="00855336" w:rsidRPr="005A0C5D" w:rsidDel="00A87B5C" w:rsidRDefault="00855336" w:rsidP="00622755">
      <w:pPr>
        <w:pStyle w:val="Listenumros2"/>
        <w:numPr>
          <w:ilvl w:val="0"/>
          <w:numId w:val="0"/>
        </w:numPr>
        <w:ind w:left="360"/>
        <w:outlineLvl w:val="0"/>
        <w:rPr>
          <w:del w:id="1222" w:author="VOYER Raphael" w:date="2021-06-16T09:36:00Z"/>
          <w:rFonts w:ascii="Arial" w:hAnsi="Arial" w:cs="Arial"/>
        </w:rPr>
      </w:pPr>
      <w:bookmarkStart w:id="1223" w:name="_Toc381025689"/>
      <w:bookmarkStart w:id="1224" w:name="_Toc424820277"/>
      <w:del w:id="1225"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Year" w:val="2005"/>
            <w:attr w:name="Day" w:val="24"/>
            <w:attr w:name="Month" w:val="05"/>
            <w:attr w:name="ls" w:val="trans"/>
          </w:smartTagPr>
          <w:r w:rsidRPr="005A0C5D" w:rsidDel="00A87B5C">
            <w:rPr>
              <w:rFonts w:ascii="Arial" w:hAnsi="Arial" w:cs="Arial"/>
            </w:rPr>
            <w:delText>05/24/2005</w:delText>
          </w:r>
        </w:smartTag>
        <w:r w:rsidRPr="005A0C5D" w:rsidDel="00A87B5C">
          <w:rPr>
            <w:rFonts w:ascii="Arial" w:hAnsi="Arial" w:cs="Arial"/>
          </w:rPr>
          <w:delText>.</w:delText>
        </w:r>
        <w:bookmarkEnd w:id="1223"/>
        <w:bookmarkEnd w:id="1224"/>
      </w:del>
    </w:p>
    <w:p w14:paraId="62DF8654" w14:textId="77777777" w:rsidR="002D6DA9" w:rsidDel="00A87B5C" w:rsidRDefault="002D6DA9" w:rsidP="00622755">
      <w:pPr>
        <w:pStyle w:val="Listenumros2"/>
        <w:numPr>
          <w:ilvl w:val="0"/>
          <w:numId w:val="0"/>
        </w:numPr>
        <w:ind w:left="360"/>
        <w:outlineLvl w:val="0"/>
        <w:rPr>
          <w:del w:id="1226" w:author="VOYER Raphael" w:date="2021-06-16T09:36:00Z"/>
          <w:rFonts w:ascii="Arial" w:hAnsi="Arial" w:cs="Arial"/>
        </w:rPr>
      </w:pPr>
      <w:bookmarkStart w:id="1227" w:name="_Toc381025690"/>
      <w:bookmarkStart w:id="1228" w:name="_Toc424820278"/>
      <w:del w:id="1229" w:author="VOYER Raphael" w:date="2021-06-16T09:36:00Z">
        <w:r w:rsidRPr="005A0C5D" w:rsidDel="00A87B5C">
          <w:rPr>
            <w:rFonts w:ascii="Arial" w:hAnsi="Arial" w:cs="Arial"/>
          </w:rPr>
          <w:delText>5.   Rushmore Chassis Supervisor SFS rev 1.03</w:delText>
        </w:r>
        <w:bookmarkEnd w:id="1227"/>
        <w:bookmarkEnd w:id="1228"/>
      </w:del>
    </w:p>
    <w:p w14:paraId="3431265F" w14:textId="77777777" w:rsidR="00D662EC" w:rsidRPr="005A0C5D" w:rsidDel="00A87B5C" w:rsidRDefault="00D662EC" w:rsidP="00622755">
      <w:pPr>
        <w:pStyle w:val="Listenumros2"/>
        <w:numPr>
          <w:ilvl w:val="0"/>
          <w:numId w:val="0"/>
        </w:numPr>
        <w:ind w:left="360"/>
        <w:outlineLvl w:val="0"/>
        <w:rPr>
          <w:del w:id="1230" w:author="VOYER Raphael" w:date="2021-06-16T09:36:00Z"/>
        </w:rPr>
      </w:pPr>
      <w:bookmarkStart w:id="1231" w:name="_Toc381025691"/>
      <w:bookmarkStart w:id="1232" w:name="_Toc424820279"/>
      <w:del w:id="1233" w:author="VOYER Raphael" w:date="2021-06-16T09:36:00Z">
        <w:r w:rsidDel="00A87B5C">
          <w:rPr>
            <w:rFonts w:ascii="Arial" w:hAnsi="Arial" w:cs="Arial"/>
          </w:rPr>
          <w:delText>6 Virtual Chassis SFS document for TOR and Rushmore</w:delText>
        </w:r>
        <w:bookmarkEnd w:id="1231"/>
        <w:bookmarkEnd w:id="1232"/>
      </w:del>
    </w:p>
    <w:p w14:paraId="5C99ECE4" w14:textId="77777777" w:rsidR="00855336" w:rsidDel="00A87B5C" w:rsidRDefault="00855336" w:rsidP="00855336">
      <w:pPr>
        <w:pStyle w:val="Titre3"/>
        <w:rPr>
          <w:del w:id="1234" w:author="VOYER Raphael" w:date="2021-06-16T09:36:00Z"/>
        </w:rPr>
      </w:pPr>
      <w:bookmarkStart w:id="1235" w:name="_Toc214247591"/>
      <w:bookmarkStart w:id="1236" w:name="_Toc381025692"/>
      <w:del w:id="1237" w:author="VOYER Raphael" w:date="2021-06-16T09:36:00Z">
        <w:r w:rsidDel="00A87B5C">
          <w:delText>External Documents</w:delText>
        </w:r>
        <w:bookmarkEnd w:id="1235"/>
        <w:bookmarkEnd w:id="1236"/>
      </w:del>
    </w:p>
    <w:p w14:paraId="1821D3A0" w14:textId="77777777" w:rsidR="00855336" w:rsidDel="00A87B5C" w:rsidRDefault="00855336" w:rsidP="00622755">
      <w:pPr>
        <w:pStyle w:val="Listenumros2"/>
        <w:numPr>
          <w:ilvl w:val="0"/>
          <w:numId w:val="4"/>
        </w:numPr>
        <w:outlineLvl w:val="0"/>
        <w:rPr>
          <w:del w:id="1238" w:author="VOYER Raphael" w:date="2021-06-16T09:36:00Z"/>
        </w:rPr>
      </w:pPr>
      <w:bookmarkStart w:id="1239" w:name="_Toc381025693"/>
      <w:bookmarkStart w:id="1240" w:name="_Toc424820281"/>
      <w:smartTag w:uri="urn:schemas-microsoft-com:office:smarttags" w:element="stockticker">
        <w:del w:id="1241" w:author="VOYER Raphael" w:date="2021-06-16T09:36:00Z">
          <w:r w:rsidDel="00A87B5C">
            <w:delText>BCM</w:delText>
          </w:r>
        </w:del>
      </w:smartTag>
      <w:del w:id="1242" w:author="VOYER Raphael" w:date="2021-06-16T09:36:00Z">
        <w:r w:rsidDel="00A87B5C">
          <w:delText xml:space="preserve"> 56840 – Theory of Operations.</w:delText>
        </w:r>
        <w:bookmarkEnd w:id="1239"/>
        <w:bookmarkEnd w:id="1240"/>
      </w:del>
    </w:p>
    <w:p w14:paraId="64C07112" w14:textId="77777777" w:rsidR="00855336" w:rsidDel="00A87B5C" w:rsidRDefault="00855336" w:rsidP="00387307">
      <w:pPr>
        <w:pStyle w:val="Titre2"/>
        <w:rPr>
          <w:del w:id="1243" w:author="VOYER Raphael" w:date="2021-06-16T09:36:00Z"/>
        </w:rPr>
      </w:pPr>
      <w:bookmarkStart w:id="1244" w:name="_Toc214247592"/>
      <w:bookmarkStart w:id="1245" w:name="_Toc381025694"/>
      <w:del w:id="1246" w:author="VOYER Raphael" w:date="2021-06-16T09:36:00Z">
        <w:r w:rsidDel="00A87B5C">
          <w:delText>Acronyms</w:delText>
        </w:r>
        <w:bookmarkEnd w:id="1244"/>
        <w:bookmarkEnd w:id="124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7" w:author="VOYER Raphael" w:date="2021-06-16T09:36:00Z"/>
        </w:trPr>
        <w:tc>
          <w:tcPr>
            <w:tcW w:w="2268" w:type="dxa"/>
          </w:tcPr>
          <w:p w14:paraId="45BEB879" w14:textId="77777777" w:rsidR="00855336" w:rsidDel="00A87B5C" w:rsidRDefault="00855336" w:rsidP="00D70809">
            <w:pPr>
              <w:pStyle w:val="Tabletext"/>
              <w:rPr>
                <w:del w:id="1248" w:author="VOYER Raphael" w:date="2021-06-16T09:36:00Z"/>
              </w:rPr>
            </w:pPr>
            <w:smartTag w:uri="urn:schemas-microsoft-com:office:smarttags" w:element="stockticker">
              <w:del w:id="1249"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50" w:author="VOYER Raphael" w:date="2021-06-16T09:36:00Z"/>
              </w:rPr>
            </w:pPr>
            <w:del w:id="1251" w:author="VOYER Raphael" w:date="2021-06-16T09:36:00Z">
              <w:r w:rsidRPr="00473A6B" w:rsidDel="00A87B5C">
                <w:delText>Command Line Interface</w:delText>
              </w:r>
            </w:del>
          </w:p>
        </w:tc>
      </w:tr>
      <w:tr w:rsidR="00855336" w:rsidRPr="003A089E" w:rsidDel="00A87B5C" w14:paraId="2627A5FB" w14:textId="77777777">
        <w:trPr>
          <w:del w:id="1252" w:author="VOYER Raphael" w:date="2021-06-16T09:36:00Z"/>
        </w:trPr>
        <w:tc>
          <w:tcPr>
            <w:tcW w:w="2268" w:type="dxa"/>
          </w:tcPr>
          <w:p w14:paraId="6A6306A4" w14:textId="77777777" w:rsidR="00855336" w:rsidDel="00A87B5C" w:rsidRDefault="00855336" w:rsidP="00D70809">
            <w:pPr>
              <w:pStyle w:val="Tabletext"/>
              <w:rPr>
                <w:del w:id="1253" w:author="VOYER Raphael" w:date="2021-06-16T09:36:00Z"/>
              </w:rPr>
            </w:pPr>
            <w:del w:id="1254"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55" w:author="VOYER Raphael" w:date="2021-06-16T09:36:00Z"/>
              </w:rPr>
            </w:pPr>
            <w:del w:id="1256" w:author="VOYER Raphael" w:date="2021-06-16T09:36:00Z">
              <w:r w:rsidRPr="00473A6B" w:rsidDel="00A87B5C">
                <w:delText>Configuration Manager</w:delText>
              </w:r>
            </w:del>
          </w:p>
        </w:tc>
      </w:tr>
      <w:tr w:rsidR="00855336" w:rsidRPr="003A089E" w:rsidDel="00A87B5C" w14:paraId="1AEB026C" w14:textId="77777777">
        <w:trPr>
          <w:del w:id="1257" w:author="VOYER Raphael" w:date="2021-06-16T09:36:00Z"/>
        </w:trPr>
        <w:tc>
          <w:tcPr>
            <w:tcW w:w="2268" w:type="dxa"/>
          </w:tcPr>
          <w:p w14:paraId="5A1752E4" w14:textId="77777777" w:rsidR="00855336" w:rsidDel="00A87B5C" w:rsidRDefault="00855336" w:rsidP="00D70809">
            <w:pPr>
              <w:pStyle w:val="Tabletext"/>
              <w:rPr>
                <w:del w:id="1258" w:author="VOYER Raphael" w:date="2021-06-16T09:36:00Z"/>
              </w:rPr>
            </w:pPr>
            <w:smartTag w:uri="urn:schemas-microsoft-com:office:smarttags" w:element="stockticker">
              <w:del w:id="1259"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60" w:author="VOYER Raphael" w:date="2021-06-16T09:36:00Z"/>
              </w:rPr>
            </w:pPr>
            <w:smartTag w:uri="urn:schemas-microsoft-com:office:smarttags" w:element="stockticker">
              <w:del w:id="1261" w:author="VOYER Raphael" w:date="2021-06-16T09:36:00Z">
                <w:r w:rsidRPr="00473A6B" w:rsidDel="00A87B5C">
                  <w:delText>AOS</w:delText>
                </w:r>
              </w:del>
            </w:smartTag>
            <w:del w:id="1262" w:author="VOYER Raphael" w:date="2021-06-16T09:36:00Z">
              <w:r w:rsidRPr="00473A6B" w:rsidDel="00A87B5C">
                <w:delText xml:space="preserve"> Chassis Module Manager</w:delText>
              </w:r>
            </w:del>
          </w:p>
        </w:tc>
      </w:tr>
      <w:tr w:rsidR="00855336" w:rsidRPr="003A089E" w:rsidDel="00A87B5C" w14:paraId="6ED9F6F1" w14:textId="77777777">
        <w:trPr>
          <w:del w:id="1263" w:author="VOYER Raphael" w:date="2021-06-16T09:36:00Z"/>
        </w:trPr>
        <w:tc>
          <w:tcPr>
            <w:tcW w:w="2268" w:type="dxa"/>
          </w:tcPr>
          <w:p w14:paraId="44C89A8A" w14:textId="77777777" w:rsidR="00855336" w:rsidDel="00A87B5C" w:rsidRDefault="00855336" w:rsidP="00D70809">
            <w:pPr>
              <w:pStyle w:val="Tabletext"/>
              <w:rPr>
                <w:del w:id="1264" w:author="VOYER Raphael" w:date="2021-06-16T09:36:00Z"/>
              </w:rPr>
            </w:pPr>
            <w:del w:id="1265"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6" w:author="VOYER Raphael" w:date="2021-06-16T09:36:00Z"/>
              </w:rPr>
            </w:pPr>
            <w:del w:id="1267"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8" w:author="VOYER Raphael" w:date="2021-06-16T09:36:00Z"/>
        </w:trPr>
        <w:tc>
          <w:tcPr>
            <w:tcW w:w="2268" w:type="dxa"/>
          </w:tcPr>
          <w:p w14:paraId="3AE36546" w14:textId="77777777" w:rsidR="00855336" w:rsidDel="00A87B5C" w:rsidRDefault="00855336" w:rsidP="00D70809">
            <w:pPr>
              <w:pStyle w:val="Tabletext"/>
              <w:rPr>
                <w:del w:id="1269" w:author="VOYER Raphael" w:date="2021-06-16T09:36:00Z"/>
              </w:rPr>
            </w:pPr>
            <w:del w:id="1270"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71" w:author="VOYER Raphael" w:date="2021-06-16T09:36:00Z"/>
              </w:rPr>
            </w:pPr>
            <w:del w:id="1272" w:author="VOYER Raphael" w:date="2021-06-16T09:36:00Z">
              <w:r w:rsidDel="00A87B5C">
                <w:delText>High Availability Vlan</w:delText>
              </w:r>
            </w:del>
          </w:p>
        </w:tc>
      </w:tr>
      <w:tr w:rsidR="00855336" w:rsidRPr="00135EF3" w:rsidDel="00A87B5C" w14:paraId="3DCFB21E" w14:textId="77777777">
        <w:trPr>
          <w:del w:id="1273" w:author="VOYER Raphael" w:date="2021-06-16T09:36:00Z"/>
        </w:trPr>
        <w:tc>
          <w:tcPr>
            <w:tcW w:w="2268" w:type="dxa"/>
          </w:tcPr>
          <w:p w14:paraId="5238DB6E" w14:textId="77777777" w:rsidR="00855336" w:rsidRPr="00135EF3" w:rsidDel="00A87B5C" w:rsidRDefault="00855336" w:rsidP="00D70809">
            <w:pPr>
              <w:pStyle w:val="Tabletext"/>
              <w:rPr>
                <w:del w:id="1274" w:author="VOYER Raphael" w:date="2021-06-16T09:36:00Z"/>
                <w:noProof/>
              </w:rPr>
            </w:pPr>
            <w:del w:id="1275"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6" w:author="VOYER Raphael" w:date="2021-06-16T09:36:00Z"/>
                <w:noProof/>
              </w:rPr>
            </w:pPr>
            <w:del w:id="1277"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8" w:author="VOYER Raphael" w:date="2021-06-16T09:36:00Z"/>
        </w:trPr>
        <w:tc>
          <w:tcPr>
            <w:tcW w:w="2268" w:type="dxa"/>
          </w:tcPr>
          <w:p w14:paraId="63F102A9" w14:textId="77777777" w:rsidR="00855336" w:rsidDel="00A87B5C" w:rsidRDefault="00855336" w:rsidP="00D70809">
            <w:pPr>
              <w:pStyle w:val="Tabletext"/>
              <w:rPr>
                <w:del w:id="1279" w:author="VOYER Raphael" w:date="2021-06-16T09:36:00Z"/>
              </w:rPr>
            </w:pPr>
            <w:del w:id="1280"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81" w:author="VOYER Raphael" w:date="2021-06-16T09:36:00Z"/>
              </w:rPr>
            </w:pPr>
            <w:del w:id="1282" w:author="VOYER Raphael" w:date="2021-06-16T09:36:00Z">
              <w:r w:rsidDel="00A87B5C">
                <w:delText xml:space="preserve">Link Aggregation </w:delText>
              </w:r>
            </w:del>
          </w:p>
        </w:tc>
      </w:tr>
      <w:tr w:rsidR="00855336" w:rsidRPr="003A089E" w:rsidDel="00A87B5C" w14:paraId="728E0711" w14:textId="77777777">
        <w:trPr>
          <w:del w:id="1283" w:author="VOYER Raphael" w:date="2021-06-16T09:36:00Z"/>
        </w:trPr>
        <w:tc>
          <w:tcPr>
            <w:tcW w:w="2268" w:type="dxa"/>
          </w:tcPr>
          <w:p w14:paraId="2E80A117" w14:textId="77777777" w:rsidR="00855336" w:rsidDel="00A87B5C" w:rsidRDefault="00855336" w:rsidP="00D70809">
            <w:pPr>
              <w:pStyle w:val="Tabletext"/>
              <w:rPr>
                <w:del w:id="1284" w:author="VOYER Raphael" w:date="2021-06-16T09:36:00Z"/>
              </w:rPr>
            </w:pPr>
            <w:del w:id="1285"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6" w:author="VOYER Raphael" w:date="2021-06-16T09:36:00Z"/>
              </w:rPr>
            </w:pPr>
            <w:del w:id="1287" w:author="VOYER Raphael" w:date="2021-06-16T09:36:00Z">
              <w:r w:rsidRPr="00473A6B" w:rsidDel="00A87B5C">
                <w:delText>Management Internet Protocol</w:delText>
              </w:r>
            </w:del>
          </w:p>
        </w:tc>
      </w:tr>
      <w:tr w:rsidR="00855336" w:rsidRPr="003A089E" w:rsidDel="00A87B5C" w14:paraId="61450F7D" w14:textId="77777777">
        <w:trPr>
          <w:del w:id="1288" w:author="VOYER Raphael" w:date="2021-06-16T09:36:00Z"/>
        </w:trPr>
        <w:tc>
          <w:tcPr>
            <w:tcW w:w="2268" w:type="dxa"/>
          </w:tcPr>
          <w:p w14:paraId="4DB21C8C" w14:textId="77777777" w:rsidR="00855336" w:rsidDel="00A87B5C" w:rsidRDefault="00855336" w:rsidP="00D70809">
            <w:pPr>
              <w:pStyle w:val="Tabletext"/>
              <w:rPr>
                <w:del w:id="1289" w:author="VOYER Raphael" w:date="2021-06-16T09:36:00Z"/>
              </w:rPr>
            </w:pPr>
            <w:del w:id="1290"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91" w:author="VOYER Raphael" w:date="2021-06-16T09:36:00Z"/>
              </w:rPr>
            </w:pPr>
            <w:smartTag w:uri="urn:schemas-microsoft-com:office:smarttags" w:element="stockticker">
              <w:del w:id="1292" w:author="VOYER Raphael" w:date="2021-06-16T09:36:00Z">
                <w:r w:rsidRPr="00473A6B" w:rsidDel="00A87B5C">
                  <w:delText>AOS</w:delText>
                </w:r>
              </w:del>
            </w:smartTag>
            <w:del w:id="1293" w:author="VOYER Raphael" w:date="2021-06-16T09:36:00Z">
              <w:r w:rsidRPr="00473A6B" w:rsidDel="00A87B5C">
                <w:delText xml:space="preserve"> Network Interface Module</w:delText>
              </w:r>
            </w:del>
          </w:p>
        </w:tc>
      </w:tr>
      <w:tr w:rsidR="00855336" w:rsidRPr="003A089E" w:rsidDel="00A87B5C" w14:paraId="1CE4DE5A" w14:textId="77777777">
        <w:trPr>
          <w:del w:id="1294" w:author="VOYER Raphael" w:date="2021-06-16T09:36:00Z"/>
        </w:trPr>
        <w:tc>
          <w:tcPr>
            <w:tcW w:w="2268" w:type="dxa"/>
          </w:tcPr>
          <w:p w14:paraId="3170167D" w14:textId="77777777" w:rsidR="00855336" w:rsidDel="00A87B5C" w:rsidRDefault="00855336" w:rsidP="00D70809">
            <w:pPr>
              <w:pStyle w:val="Tabletext"/>
              <w:rPr>
                <w:del w:id="1295" w:author="VOYER Raphael" w:date="2021-06-16T09:36:00Z"/>
              </w:rPr>
            </w:pPr>
            <w:del w:id="1296"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7" w:author="VOYER Raphael" w:date="2021-06-16T09:36:00Z"/>
              </w:rPr>
            </w:pPr>
            <w:del w:id="1298" w:author="VOYER Raphael" w:date="2021-06-16T09:36:00Z">
              <w:r w:rsidRPr="00473A6B" w:rsidDel="00A87B5C">
                <w:delText>NI Supervision</w:delText>
              </w:r>
            </w:del>
          </w:p>
        </w:tc>
      </w:tr>
      <w:tr w:rsidR="00855336" w:rsidRPr="003A089E" w:rsidDel="00A87B5C" w14:paraId="7F88407A" w14:textId="77777777">
        <w:trPr>
          <w:del w:id="1299" w:author="VOYER Raphael" w:date="2021-06-16T09:36:00Z"/>
        </w:trPr>
        <w:tc>
          <w:tcPr>
            <w:tcW w:w="2268" w:type="dxa"/>
          </w:tcPr>
          <w:p w14:paraId="1332EB61" w14:textId="77777777" w:rsidR="00855336" w:rsidDel="00A87B5C" w:rsidRDefault="00855336" w:rsidP="00D70809">
            <w:pPr>
              <w:pStyle w:val="Tabletext"/>
              <w:rPr>
                <w:del w:id="1300" w:author="VOYER Raphael" w:date="2021-06-16T09:36:00Z"/>
              </w:rPr>
            </w:pPr>
            <w:smartTag w:uri="urn:schemas-microsoft-com:office:smarttags" w:element="stockticker">
              <w:del w:id="1301"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302" w:author="VOYER Raphael" w:date="2021-06-16T09:36:00Z"/>
              </w:rPr>
            </w:pPr>
            <w:del w:id="1303" w:author="VOYER Raphael" w:date="2021-06-16T09:36:00Z">
              <w:r w:rsidDel="00A87B5C">
                <w:delText>Broadcom</w:delText>
              </w:r>
            </w:del>
          </w:p>
        </w:tc>
      </w:tr>
      <w:tr w:rsidR="00855336" w:rsidRPr="003A089E" w:rsidDel="00A87B5C" w14:paraId="3FAB6222" w14:textId="77777777">
        <w:trPr>
          <w:del w:id="1304" w:author="VOYER Raphael" w:date="2021-06-16T09:36:00Z"/>
        </w:trPr>
        <w:tc>
          <w:tcPr>
            <w:tcW w:w="2268" w:type="dxa"/>
          </w:tcPr>
          <w:p w14:paraId="291E73D8" w14:textId="77777777" w:rsidR="00855336" w:rsidDel="00A87B5C" w:rsidRDefault="00855336" w:rsidP="00D70809">
            <w:pPr>
              <w:pStyle w:val="Tabletext"/>
              <w:rPr>
                <w:del w:id="1305" w:author="VOYER Raphael" w:date="2021-06-16T09:36:00Z"/>
              </w:rPr>
            </w:pPr>
            <w:del w:id="1306"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7" w:author="VOYER Raphael" w:date="2021-06-16T09:36:00Z"/>
              </w:rPr>
            </w:pPr>
            <w:del w:id="1308" w:author="VOYER Raphael" w:date="2021-06-16T09:36:00Z">
              <w:r w:rsidRPr="005864AE" w:rsidDel="00A87B5C">
                <w:delText>Port Manager</w:delText>
              </w:r>
            </w:del>
          </w:p>
        </w:tc>
      </w:tr>
      <w:tr w:rsidR="00856BD3" w:rsidRPr="003A089E" w:rsidDel="00A87B5C" w14:paraId="24577641" w14:textId="77777777">
        <w:trPr>
          <w:del w:id="1309" w:author="VOYER Raphael" w:date="2021-06-16T09:36:00Z"/>
        </w:trPr>
        <w:tc>
          <w:tcPr>
            <w:tcW w:w="2268" w:type="dxa"/>
          </w:tcPr>
          <w:p w14:paraId="2CE08825" w14:textId="77777777" w:rsidR="00856BD3" w:rsidDel="00A87B5C" w:rsidRDefault="00856BD3" w:rsidP="00D70809">
            <w:pPr>
              <w:pStyle w:val="Tabletext"/>
              <w:rPr>
                <w:del w:id="1310" w:author="VOYER Raphael" w:date="2021-06-16T09:36:00Z"/>
              </w:rPr>
            </w:pPr>
            <w:del w:id="1311"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12" w:author="VOYER Raphael" w:date="2021-06-16T09:36:00Z"/>
              </w:rPr>
            </w:pPr>
            <w:del w:id="1313" w:author="VOYER Raphael" w:date="2021-06-16T09:36:00Z">
              <w:r w:rsidDel="00A87B5C">
                <w:delText>Vlan Manager</w:delText>
              </w:r>
            </w:del>
          </w:p>
        </w:tc>
      </w:tr>
      <w:tr w:rsidR="00855336" w:rsidRPr="003A089E" w:rsidDel="00A87B5C" w14:paraId="44ED9D6C" w14:textId="77777777">
        <w:trPr>
          <w:del w:id="1314" w:author="VOYER Raphael" w:date="2021-06-16T09:36:00Z"/>
        </w:trPr>
        <w:tc>
          <w:tcPr>
            <w:tcW w:w="2268" w:type="dxa"/>
          </w:tcPr>
          <w:p w14:paraId="4A60559C" w14:textId="77777777" w:rsidR="00855336" w:rsidDel="00A87B5C" w:rsidRDefault="00855336" w:rsidP="00D70809">
            <w:pPr>
              <w:pStyle w:val="Tabletext"/>
              <w:rPr>
                <w:del w:id="1315" w:author="VOYER Raphael" w:date="2021-06-16T09:36:00Z"/>
              </w:rPr>
            </w:pPr>
            <w:del w:id="1316"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7" w:author="VOYER Raphael" w:date="2021-06-16T09:36:00Z"/>
              </w:rPr>
            </w:pPr>
            <w:del w:id="1318" w:author="VOYER Raphael" w:date="2021-06-16T09:36:00Z">
              <w:r w:rsidRPr="009E797C" w:rsidDel="00A87B5C">
                <w:delText>Simple Network Management Protocol</w:delText>
              </w:r>
            </w:del>
          </w:p>
        </w:tc>
      </w:tr>
      <w:tr w:rsidR="00855336" w:rsidRPr="003A089E" w:rsidDel="00A87B5C" w14:paraId="25FCCE29" w14:textId="77777777">
        <w:trPr>
          <w:del w:id="1319" w:author="VOYER Raphael" w:date="2021-06-16T09:36:00Z"/>
        </w:trPr>
        <w:tc>
          <w:tcPr>
            <w:tcW w:w="2268" w:type="dxa"/>
          </w:tcPr>
          <w:p w14:paraId="6ABD00B0" w14:textId="77777777" w:rsidR="00855336" w:rsidDel="00A87B5C" w:rsidRDefault="00855336" w:rsidP="00D70809">
            <w:pPr>
              <w:pStyle w:val="Tabletext"/>
              <w:rPr>
                <w:del w:id="1320" w:author="VOYER Raphael" w:date="2021-06-16T09:36:00Z"/>
              </w:rPr>
            </w:pPr>
            <w:del w:id="1321"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22" w:author="VOYER Raphael" w:date="2021-06-16T09:36:00Z"/>
              </w:rPr>
            </w:pPr>
            <w:del w:id="1323" w:author="VOYER Raphael" w:date="2021-06-16T09:36:00Z">
              <w:r w:rsidDel="00A87B5C">
                <w:delText>Quality of Service</w:delText>
              </w:r>
            </w:del>
          </w:p>
        </w:tc>
      </w:tr>
      <w:tr w:rsidR="00856BD3" w:rsidRPr="003A089E" w:rsidDel="00A87B5C" w14:paraId="752F6C30" w14:textId="77777777">
        <w:trPr>
          <w:del w:id="1324" w:author="VOYER Raphael" w:date="2021-06-16T09:36:00Z"/>
        </w:trPr>
        <w:tc>
          <w:tcPr>
            <w:tcW w:w="2268" w:type="dxa"/>
          </w:tcPr>
          <w:p w14:paraId="6E7DBF00" w14:textId="77777777" w:rsidR="00856BD3" w:rsidDel="00A87B5C" w:rsidRDefault="00856BD3" w:rsidP="00D70809">
            <w:pPr>
              <w:pStyle w:val="Tabletext"/>
              <w:rPr>
                <w:del w:id="1325" w:author="VOYER Raphael" w:date="2021-06-16T09:36:00Z"/>
              </w:rPr>
            </w:pPr>
            <w:del w:id="1326"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7" w:author="VOYER Raphael" w:date="2021-06-16T09:36:00Z"/>
              </w:rPr>
            </w:pPr>
            <w:del w:id="1328" w:author="VOYER Raphael" w:date="2021-06-16T09:36:00Z">
              <w:r w:rsidDel="00A87B5C">
                <w:delText>IP Multicast Switching</w:delText>
              </w:r>
            </w:del>
          </w:p>
        </w:tc>
      </w:tr>
      <w:tr w:rsidR="00856BD3" w:rsidRPr="003A089E" w:rsidDel="00A87B5C" w14:paraId="6009EBEC" w14:textId="77777777">
        <w:trPr>
          <w:del w:id="1329" w:author="VOYER Raphael" w:date="2021-06-16T09:36:00Z"/>
        </w:trPr>
        <w:tc>
          <w:tcPr>
            <w:tcW w:w="2268" w:type="dxa"/>
          </w:tcPr>
          <w:p w14:paraId="37566878" w14:textId="77777777" w:rsidR="00856BD3" w:rsidDel="00A87B5C" w:rsidRDefault="00856BD3" w:rsidP="00D70809">
            <w:pPr>
              <w:pStyle w:val="Tabletext"/>
              <w:rPr>
                <w:del w:id="1330" w:author="VOYER Raphael" w:date="2021-06-16T09:36:00Z"/>
              </w:rPr>
            </w:pPr>
            <w:del w:id="1331"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32" w:author="VOYER Raphael" w:date="2021-06-16T09:36:00Z"/>
              </w:rPr>
            </w:pPr>
            <w:del w:id="1333" w:author="VOYER Raphael" w:date="2021-06-16T09:36:00Z">
              <w:r w:rsidDel="00A87B5C">
                <w:delText>Internet Group Management Protocol</w:delText>
              </w:r>
            </w:del>
          </w:p>
        </w:tc>
      </w:tr>
      <w:tr w:rsidR="00856BD3" w:rsidRPr="003A089E" w:rsidDel="00A87B5C" w14:paraId="440D8C07" w14:textId="77777777">
        <w:trPr>
          <w:del w:id="1334" w:author="VOYER Raphael" w:date="2021-06-16T09:36:00Z"/>
        </w:trPr>
        <w:tc>
          <w:tcPr>
            <w:tcW w:w="2268" w:type="dxa"/>
          </w:tcPr>
          <w:p w14:paraId="77ACB597" w14:textId="77777777" w:rsidR="00856BD3" w:rsidDel="00A87B5C" w:rsidRDefault="00856BD3" w:rsidP="00D70809">
            <w:pPr>
              <w:pStyle w:val="Tabletext"/>
              <w:rPr>
                <w:del w:id="1335" w:author="VOYER Raphael" w:date="2021-06-16T09:36:00Z"/>
              </w:rPr>
            </w:pPr>
            <w:del w:id="1336"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7" w:author="VOYER Raphael" w:date="2021-06-16T09:36:00Z"/>
              </w:rPr>
            </w:pPr>
            <w:del w:id="1338" w:author="VOYER Raphael" w:date="2021-06-16T09:36:00Z">
              <w:r w:rsidDel="00A87B5C">
                <w:delText>Source Learning</w:delText>
              </w:r>
            </w:del>
          </w:p>
        </w:tc>
      </w:tr>
    </w:tbl>
    <w:p w14:paraId="56C1B86A" w14:textId="77777777" w:rsidR="00855336" w:rsidDel="00A87B5C" w:rsidRDefault="00855336" w:rsidP="00855336">
      <w:pPr>
        <w:rPr>
          <w:del w:id="1339" w:author="VOYER Raphael" w:date="2021-06-16T09:36:00Z"/>
        </w:rPr>
      </w:pPr>
    </w:p>
    <w:p w14:paraId="60CCAC79" w14:textId="77777777" w:rsidR="00855336" w:rsidDel="00A87B5C" w:rsidRDefault="00855336" w:rsidP="00855336">
      <w:pPr>
        <w:rPr>
          <w:del w:id="1340"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41" w:name="_FUNCTIONAL_DESCRIPTION_1"/>
      <w:bookmarkStart w:id="1342" w:name="_Toc159221891"/>
      <w:bookmarkStart w:id="1343" w:name="_Toc214247593"/>
      <w:bookmarkStart w:id="1344" w:name="_Toc381025695"/>
      <w:bookmarkStart w:id="1345" w:name="_Toc76555049"/>
      <w:bookmarkStart w:id="1346" w:name="_Toc159221893"/>
      <w:bookmarkEnd w:id="1341"/>
      <w:r>
        <w:lastRenderedPageBreak/>
        <w:t>FUNCTIONAL DESCRIPTION</w:t>
      </w:r>
      <w:bookmarkEnd w:id="1342"/>
      <w:bookmarkEnd w:id="1343"/>
      <w:bookmarkEnd w:id="1344"/>
      <w:bookmarkEnd w:id="1345"/>
    </w:p>
    <w:p w14:paraId="5CF81F53" w14:textId="77777777" w:rsidR="00855336" w:rsidRDefault="00855336" w:rsidP="00622755">
      <w:pPr>
        <w:pStyle w:val="Titre2"/>
      </w:pPr>
      <w:bookmarkStart w:id="1347" w:name="_Toc159221892"/>
      <w:bookmarkStart w:id="1348" w:name="_Toc214247594"/>
      <w:bookmarkStart w:id="1349" w:name="_Toc381025696"/>
      <w:bookmarkStart w:id="1350" w:name="_Toc76555050"/>
      <w:r>
        <w:t>Basic Overview</w:t>
      </w:r>
      <w:bookmarkEnd w:id="1347"/>
      <w:bookmarkEnd w:id="1348"/>
      <w:bookmarkEnd w:id="1349"/>
      <w:bookmarkEnd w:id="1350"/>
    </w:p>
    <w:p w14:paraId="35D68F04" w14:textId="77777777" w:rsidR="00B12CD3" w:rsidRDefault="00B12CD3" w:rsidP="00B12CD3"/>
    <w:p w14:paraId="03395A75" w14:textId="72BBD6C1" w:rsidR="00B12CD3" w:rsidRPr="00D8128D" w:rsidDel="00E7524C" w:rsidRDefault="00D8128D" w:rsidP="00855336">
      <w:pPr>
        <w:rPr>
          <w:del w:id="1351" w:author="VOYER Raphael" w:date="2021-06-16T09:47:00Z"/>
          <w:rFonts w:ascii="Arial" w:eastAsia="SimSun" w:hAnsi="Arial" w:cs="Arial"/>
          <w:color w:val="000080"/>
          <w:lang w:eastAsia="zh-CN"/>
          <w:rPrChange w:id="1352" w:author="VOYER Raphael" w:date="2021-07-21T09:17:00Z">
            <w:rPr>
              <w:del w:id="1353" w:author="VOYER Raphael" w:date="2021-06-16T09:47:00Z"/>
              <w:rFonts w:ascii="Arial" w:eastAsia="SimSun" w:hAnsi="Arial" w:cs="Arial"/>
              <w:color w:val="000080"/>
              <w:lang w:val="fr-FR" w:eastAsia="zh-CN"/>
            </w:rPr>
          </w:rPrChange>
        </w:rPr>
      </w:pPr>
      <w:ins w:id="1354" w:author="VOYER Raphael" w:date="2021-07-21T09:16:00Z">
        <w:r>
          <w:rPr>
            <w:rFonts w:ascii="Tahoma" w:hAnsi="Tahoma" w:cs="Tahoma"/>
            <w:color w:val="000000"/>
            <w:sz w:val="21"/>
            <w:szCs w:val="21"/>
            <w:shd w:val="clear" w:color="auto" w:fill="F7F7F7"/>
          </w:rPr>
          <w:t xml:space="preserve">Preventive maintenance allows the automation of troubleshooting on </w:t>
        </w:r>
        <w:proofErr w:type="spellStart"/>
        <w:r>
          <w:rPr>
            <w:rFonts w:ascii="Tahoma" w:hAnsi="Tahoma" w:cs="Tahoma"/>
            <w:color w:val="000000"/>
            <w:sz w:val="21"/>
            <w:szCs w:val="21"/>
            <w:shd w:val="clear" w:color="auto" w:fill="F7F7F7"/>
          </w:rPr>
          <w:t>OmniSwitch</w:t>
        </w:r>
        <w:proofErr w:type="spellEnd"/>
        <w:r>
          <w:rPr>
            <w:rFonts w:ascii="Tahoma" w:hAnsi="Tahoma" w:cs="Tahoma"/>
            <w:color w:val="000000"/>
            <w:sz w:val="21"/>
            <w:szCs w:val="21"/>
            <w:shd w:val="clear" w:color="auto" w:fill="F7F7F7"/>
          </w:rPr>
          <w:t xml:space="preserve">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1355" w:author="VOYER Raphael" w:date="2021-07-28T10:52:00Z">
        <w:r w:rsidR="004317DC">
          <w:rPr>
            <w:rFonts w:ascii="Tahoma" w:hAnsi="Tahoma" w:cs="Tahoma"/>
            <w:color w:val="000000"/>
            <w:sz w:val="21"/>
            <w:szCs w:val="21"/>
            <w:shd w:val="clear" w:color="auto" w:fill="F7F7F7"/>
          </w:rPr>
          <w:t>patterns</w:t>
        </w:r>
      </w:ins>
      <w:ins w:id="1356" w:author="VOYER Raphael" w:date="2021-07-21T09:16:00Z">
        <w:r>
          <w:rPr>
            <w:rFonts w:ascii="Tahoma" w:hAnsi="Tahoma" w:cs="Tahoma"/>
            <w:color w:val="000000"/>
            <w:sz w:val="21"/>
            <w:szCs w:val="21"/>
            <w:shd w:val="clear" w:color="auto" w:fill="F7F7F7"/>
          </w:rPr>
          <w:t xml:space="preserve"> within the logs, and then store them and run a script based on the received log. All scripts for resolutions are developed in Python</w:t>
        </w:r>
      </w:ins>
      <w:del w:id="1357"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8" w:author="VOYER Raphael" w:date="2021-07-08T10:35:00Z"/>
          <w:rFonts w:ascii="Arial" w:eastAsia="SimSun" w:hAnsi="Arial" w:cs="Arial"/>
          <w:color w:val="000080"/>
          <w:lang w:eastAsia="zh-CN"/>
          <w:rPrChange w:id="1359" w:author="VOYER Raphael" w:date="2021-07-21T09:17:00Z">
            <w:rPr>
              <w:ins w:id="1360"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61" w:author="VOYER Raphael" w:date="2021-07-08T09:38:00Z"/>
          <w:rFonts w:ascii="Arial" w:eastAsia="SimSun" w:hAnsi="Arial" w:cs="Arial"/>
          <w:color w:val="000080"/>
          <w:lang w:eastAsia="zh-CN"/>
          <w:rPrChange w:id="1362" w:author="VOYER Raphael" w:date="2021-07-21T09:17:00Z">
            <w:rPr>
              <w:ins w:id="1363" w:author="VOYER Raphael" w:date="2021-07-08T09:38:00Z"/>
              <w:rFonts w:ascii="Arial" w:eastAsia="SimSun" w:hAnsi="Arial" w:cs="Arial"/>
              <w:color w:val="000080"/>
              <w:lang w:val="fr-FR" w:eastAsia="zh-CN"/>
            </w:rPr>
          </w:rPrChange>
        </w:rPr>
      </w:pPr>
    </w:p>
    <w:p w14:paraId="5D540B05" w14:textId="03E4B8FE" w:rsidR="000E70C2" w:rsidRDefault="000E70C2" w:rsidP="000E70C2">
      <w:pPr>
        <w:rPr>
          <w:ins w:id="1364" w:author="VOYER Raphael" w:date="2021-07-28T09:13:00Z"/>
        </w:rPr>
      </w:pPr>
      <w:ins w:id="1365" w:author="VOYER Raphael" w:date="2021-07-28T09:12:00Z">
        <w:r w:rsidRPr="000E70C2">
          <w:rPr>
            <w:rPrChange w:id="1366" w:author="VOYER Raphael" w:date="2021-07-28T09:12:00Z">
              <w:rPr>
                <w:shd w:val="clear" w:color="auto" w:fill="4B4E53"/>
              </w:rPr>
            </w:rPrChange>
          </w:rPr>
          <w:t xml:space="preserve">Here an example of loop detection and resolution: </w:t>
        </w:r>
      </w:ins>
    </w:p>
    <w:p w14:paraId="78998C9C" w14:textId="77777777" w:rsidR="000E70C2" w:rsidRDefault="000E70C2" w:rsidP="000E70C2">
      <w:pPr>
        <w:rPr>
          <w:ins w:id="1367" w:author="VOYER Raphael" w:date="2021-07-28T09:13:00Z"/>
        </w:rPr>
      </w:pPr>
    </w:p>
    <w:p w14:paraId="7BE276F5" w14:textId="77777777" w:rsidR="000E70C2" w:rsidRDefault="000E70C2" w:rsidP="000E70C2">
      <w:pPr>
        <w:ind w:left="283"/>
        <w:rPr>
          <w:ins w:id="1368" w:author="VOYER Raphael" w:date="2021-07-28T09:13:00Z"/>
        </w:rPr>
        <w:pPrChange w:id="1369" w:author="VOYER Raphael" w:date="2021-07-28T09:13:00Z">
          <w:pPr/>
        </w:pPrChange>
      </w:pPr>
      <w:ins w:id="1370" w:author="VOYER Raphael" w:date="2021-07-28T09:12:00Z">
        <w:r w:rsidRPr="000E70C2">
          <w:rPr>
            <w:rPrChange w:id="1371" w:author="VOYER Raphael" w:date="2021-07-28T09:12:00Z">
              <w:rPr>
                <w:shd w:val="clear" w:color="auto" w:fill="4B4E53"/>
              </w:rPr>
            </w:rPrChange>
          </w:rPr>
          <w:t xml:space="preserve">1. Server receives of a syslog message containing the pattern "Buffer list is empty" </w:t>
        </w:r>
      </w:ins>
    </w:p>
    <w:p w14:paraId="5F1D08B5" w14:textId="77777777" w:rsidR="000E70C2" w:rsidRDefault="000E70C2" w:rsidP="000E70C2">
      <w:pPr>
        <w:ind w:left="283"/>
        <w:rPr>
          <w:ins w:id="1372" w:author="VOYER Raphael" w:date="2021-07-28T09:13:00Z"/>
        </w:rPr>
      </w:pPr>
      <w:ins w:id="1373" w:author="VOYER Raphael" w:date="2021-07-28T09:12:00Z">
        <w:r w:rsidRPr="000E70C2">
          <w:rPr>
            <w:rPrChange w:id="1374" w:author="VOYER Raphael" w:date="2021-07-28T09:12:00Z">
              <w:rPr>
                <w:shd w:val="clear" w:color="auto" w:fill="4B4E53"/>
              </w:rPr>
            </w:rPrChange>
          </w:rPr>
          <w:t>2. This pattern matches with a Rsyslog rule and a script is executed in order to increase the debug level 3. Server receives of a syslog message containing the pattern '</w:t>
        </w:r>
        <w:proofErr w:type="spellStart"/>
        <w:r w:rsidRPr="000E70C2">
          <w:rPr>
            <w:rPrChange w:id="1375" w:author="VOYER Raphael" w:date="2021-07-28T09:12:00Z">
              <w:rPr>
                <w:shd w:val="clear" w:color="auto" w:fill="4B4E53"/>
              </w:rPr>
            </w:rPrChange>
          </w:rPr>
          <w:t>slnhwlrncbkhandler</w:t>
        </w:r>
        <w:proofErr w:type="spellEnd"/>
        <w:r w:rsidRPr="000E70C2">
          <w:rPr>
            <w:rPrChange w:id="1376" w:author="VOYER Raphael" w:date="2021-07-28T09:12:00Z">
              <w:rPr>
                <w:shd w:val="clear" w:color="auto" w:fill="4B4E53"/>
              </w:rPr>
            </w:rPrChange>
          </w:rPr>
          <w:t>' AND "port" AND "</w:t>
        </w:r>
        <w:proofErr w:type="spellStart"/>
        <w:r w:rsidRPr="000E70C2">
          <w:rPr>
            <w:rPrChange w:id="1377" w:author="VOYER Raphael" w:date="2021-07-28T09:12:00Z">
              <w:rPr>
                <w:shd w:val="clear" w:color="auto" w:fill="4B4E53"/>
              </w:rPr>
            </w:rPrChange>
          </w:rPr>
          <w:t>bcmd</w:t>
        </w:r>
        <w:proofErr w:type="spellEnd"/>
        <w:r w:rsidRPr="000E70C2">
          <w:rPr>
            <w:rPrChange w:id="1378" w:author="VOYER Raphael" w:date="2021-07-28T09:12:00Z">
              <w:rPr>
                <w:shd w:val="clear" w:color="auto" w:fill="4B4E53"/>
              </w:rPr>
            </w:rPrChange>
          </w:rPr>
          <w:t xml:space="preserve">' </w:t>
        </w:r>
      </w:ins>
    </w:p>
    <w:p w14:paraId="5E65D68D" w14:textId="35B4408C" w:rsidR="000E70C2" w:rsidRDefault="000E70C2" w:rsidP="000E70C2">
      <w:pPr>
        <w:ind w:left="283"/>
        <w:rPr>
          <w:ins w:id="1379" w:author="VOYER Raphael" w:date="2021-07-28T09:13:00Z"/>
        </w:rPr>
        <w:pPrChange w:id="1380" w:author="VOYER Raphael" w:date="2021-07-28T09:13:00Z">
          <w:pPr/>
        </w:pPrChange>
      </w:pPr>
      <w:ins w:id="1381" w:author="VOYER Raphael" w:date="2021-07-28T09:12:00Z">
        <w:r w:rsidRPr="000E70C2">
          <w:rPr>
            <w:rPrChange w:id="1382" w:author="VOYER Raphael" w:date="2021-07-28T09:12: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Default="000E70C2" w:rsidP="000E70C2">
      <w:pPr>
        <w:ind w:left="283"/>
        <w:rPr>
          <w:ins w:id="1383" w:author="VOYER Raphael" w:date="2021-07-28T09:13:00Z"/>
        </w:rPr>
      </w:pPr>
      <w:ins w:id="1384" w:author="VOYER Raphael" w:date="2021-07-28T09:12:00Z">
        <w:r w:rsidRPr="000E70C2">
          <w:rPr>
            <w:rPrChange w:id="1385" w:author="VOYER Raphael" w:date="2021-07-28T09:12:00Z">
              <w:rPr>
                <w:shd w:val="clear" w:color="auto" w:fill="4B4E53"/>
              </w:rPr>
            </w:rPrChange>
          </w:rPr>
          <w:t>5. If the Administrator answers "Yes" to the request, script disables the interface to resolve the loop issue</w:t>
        </w:r>
      </w:ins>
    </w:p>
    <w:p w14:paraId="32724A3A" w14:textId="4DC15ABA" w:rsidR="00E7524C" w:rsidRPr="000E70C2" w:rsidRDefault="000E70C2" w:rsidP="000E70C2">
      <w:pPr>
        <w:ind w:left="283"/>
        <w:rPr>
          <w:ins w:id="1386" w:author="VOYER Raphael" w:date="2021-07-08T09:38:00Z"/>
          <w:rFonts w:eastAsia="SimSun"/>
          <w:rPrChange w:id="1387" w:author="VOYER Raphael" w:date="2021-07-28T09:12:00Z">
            <w:rPr>
              <w:ins w:id="1388" w:author="VOYER Raphael" w:date="2021-07-08T09:38:00Z"/>
              <w:rFonts w:ascii="Arial" w:eastAsia="SimSun" w:hAnsi="Arial" w:cs="Arial"/>
              <w:color w:val="000080"/>
              <w:lang w:val="fr-FR" w:eastAsia="zh-CN"/>
            </w:rPr>
          </w:rPrChange>
        </w:rPr>
        <w:pPrChange w:id="1389" w:author="VOYER Raphael" w:date="2021-07-28T09:13:00Z">
          <w:pPr/>
        </w:pPrChange>
      </w:pPr>
      <w:ins w:id="1390" w:author="VOYER Raphael" w:date="2021-07-28T09:12:00Z">
        <w:r w:rsidRPr="000E70C2">
          <w:rPr>
            <w:rPrChange w:id="1391" w:author="VOYER Raphael" w:date="2021-07-28T09:12:00Z">
              <w:rPr>
                <w:shd w:val="clear" w:color="auto" w:fill="4B4E53"/>
              </w:rPr>
            </w:rPrChange>
          </w:rPr>
          <w:t>6. The script sends a notification to Administrator once issue is resolved</w:t>
        </w:r>
      </w:ins>
    </w:p>
    <w:p w14:paraId="4A4FF15A" w14:textId="77777777" w:rsidR="00116064" w:rsidRPr="00D8128D" w:rsidRDefault="00116064" w:rsidP="00B12CD3">
      <w:pPr>
        <w:rPr>
          <w:ins w:id="1392" w:author="VOYER Raphael" w:date="2021-06-16T10:13:00Z"/>
          <w:rFonts w:ascii="Arial" w:eastAsia="SimSun" w:hAnsi="Arial" w:cs="Arial"/>
          <w:color w:val="000080"/>
          <w:lang w:eastAsia="zh-CN"/>
          <w:rPrChange w:id="1393" w:author="VOYER Raphael" w:date="2021-07-21T09:18:00Z">
            <w:rPr>
              <w:ins w:id="1394" w:author="VOYER Raphael" w:date="2021-06-16T10:13:00Z"/>
              <w:rFonts w:ascii="Arial" w:eastAsia="SimSun" w:hAnsi="Arial" w:cs="Arial"/>
              <w:color w:val="000080"/>
              <w:lang w:val="fr-FR" w:eastAsia="zh-CN"/>
            </w:rPr>
          </w:rPrChange>
        </w:rPr>
      </w:pPr>
    </w:p>
    <w:p w14:paraId="194D8FAA" w14:textId="77777777" w:rsidR="00DE3EBD" w:rsidRDefault="006162E7" w:rsidP="00053BF4">
      <w:pPr>
        <w:jc w:val="left"/>
        <w:rPr>
          <w:ins w:id="1395" w:author="VOYER Raphael" w:date="2021-07-28T09:30:00Z"/>
          <w:rFonts w:ascii="Helvetica" w:hAnsi="Helvetica"/>
          <w:color w:val="D6E5EA"/>
          <w:shd w:val="clear" w:color="auto" w:fill="4B4E53"/>
        </w:rPr>
      </w:pPr>
      <w:ins w:id="1396" w:author="VOYER Raphael" w:date="2021-07-21T09:21:00Z">
        <w:r w:rsidRPr="00053BF4">
          <w:rPr>
            <w:sz w:val="22"/>
            <w:szCs w:val="22"/>
            <w:rPrChange w:id="1397"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398"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ins>
      <w:ins w:id="1399" w:author="VOYER Raphael" w:date="2021-07-28T09:25: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DEBIAN_SERVER_INITIALIZATION"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00" w:author="VOYER Raphael" w:date="2021-07-21T09:21:00Z">
              <w:rPr>
                <w:rFonts w:ascii="Tahoma" w:hAnsi="Tahoma" w:cs="Tahoma"/>
                <w:color w:val="000000"/>
                <w:sz w:val="21"/>
                <w:szCs w:val="21"/>
                <w:shd w:val="clear" w:color="auto" w:fill="FFFFFF"/>
              </w:rPr>
            </w:rPrChange>
          </w:rPr>
          <w:t>Setup.sh</w:t>
        </w:r>
        <w:r w:rsidR="004C19F4">
          <w:rPr>
            <w:rFonts w:ascii="Tahoma" w:hAnsi="Tahoma" w:cs="Tahoma"/>
            <w:b/>
            <w:bCs/>
            <w:color w:val="000000"/>
            <w:sz w:val="21"/>
            <w:szCs w:val="21"/>
            <w:shd w:val="clear" w:color="auto" w:fill="FFFFFF"/>
          </w:rPr>
          <w:fldChar w:fldCharType="end"/>
        </w:r>
      </w:ins>
      <w:ins w:id="1401" w:author="VOYER Raphael" w:date="2021-07-21T09:21:00Z">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402"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xml:space="preserve">: </w:t>
        </w:r>
      </w:ins>
      <w:ins w:id="1403" w:author="VOYER Raphael" w:date="2021-07-28T09:28:00Z">
        <w:r w:rsidR="00DE3EBD" w:rsidRPr="00DE3EBD">
          <w:rPr>
            <w:rPrChange w:id="1404" w:author="VOYER Raphael" w:date="2021-07-28T09:28:00Z">
              <w:rPr>
                <w:rFonts w:ascii="Helvetica" w:hAnsi="Helvetica"/>
                <w:color w:val="D6E5EA"/>
                <w:shd w:val="clear" w:color="auto" w:fill="4B4E53"/>
              </w:rPr>
            </w:rPrChange>
          </w:rPr>
          <w:t>IP addresse</w:t>
        </w:r>
        <w:r w:rsidR="00DE3EBD">
          <w:t>s</w:t>
        </w:r>
        <w:r w:rsidR="00DE3EBD" w:rsidRPr="00DE3EBD">
          <w:rPr>
            <w:rPrChange w:id="1405" w:author="VOYER Raphael" w:date="2021-07-28T09:28:00Z">
              <w:rPr>
                <w:rFonts w:ascii="Helvetica" w:hAnsi="Helvetica"/>
                <w:color w:val="D6E5EA"/>
                <w:shd w:val="clear" w:color="auto" w:fill="4B4E53"/>
              </w:rPr>
            </w:rPrChange>
          </w:rPr>
          <w:t xml:space="preserve"> list of the switches to push the command </w:t>
        </w:r>
        <w:proofErr w:type="spellStart"/>
        <w:r w:rsidR="00DE3EBD" w:rsidRPr="00DE3EBD">
          <w:rPr>
            <w:rPrChange w:id="1406" w:author="VOYER Raphael" w:date="2021-07-28T09:28:00Z">
              <w:rPr>
                <w:rFonts w:ascii="Helvetica" w:hAnsi="Helvetica"/>
                <w:color w:val="D6E5EA"/>
                <w:shd w:val="clear" w:color="auto" w:fill="4B4E53"/>
              </w:rPr>
            </w:rPrChange>
          </w:rPr>
          <w:t>swlog</w:t>
        </w:r>
        <w:proofErr w:type="spellEnd"/>
        <w:r w:rsidR="00DE3EBD" w:rsidRPr="00DE3EBD">
          <w:rPr>
            <w:rPrChange w:id="1407" w:author="VOYER Raphael" w:date="2021-07-28T09:28:00Z">
              <w:rPr>
                <w:rFonts w:ascii="Helvetica" w:hAnsi="Helvetica"/>
                <w:color w:val="D6E5EA"/>
                <w:shd w:val="clear" w:color="auto" w:fill="4B4E53"/>
              </w:rPr>
            </w:rPrChange>
          </w:rPr>
          <w:t xml:space="preserve"> output socket &lt;server&gt;</w:t>
        </w:r>
      </w:ins>
      <w:ins w:id="1408"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09" w:author="VOYER Raphael" w:date="2021-07-28T09:25: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Active_Output_Socket"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10" w:author="VOYER Raphael" w:date="2021-07-21T09:21:00Z">
              <w:rPr>
                <w:rFonts w:ascii="Tahoma" w:hAnsi="Tahoma" w:cs="Tahoma"/>
                <w:color w:val="000000"/>
                <w:sz w:val="21"/>
                <w:szCs w:val="21"/>
                <w:shd w:val="clear" w:color="auto" w:fill="FFFFFF"/>
              </w:rPr>
            </w:rPrChange>
          </w:rPr>
          <w:t>support_active_output_socket.py</w:t>
        </w:r>
        <w:r w:rsidRPr="004C19F4">
          <w:rPr>
            <w:rStyle w:val="Lienhypertexte"/>
            <w:rFonts w:ascii="Tahoma" w:hAnsi="Tahoma" w:cs="Tahoma"/>
            <w:sz w:val="21"/>
            <w:szCs w:val="21"/>
            <w:shd w:val="clear" w:color="auto" w:fill="FFFFFF"/>
          </w:rPr>
          <w:t>:</w:t>
        </w:r>
        <w:r w:rsidR="004C19F4">
          <w:rPr>
            <w:rFonts w:ascii="Tahoma" w:hAnsi="Tahoma" w:cs="Tahoma"/>
            <w:b/>
            <w:bCs/>
            <w:color w:val="000000"/>
            <w:sz w:val="21"/>
            <w:szCs w:val="21"/>
            <w:shd w:val="clear" w:color="auto" w:fill="FFFFFF"/>
          </w:rPr>
          <w:fldChar w:fldCharType="end"/>
        </w:r>
      </w:ins>
      <w:ins w:id="1411" w:author="VOYER Raphael" w:date="2021-07-21T09:21:00Z">
        <w:r>
          <w:rPr>
            <w:rFonts w:ascii="Tahoma" w:hAnsi="Tahoma" w:cs="Tahoma"/>
            <w:color w:val="000000"/>
            <w:sz w:val="21"/>
            <w:szCs w:val="21"/>
            <w:shd w:val="clear" w:color="auto" w:fill="FFFFFF"/>
          </w:rPr>
          <w:t xml:space="preserve"> </w:t>
        </w:r>
      </w:ins>
      <w:ins w:id="1412" w:author="VOYER Raphael" w:date="2021-07-28T09:29:00Z">
        <w:r w:rsidR="00DE3EBD" w:rsidRPr="00DE3EBD">
          <w:rPr>
            <w:rPrChange w:id="1413" w:author="VOYER Raphael" w:date="2021-07-28T09:29:00Z">
              <w:rPr>
                <w:rFonts w:ascii="Helvetica" w:hAnsi="Helvetica"/>
                <w:color w:val="D6E5EA"/>
                <w:shd w:val="clear" w:color="auto" w:fill="4B4E53"/>
              </w:rPr>
            </w:rPrChange>
          </w:rPr>
          <w:t xml:space="preserve">Script to push the command </w:t>
        </w:r>
        <w:proofErr w:type="spellStart"/>
        <w:r w:rsidR="00DE3EBD" w:rsidRPr="00DE3EBD">
          <w:rPr>
            <w:rPrChange w:id="1414" w:author="VOYER Raphael" w:date="2021-07-28T09:29:00Z">
              <w:rPr>
                <w:rFonts w:ascii="Helvetica" w:hAnsi="Helvetica"/>
                <w:color w:val="D6E5EA"/>
                <w:shd w:val="clear" w:color="auto" w:fill="4B4E53"/>
              </w:rPr>
            </w:rPrChange>
          </w:rPr>
          <w:t>swlog</w:t>
        </w:r>
        <w:proofErr w:type="spellEnd"/>
        <w:r w:rsidR="00DE3EBD" w:rsidRPr="00DE3EBD">
          <w:rPr>
            <w:rPrChange w:id="1415" w:author="VOYER Raphael" w:date="2021-07-28T09:29:00Z">
              <w:rPr>
                <w:rFonts w:ascii="Helvetica" w:hAnsi="Helvetica"/>
                <w:color w:val="D6E5EA"/>
                <w:shd w:val="clear" w:color="auto" w:fill="4B4E53"/>
              </w:rPr>
            </w:rPrChange>
          </w:rPr>
          <w:t xml:space="preserve"> output socket to switches listed into Devices.csv</w:t>
        </w:r>
      </w:ins>
      <w:ins w:id="1416"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17"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Support_Tools_Script"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18" w:author="VOYER Raphael" w:date="2021-07-21T09:21:00Z">
              <w:rPr>
                <w:rFonts w:ascii="Tahoma" w:hAnsi="Tahoma" w:cs="Tahoma"/>
                <w:color w:val="000000"/>
                <w:sz w:val="21"/>
                <w:szCs w:val="21"/>
                <w:shd w:val="clear" w:color="auto" w:fill="FFFFFF"/>
              </w:rPr>
            </w:rPrChange>
          </w:rPr>
          <w:t>support_tools.py</w:t>
        </w:r>
        <w:r w:rsidR="004C19F4">
          <w:rPr>
            <w:rFonts w:ascii="Tahoma" w:hAnsi="Tahoma" w:cs="Tahoma"/>
            <w:b/>
            <w:bCs/>
            <w:color w:val="000000"/>
            <w:sz w:val="21"/>
            <w:szCs w:val="21"/>
            <w:shd w:val="clear" w:color="auto" w:fill="FFFFFF"/>
          </w:rPr>
          <w:fldChar w:fldCharType="end"/>
        </w:r>
      </w:ins>
      <w:ins w:id="1419" w:author="VOYER Raphael" w:date="2021-07-21T09:21:00Z">
        <w:r>
          <w:rPr>
            <w:rFonts w:ascii="Tahoma" w:hAnsi="Tahoma" w:cs="Tahoma"/>
            <w:color w:val="000000"/>
            <w:sz w:val="21"/>
            <w:szCs w:val="21"/>
            <w:shd w:val="clear" w:color="auto" w:fill="FFFFFF"/>
          </w:rPr>
          <w:t xml:space="preserve">: </w:t>
        </w:r>
      </w:ins>
      <w:ins w:id="1420" w:author="VOYER Raphael" w:date="2021-07-28T09:29:00Z">
        <w:r w:rsidR="00DE3EBD" w:rsidRPr="00DE3EBD">
          <w:rPr>
            <w:rPrChange w:id="1421" w:author="VOYER Raphael" w:date="2021-07-28T09:30: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6162E7" w:rsidRDefault="006162E7" w:rsidP="00053BF4">
      <w:pPr>
        <w:jc w:val="left"/>
        <w:rPr>
          <w:ins w:id="1422" w:author="VOYER Raphael" w:date="2021-06-16T09:54:00Z"/>
          <w:rFonts w:ascii="Arial" w:eastAsia="SimSun" w:hAnsi="Arial" w:cs="Arial"/>
          <w:color w:val="000080"/>
          <w:lang w:eastAsia="zh-CN"/>
          <w:rPrChange w:id="1423" w:author="VOYER Raphael" w:date="2021-07-21T09:21:00Z">
            <w:rPr>
              <w:ins w:id="1424" w:author="VOYER Raphael" w:date="2021-06-16T09:54:00Z"/>
              <w:rFonts w:ascii="Arial" w:eastAsia="SimSun" w:hAnsi="Arial" w:cs="Arial"/>
              <w:color w:val="000080"/>
              <w:lang w:val="fr-FR" w:eastAsia="zh-CN"/>
            </w:rPr>
          </w:rPrChange>
        </w:rPr>
        <w:pPrChange w:id="1425" w:author="VOYER Raphael" w:date="2021-07-21T09:24:00Z">
          <w:pPr/>
        </w:pPrChange>
      </w:pPr>
      <w:ins w:id="1426" w:author="VOYER Raphael" w:date="2021-07-21T09:21:00Z">
        <w:r>
          <w:rPr>
            <w:rFonts w:ascii="Tahoma" w:hAnsi="Tahoma" w:cs="Tahoma"/>
            <w:color w:val="000000"/>
            <w:sz w:val="21"/>
            <w:szCs w:val="21"/>
            <w:shd w:val="clear" w:color="auto" w:fill="FFFFFF"/>
          </w:rPr>
          <w:t xml:space="preserve">• </w:t>
        </w:r>
      </w:ins>
      <w:ins w:id="1427"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Send_Notification"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28" w:author="VOYER Raphael" w:date="2021-07-21T09:21:00Z">
              <w:rPr>
                <w:rFonts w:ascii="Tahoma" w:hAnsi="Tahoma" w:cs="Tahoma"/>
                <w:color w:val="000000"/>
                <w:sz w:val="21"/>
                <w:szCs w:val="21"/>
                <w:shd w:val="clear" w:color="auto" w:fill="FFFFFF"/>
              </w:rPr>
            </w:rPrChange>
          </w:rPr>
          <w:t>support_send_notification.py</w:t>
        </w:r>
        <w:r w:rsidR="004C19F4">
          <w:rPr>
            <w:rFonts w:ascii="Tahoma" w:hAnsi="Tahoma" w:cs="Tahoma"/>
            <w:b/>
            <w:bCs/>
            <w:color w:val="000000"/>
            <w:sz w:val="21"/>
            <w:szCs w:val="21"/>
            <w:shd w:val="clear" w:color="auto" w:fill="FFFFFF"/>
          </w:rPr>
          <w:fldChar w:fldCharType="end"/>
        </w:r>
      </w:ins>
      <w:ins w:id="1429" w:author="VOYER Raphael" w:date="2021-07-21T09:21:00Z">
        <w:r>
          <w:rPr>
            <w:rFonts w:ascii="Tahoma" w:hAnsi="Tahoma" w:cs="Tahoma"/>
            <w:color w:val="000000"/>
            <w:sz w:val="21"/>
            <w:szCs w:val="21"/>
            <w:shd w:val="clear" w:color="auto" w:fill="FFFFFF"/>
          </w:rPr>
          <w:t xml:space="preserve">: </w:t>
        </w:r>
      </w:ins>
      <w:ins w:id="1430" w:author="VOYER Raphael" w:date="2021-07-28T09:30:00Z">
        <w:r w:rsidR="00DE3EBD">
          <w:rPr>
            <w:rFonts w:ascii="Helvetica" w:hAnsi="Helvetica"/>
            <w:color w:val="D6E5EA"/>
            <w:shd w:val="clear" w:color="auto" w:fill="4B4E53"/>
          </w:rPr>
          <w:t>T</w:t>
        </w:r>
        <w:r w:rsidR="00DE3EBD" w:rsidRPr="00DE3EBD">
          <w:rPr>
            <w:rPrChange w:id="1431" w:author="VOYER Raphael" w:date="2021-07-28T09:30:00Z">
              <w:rPr>
                <w:rFonts w:ascii="Helvetica" w:hAnsi="Helvetica"/>
                <w:color w:val="D6E5EA"/>
                <w:shd w:val="clear" w:color="auto" w:fill="4B4E53"/>
              </w:rPr>
            </w:rPrChange>
          </w:rPr>
          <w:t>his script contains the functions for sending email or Rainbow notifications</w:t>
        </w:r>
      </w:ins>
      <w:ins w:id="1432"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33"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Requests_Handler"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34" w:author="VOYER Raphael" w:date="2021-07-21T09:21:00Z">
              <w:rPr>
                <w:rFonts w:ascii="Tahoma" w:hAnsi="Tahoma" w:cs="Tahoma"/>
                <w:color w:val="000000"/>
                <w:sz w:val="21"/>
                <w:szCs w:val="21"/>
                <w:shd w:val="clear" w:color="auto" w:fill="FFFFFF"/>
              </w:rPr>
            </w:rPrChange>
          </w:rPr>
          <w:t>support_response_handler.py</w:t>
        </w:r>
        <w:r w:rsidR="004C19F4">
          <w:rPr>
            <w:rFonts w:ascii="Tahoma" w:hAnsi="Tahoma" w:cs="Tahoma"/>
            <w:b/>
            <w:bCs/>
            <w:color w:val="000000"/>
            <w:sz w:val="21"/>
            <w:szCs w:val="21"/>
            <w:shd w:val="clear" w:color="auto" w:fill="FFFFFF"/>
          </w:rPr>
          <w:fldChar w:fldCharType="end"/>
        </w:r>
      </w:ins>
      <w:ins w:id="1435" w:author="VOYER Raphael" w:date="2021-07-21T09:21:00Z">
        <w:r>
          <w:rPr>
            <w:rFonts w:ascii="Tahoma" w:hAnsi="Tahoma" w:cs="Tahoma"/>
            <w:color w:val="000000"/>
            <w:sz w:val="21"/>
            <w:szCs w:val="21"/>
            <w:shd w:val="clear" w:color="auto" w:fill="FFFFFF"/>
          </w:rPr>
          <w:t>:</w:t>
        </w:r>
      </w:ins>
      <w:ins w:id="1436" w:author="VOYER Raphael" w:date="2021-07-28T09:31:00Z">
        <w:r w:rsidR="00DE3EBD">
          <w:rPr>
            <w:rFonts w:ascii="Tahoma" w:hAnsi="Tahoma" w:cs="Tahoma"/>
            <w:color w:val="000000"/>
            <w:sz w:val="21"/>
            <w:szCs w:val="21"/>
            <w:shd w:val="clear" w:color="auto" w:fill="FFFFFF"/>
          </w:rPr>
          <w:t xml:space="preserve"> This script</w:t>
        </w:r>
      </w:ins>
      <w:ins w:id="1437" w:author="VOYER Raphael" w:date="2021-07-21T09:21:00Z">
        <w:r>
          <w:rPr>
            <w:rFonts w:ascii="Tahoma" w:hAnsi="Tahoma" w:cs="Tahoma"/>
            <w:color w:val="000000"/>
            <w:sz w:val="21"/>
            <w:szCs w:val="21"/>
            <w:shd w:val="clear" w:color="auto" w:fill="FFFFFF"/>
          </w:rPr>
          <w:t xml:space="preserve"> </w:t>
        </w:r>
      </w:ins>
      <w:ins w:id="1438" w:author="VOYER Raphael" w:date="2021-07-28T09:32:00Z">
        <w:r w:rsidR="00DE3EBD">
          <w:rPr>
            <w:rFonts w:ascii="Tahoma" w:hAnsi="Tahoma" w:cs="Tahoma"/>
            <w:color w:val="000000"/>
            <w:sz w:val="21"/>
            <w:szCs w:val="21"/>
            <w:shd w:val="clear" w:color="auto" w:fill="FFFFFF"/>
          </w:rPr>
          <w:t>conducts</w:t>
        </w:r>
      </w:ins>
      <w:ins w:id="1439" w:author="VOYER Raphael" w:date="2021-07-21T09:21:00Z">
        <w:r>
          <w:rPr>
            <w:rFonts w:ascii="Tahoma" w:hAnsi="Tahoma" w:cs="Tahoma"/>
            <w:color w:val="000000"/>
            <w:sz w:val="21"/>
            <w:szCs w:val="21"/>
            <w:shd w:val="clear" w:color="auto" w:fill="FFFFFF"/>
          </w:rPr>
          <w:t xml:space="preserve"> the sending and receiving  requests by notifications</w:t>
        </w:r>
      </w:ins>
      <w:ins w:id="1440" w:author="VOYER Raphael" w:date="2021-07-28T09:32:00Z">
        <w:r w:rsidR="00DE3EBD">
          <w:rPr>
            <w:rFonts w:ascii="Tahoma" w:hAnsi="Tahoma" w:cs="Tahoma"/>
            <w:color w:val="000000"/>
            <w:sz w:val="21"/>
            <w:szCs w:val="21"/>
            <w:shd w:val="clear" w:color="auto" w:fill="FFFFFF"/>
          </w:rPr>
          <w:t xml:space="preserve"> (turn on web server for mail request, send request by mail and by rainbows)</w:t>
        </w:r>
      </w:ins>
      <w:ins w:id="1441"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42"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Web_Receiver"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43" w:author="VOYER Raphael" w:date="2021-07-21T09:21:00Z">
              <w:rPr>
                <w:rFonts w:ascii="Tahoma" w:hAnsi="Tahoma" w:cs="Tahoma"/>
                <w:color w:val="000000"/>
                <w:sz w:val="21"/>
                <w:szCs w:val="21"/>
                <w:shd w:val="clear" w:color="auto" w:fill="FFFFFF"/>
              </w:rPr>
            </w:rPrChange>
          </w:rPr>
          <w:t>support_web_receiver_class.py</w:t>
        </w:r>
        <w:r w:rsidR="004C19F4">
          <w:rPr>
            <w:rFonts w:ascii="Tahoma" w:hAnsi="Tahoma" w:cs="Tahoma"/>
            <w:b/>
            <w:bCs/>
            <w:color w:val="000000"/>
            <w:sz w:val="21"/>
            <w:szCs w:val="21"/>
            <w:shd w:val="clear" w:color="auto" w:fill="FFFFFF"/>
          </w:rPr>
          <w:fldChar w:fldCharType="end"/>
        </w:r>
      </w:ins>
      <w:ins w:id="1444" w:author="VOYER Raphael" w:date="2021-07-21T09:21:00Z">
        <w:r>
          <w:rPr>
            <w:rFonts w:ascii="Tahoma" w:hAnsi="Tahoma" w:cs="Tahoma"/>
            <w:color w:val="000000"/>
            <w:sz w:val="21"/>
            <w:szCs w:val="21"/>
            <w:shd w:val="clear" w:color="auto" w:fill="FFFFFF"/>
          </w:rPr>
          <w:t xml:space="preserve">: </w:t>
        </w:r>
      </w:ins>
      <w:ins w:id="1445" w:author="VOYER Raphael" w:date="2021-07-28T09:30:00Z">
        <w:r w:rsidR="00DE3EBD" w:rsidRPr="00DE3EBD">
          <w:rPr>
            <w:rPrChange w:id="1446" w:author="VOYER Raphael" w:date="2021-07-28T09:30: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6162E7" w:rsidRDefault="00672FB3" w:rsidP="00855336">
      <w:pPr>
        <w:rPr>
          <w:ins w:id="1447" w:author="VOYER Raphael" w:date="2021-06-16T09:54:00Z"/>
          <w:rFonts w:ascii="Arial" w:eastAsia="SimSun" w:hAnsi="Arial" w:cs="Arial"/>
          <w:color w:val="000080"/>
          <w:lang w:eastAsia="zh-CN"/>
          <w:rPrChange w:id="1448" w:author="VOYER Raphael" w:date="2021-07-21T09:21:00Z">
            <w:rPr>
              <w:ins w:id="1449"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50" w:author="VOYER Raphael" w:date="2021-07-21T09:24:00Z"/>
          <w:rPrChange w:id="1451" w:author="VOYER Raphael" w:date="2021-07-21T09:24:00Z">
            <w:rPr>
              <w:ins w:id="1452" w:author="VOYER Raphael" w:date="2021-07-21T09:24:00Z"/>
              <w:shd w:val="clear" w:color="auto" w:fill="FFFFFF"/>
            </w:rPr>
          </w:rPrChange>
        </w:rPr>
        <w:pPrChange w:id="1453" w:author="VOYER Raphael" w:date="2021-07-21T09:24:00Z">
          <w:pPr>
            <w:pStyle w:val="Paragraphedeliste"/>
          </w:pPr>
        </w:pPrChange>
      </w:pPr>
      <w:ins w:id="1454" w:author="VOYER Raphael" w:date="2021-07-21T09:24:00Z">
        <w:r w:rsidRPr="002C7BFF">
          <w:rPr>
            <w:rPrChange w:id="1455"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56" w:author="VOYER Raphael" w:date="2021-07-21T09:26:00Z"/>
          <w:rFonts w:ascii="Arial" w:eastAsia="SimSun" w:hAnsi="Arial" w:cs="Arial"/>
          <w:sz w:val="22"/>
          <w:szCs w:val="22"/>
          <w:lang w:eastAsia="zh-CN"/>
          <w:rPrChange w:id="1457" w:author="VOYER Raphael" w:date="2021-07-21T09:26:00Z">
            <w:rPr>
              <w:ins w:id="1458" w:author="VOYER Raphael" w:date="2021-07-21T09:26:00Z"/>
              <w:rFonts w:ascii="Arial" w:eastAsia="SimSun" w:hAnsi="Arial" w:cs="Arial"/>
              <w:color w:val="000080"/>
              <w:sz w:val="22"/>
              <w:szCs w:val="22"/>
              <w:lang w:val="fr-FR" w:eastAsia="zh-CN"/>
            </w:rPr>
          </w:rPrChange>
        </w:rPr>
      </w:pPr>
      <w:ins w:id="1459" w:author="VOYER Raphael" w:date="2021-07-21T09:26:00Z">
        <w:r w:rsidRPr="00EF2EA8">
          <w:rPr>
            <w:rFonts w:ascii="Arial" w:eastAsia="SimSun" w:hAnsi="Arial" w:cs="Arial"/>
            <w:sz w:val="22"/>
            <w:szCs w:val="22"/>
            <w:lang w:eastAsia="zh-CN"/>
            <w:rPrChange w:id="1460"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61" w:author="VOYER Raphael" w:date="2021-07-21T09:26:00Z"/>
          <w:rFonts w:ascii="Arial" w:eastAsia="SimSun" w:hAnsi="Arial" w:cs="Arial"/>
          <w:sz w:val="22"/>
          <w:szCs w:val="22"/>
          <w:lang w:eastAsia="zh-CN"/>
          <w:rPrChange w:id="1462" w:author="VOYER Raphael" w:date="2021-07-21T09:26:00Z">
            <w:rPr>
              <w:ins w:id="1463" w:author="VOYER Raphael" w:date="2021-07-21T09:26:00Z"/>
              <w:rFonts w:ascii="Arial" w:eastAsia="SimSun" w:hAnsi="Arial" w:cs="Arial"/>
              <w:color w:val="000080"/>
              <w:sz w:val="22"/>
              <w:szCs w:val="22"/>
              <w:lang w:val="fr-FR" w:eastAsia="zh-CN"/>
            </w:rPr>
          </w:rPrChange>
        </w:rPr>
      </w:pPr>
      <w:ins w:id="1464" w:author="VOYER Raphael" w:date="2021-07-21T09:26:00Z">
        <w:r w:rsidRPr="00EF2EA8">
          <w:rPr>
            <w:rFonts w:ascii="Arial" w:eastAsia="SimSun" w:hAnsi="Arial" w:cs="Arial"/>
            <w:sz w:val="22"/>
            <w:szCs w:val="22"/>
            <w:lang w:eastAsia="zh-CN"/>
            <w:rPrChange w:id="1465"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66" w:author="VOYER Raphael" w:date="2021-07-21T09:26:00Z"/>
          <w:rFonts w:ascii="Arial" w:eastAsia="SimSun" w:hAnsi="Arial" w:cs="Arial"/>
          <w:sz w:val="22"/>
          <w:szCs w:val="22"/>
          <w:lang w:eastAsia="zh-CN"/>
          <w:rPrChange w:id="1467" w:author="VOYER Raphael" w:date="2021-07-21T09:26:00Z">
            <w:rPr>
              <w:ins w:id="1468" w:author="VOYER Raphael" w:date="2021-07-21T09:26:00Z"/>
              <w:rFonts w:ascii="Arial" w:eastAsia="SimSun" w:hAnsi="Arial" w:cs="Arial"/>
              <w:color w:val="000080"/>
              <w:sz w:val="22"/>
              <w:szCs w:val="22"/>
              <w:lang w:val="fr-FR" w:eastAsia="zh-CN"/>
            </w:rPr>
          </w:rPrChange>
        </w:rPr>
      </w:pPr>
      <w:ins w:id="1469" w:author="VOYER Raphael" w:date="2021-07-21T09:26:00Z">
        <w:r w:rsidRPr="00EF2EA8">
          <w:rPr>
            <w:rFonts w:ascii="Arial" w:eastAsia="SimSun" w:hAnsi="Arial" w:cs="Arial"/>
            <w:sz w:val="22"/>
            <w:szCs w:val="22"/>
            <w:lang w:eastAsia="zh-CN"/>
            <w:rPrChange w:id="1470"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71" w:author="VOYER Raphael" w:date="2021-07-21T09:26:00Z"/>
          <w:rFonts w:ascii="Arial" w:eastAsia="SimSun" w:hAnsi="Arial" w:cs="Arial"/>
          <w:sz w:val="22"/>
          <w:szCs w:val="22"/>
          <w:lang w:eastAsia="zh-CN"/>
          <w:rPrChange w:id="1472" w:author="VOYER Raphael" w:date="2021-07-21T09:26:00Z">
            <w:rPr>
              <w:ins w:id="1473" w:author="VOYER Raphael" w:date="2021-07-21T09:26:00Z"/>
              <w:rFonts w:ascii="Arial" w:eastAsia="SimSun" w:hAnsi="Arial" w:cs="Arial"/>
              <w:color w:val="000080"/>
              <w:sz w:val="22"/>
              <w:szCs w:val="22"/>
              <w:lang w:val="fr-FR" w:eastAsia="zh-CN"/>
            </w:rPr>
          </w:rPrChange>
        </w:rPr>
      </w:pPr>
      <w:ins w:id="1474" w:author="VOYER Raphael" w:date="2021-07-21T09:26:00Z">
        <w:r w:rsidRPr="00EF2EA8">
          <w:rPr>
            <w:rFonts w:ascii="Arial" w:eastAsia="SimSun" w:hAnsi="Arial" w:cs="Arial"/>
            <w:sz w:val="22"/>
            <w:szCs w:val="22"/>
            <w:lang w:eastAsia="zh-CN"/>
            <w:rPrChange w:id="1475"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76" w:author="VOYER Raphael" w:date="2021-07-21T09:26:00Z"/>
          <w:rFonts w:ascii="Arial" w:eastAsia="SimSun" w:hAnsi="Arial" w:cs="Arial"/>
          <w:sz w:val="22"/>
          <w:szCs w:val="22"/>
          <w:lang w:eastAsia="zh-CN"/>
          <w:rPrChange w:id="1477" w:author="VOYER Raphael" w:date="2021-07-21T09:26:00Z">
            <w:rPr>
              <w:ins w:id="1478" w:author="VOYER Raphael" w:date="2021-07-21T09:26:00Z"/>
              <w:rFonts w:ascii="Arial" w:eastAsia="SimSun" w:hAnsi="Arial" w:cs="Arial"/>
              <w:color w:val="000080"/>
              <w:sz w:val="22"/>
              <w:szCs w:val="22"/>
              <w:lang w:val="fr-FR" w:eastAsia="zh-CN"/>
            </w:rPr>
          </w:rPrChange>
        </w:rPr>
      </w:pPr>
      <w:ins w:id="1479" w:author="VOYER Raphael" w:date="2021-07-21T09:26:00Z">
        <w:r w:rsidRPr="00EF2EA8">
          <w:rPr>
            <w:rFonts w:ascii="Arial" w:eastAsia="SimSun" w:hAnsi="Arial" w:cs="Arial"/>
            <w:sz w:val="22"/>
            <w:szCs w:val="22"/>
            <w:lang w:eastAsia="zh-CN"/>
            <w:rPrChange w:id="1480"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81" w:author="VOYER Raphael" w:date="2021-07-21T09:26:00Z"/>
          <w:rFonts w:ascii="Arial" w:eastAsia="SimSun" w:hAnsi="Arial" w:cs="Arial"/>
          <w:sz w:val="22"/>
          <w:szCs w:val="22"/>
          <w:lang w:eastAsia="zh-CN"/>
          <w:rPrChange w:id="1482" w:author="VOYER Raphael" w:date="2021-07-21T09:26:00Z">
            <w:rPr>
              <w:ins w:id="1483" w:author="VOYER Raphael" w:date="2021-07-21T09:26:00Z"/>
              <w:rFonts w:ascii="Arial" w:eastAsia="SimSun" w:hAnsi="Arial" w:cs="Arial"/>
              <w:color w:val="000080"/>
              <w:sz w:val="22"/>
              <w:szCs w:val="22"/>
              <w:lang w:val="fr-FR" w:eastAsia="zh-CN"/>
            </w:rPr>
          </w:rPrChange>
        </w:rPr>
      </w:pPr>
      <w:ins w:id="1484" w:author="VOYER Raphael" w:date="2021-07-21T09:26:00Z">
        <w:r w:rsidRPr="00EF2EA8">
          <w:rPr>
            <w:rFonts w:ascii="Arial" w:eastAsia="SimSun" w:hAnsi="Arial" w:cs="Arial"/>
            <w:sz w:val="22"/>
            <w:szCs w:val="22"/>
            <w:lang w:eastAsia="zh-CN"/>
            <w:rPrChange w:id="1485" w:author="VOYER Raphael" w:date="2021-07-21T09:26:00Z">
              <w:rPr>
                <w:rFonts w:ascii="Arial" w:eastAsia="SimSun" w:hAnsi="Arial" w:cs="Arial"/>
                <w:color w:val="000080"/>
                <w:sz w:val="22"/>
                <w:szCs w:val="22"/>
                <w:lang w:val="fr-FR" w:eastAsia="zh-CN"/>
              </w:rPr>
            </w:rPrChange>
          </w:rPr>
          <w:t xml:space="preserve">• Subnets </w:t>
        </w:r>
        <w:proofErr w:type="spellStart"/>
        <w:r w:rsidRPr="00EF2EA8">
          <w:rPr>
            <w:rFonts w:ascii="Arial" w:eastAsia="SimSun" w:hAnsi="Arial" w:cs="Arial"/>
            <w:sz w:val="22"/>
            <w:szCs w:val="22"/>
            <w:lang w:eastAsia="zh-CN"/>
            <w:rPrChange w:id="1486" w:author="VOYER Raphael" w:date="2021-07-21T09:26:00Z">
              <w:rPr>
                <w:rFonts w:ascii="Arial" w:eastAsia="SimSun" w:hAnsi="Arial" w:cs="Arial"/>
                <w:color w:val="000080"/>
                <w:sz w:val="22"/>
                <w:szCs w:val="22"/>
                <w:lang w:val="fr-FR" w:eastAsia="zh-CN"/>
              </w:rPr>
            </w:rPrChange>
          </w:rPr>
          <w:t>authorised</w:t>
        </w:r>
        <w:proofErr w:type="spellEnd"/>
        <w:r w:rsidRPr="00EF2EA8">
          <w:rPr>
            <w:rFonts w:ascii="Arial" w:eastAsia="SimSun" w:hAnsi="Arial" w:cs="Arial"/>
            <w:sz w:val="22"/>
            <w:szCs w:val="22"/>
            <w:lang w:eastAsia="zh-CN"/>
            <w:rPrChange w:id="1487" w:author="VOYER Raphael" w:date="2021-07-21T09:26:00Z">
              <w:rPr>
                <w:rFonts w:ascii="Arial" w:eastAsia="SimSun" w:hAnsi="Arial" w:cs="Arial"/>
                <w:color w:val="000080"/>
                <w:sz w:val="22"/>
                <w:szCs w:val="22"/>
                <w:lang w:val="fr-FR" w:eastAsia="zh-CN"/>
              </w:rPr>
            </w:rPrChange>
          </w:rPr>
          <w:t xml:space="preserve"> to send logs</w:t>
        </w:r>
      </w:ins>
    </w:p>
    <w:p w14:paraId="4B18B2EC" w14:textId="77777777" w:rsidR="00EF2EA8" w:rsidRPr="00EF2EA8" w:rsidRDefault="00EF2EA8" w:rsidP="00EF2EA8">
      <w:pPr>
        <w:rPr>
          <w:ins w:id="1488" w:author="VOYER Raphael" w:date="2021-07-21T09:26:00Z"/>
          <w:rFonts w:ascii="Arial" w:eastAsia="SimSun" w:hAnsi="Arial" w:cs="Arial"/>
          <w:sz w:val="22"/>
          <w:szCs w:val="22"/>
          <w:lang w:eastAsia="zh-CN"/>
          <w:rPrChange w:id="1489" w:author="VOYER Raphael" w:date="2021-07-21T09:26:00Z">
            <w:rPr>
              <w:ins w:id="1490" w:author="VOYER Raphael" w:date="2021-07-21T09:26:00Z"/>
              <w:rFonts w:ascii="Arial" w:eastAsia="SimSun" w:hAnsi="Arial" w:cs="Arial"/>
              <w:color w:val="000080"/>
              <w:sz w:val="22"/>
              <w:szCs w:val="22"/>
              <w:lang w:val="fr-FR" w:eastAsia="zh-CN"/>
            </w:rPr>
          </w:rPrChange>
        </w:rPr>
      </w:pPr>
      <w:ins w:id="1491" w:author="VOYER Raphael" w:date="2021-07-21T09:26:00Z">
        <w:r w:rsidRPr="00EF2EA8">
          <w:rPr>
            <w:rFonts w:ascii="Arial" w:eastAsia="SimSun" w:hAnsi="Arial" w:cs="Arial"/>
            <w:sz w:val="22"/>
            <w:szCs w:val="22"/>
            <w:lang w:eastAsia="zh-CN"/>
            <w:rPrChange w:id="1492"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93" w:author="VOYER Raphael" w:date="2021-07-21T09:26:00Z"/>
          <w:rFonts w:ascii="Arial" w:eastAsia="SimSun" w:hAnsi="Arial" w:cs="Arial"/>
          <w:sz w:val="22"/>
          <w:szCs w:val="22"/>
          <w:lang w:eastAsia="zh-CN"/>
          <w:rPrChange w:id="1494" w:author="VOYER Raphael" w:date="2021-07-21T09:26:00Z">
            <w:rPr>
              <w:ins w:id="1495" w:author="VOYER Raphael" w:date="2021-07-21T09:26:00Z"/>
              <w:rFonts w:ascii="Arial" w:eastAsia="SimSun" w:hAnsi="Arial" w:cs="Arial"/>
              <w:color w:val="000080"/>
              <w:sz w:val="22"/>
              <w:szCs w:val="22"/>
              <w:lang w:val="fr-FR" w:eastAsia="zh-CN"/>
            </w:rPr>
          </w:rPrChange>
        </w:rPr>
      </w:pPr>
      <w:ins w:id="1496" w:author="VOYER Raphael" w:date="2021-07-21T09:26:00Z">
        <w:r w:rsidRPr="00EF2EA8">
          <w:rPr>
            <w:rFonts w:ascii="Arial" w:eastAsia="SimSun" w:hAnsi="Arial" w:cs="Arial"/>
            <w:sz w:val="22"/>
            <w:szCs w:val="22"/>
            <w:lang w:eastAsia="zh-CN"/>
            <w:rPrChange w:id="1497"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98" w:author="VOYER Raphael" w:date="2021-07-21T09:26:00Z"/>
          <w:rFonts w:ascii="Arial" w:eastAsia="SimSun" w:hAnsi="Arial" w:cs="Arial"/>
          <w:sz w:val="22"/>
          <w:szCs w:val="22"/>
          <w:lang w:eastAsia="zh-CN"/>
          <w:rPrChange w:id="1499" w:author="VOYER Raphael" w:date="2021-07-21T09:26:00Z">
            <w:rPr>
              <w:ins w:id="1500" w:author="VOYER Raphael" w:date="2021-07-21T09:26:00Z"/>
              <w:rFonts w:ascii="Arial" w:eastAsia="SimSun" w:hAnsi="Arial" w:cs="Arial"/>
              <w:color w:val="000080"/>
              <w:sz w:val="22"/>
              <w:szCs w:val="22"/>
              <w:lang w:val="fr-FR" w:eastAsia="zh-CN"/>
            </w:rPr>
          </w:rPrChange>
        </w:rPr>
      </w:pPr>
      <w:ins w:id="1501" w:author="VOYER Raphael" w:date="2021-07-21T09:26:00Z">
        <w:r w:rsidRPr="00EF2EA8">
          <w:rPr>
            <w:rFonts w:ascii="Arial" w:eastAsia="SimSun" w:hAnsi="Arial" w:cs="Arial"/>
            <w:sz w:val="22"/>
            <w:szCs w:val="22"/>
            <w:lang w:eastAsia="zh-CN"/>
            <w:rPrChange w:id="1502"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503" w:author="VOYER Raphael" w:date="2021-07-21T09:26:00Z">
              <w:rPr>
                <w:rFonts w:ascii="Arial" w:eastAsia="SimSun" w:hAnsi="Arial" w:cs="Arial"/>
                <w:color w:val="000080"/>
                <w:sz w:val="22"/>
                <w:szCs w:val="22"/>
                <w:lang w:val="fr-FR" w:eastAsia="zh-CN"/>
              </w:rPr>
            </w:rPrChange>
          </w:rPr>
          <w:t>Logrotate</w:t>
        </w:r>
        <w:proofErr w:type="spellEnd"/>
        <w:r w:rsidRPr="00EF2EA8">
          <w:rPr>
            <w:rFonts w:ascii="Arial" w:eastAsia="SimSun" w:hAnsi="Arial" w:cs="Arial"/>
            <w:sz w:val="22"/>
            <w:szCs w:val="22"/>
            <w:lang w:eastAsia="zh-CN"/>
            <w:rPrChange w:id="1504" w:author="VOYER Raphael" w:date="2021-07-21T09:26:00Z">
              <w:rPr>
                <w:rFonts w:ascii="Arial" w:eastAsia="SimSun" w:hAnsi="Arial" w:cs="Arial"/>
                <w:color w:val="000080"/>
                <w:sz w:val="22"/>
                <w:szCs w:val="22"/>
                <w:lang w:val="fr-FR" w:eastAsia="zh-CN"/>
              </w:rPr>
            </w:rPrChange>
          </w:rPr>
          <w:t xml:space="preserve"> </w:t>
        </w:r>
        <w:r>
          <w:rPr>
            <w:rFonts w:ascii="Arial" w:eastAsia="SimSun" w:hAnsi="Arial" w:cs="Arial"/>
            <w:sz w:val="22"/>
            <w:szCs w:val="22"/>
            <w:lang w:eastAsia="zh-CN"/>
          </w:rPr>
          <w:t>c</w:t>
        </w:r>
        <w:r w:rsidRPr="00EF2EA8">
          <w:rPr>
            <w:rFonts w:ascii="Arial" w:eastAsia="SimSun" w:hAnsi="Arial" w:cs="Arial"/>
            <w:sz w:val="22"/>
            <w:szCs w:val="22"/>
            <w:lang w:eastAsia="zh-CN"/>
            <w:rPrChange w:id="1505"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506" w:author="VOYER Raphael" w:date="2021-07-21T09:26:00Z"/>
          <w:rFonts w:ascii="Arial" w:eastAsia="SimSun" w:hAnsi="Arial" w:cs="Arial"/>
          <w:sz w:val="22"/>
          <w:szCs w:val="22"/>
          <w:lang w:eastAsia="zh-CN"/>
          <w:rPrChange w:id="1507" w:author="VOYER Raphael" w:date="2021-07-21T09:26:00Z">
            <w:rPr>
              <w:ins w:id="1508" w:author="VOYER Raphael" w:date="2021-07-21T09:26:00Z"/>
              <w:rFonts w:ascii="Arial" w:eastAsia="SimSun" w:hAnsi="Arial" w:cs="Arial"/>
              <w:color w:val="000080"/>
              <w:sz w:val="22"/>
              <w:szCs w:val="22"/>
              <w:lang w:val="fr-FR" w:eastAsia="zh-CN"/>
            </w:rPr>
          </w:rPrChange>
        </w:rPr>
      </w:pPr>
      <w:ins w:id="1509" w:author="VOYER Raphael" w:date="2021-07-21T09:26:00Z">
        <w:r w:rsidRPr="00EF2EA8">
          <w:rPr>
            <w:rFonts w:ascii="Arial" w:eastAsia="SimSun" w:hAnsi="Arial" w:cs="Arial"/>
            <w:sz w:val="22"/>
            <w:szCs w:val="22"/>
            <w:lang w:eastAsia="zh-CN"/>
            <w:rPrChange w:id="1510"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511" w:author="VOYER Raphael" w:date="2021-07-21T09:26:00Z"/>
          <w:rFonts w:ascii="Arial" w:eastAsia="SimSun" w:hAnsi="Arial" w:cs="Arial"/>
          <w:sz w:val="22"/>
          <w:szCs w:val="22"/>
          <w:lang w:eastAsia="zh-CN"/>
          <w:rPrChange w:id="1512" w:author="VOYER Raphael" w:date="2021-07-21T09:26:00Z">
            <w:rPr>
              <w:ins w:id="1513" w:author="VOYER Raphael" w:date="2021-07-21T09:26:00Z"/>
              <w:rFonts w:ascii="Arial" w:eastAsia="SimSun" w:hAnsi="Arial" w:cs="Arial"/>
              <w:color w:val="000080"/>
              <w:sz w:val="22"/>
              <w:szCs w:val="22"/>
              <w:lang w:val="fr-FR" w:eastAsia="zh-CN"/>
            </w:rPr>
          </w:rPrChange>
        </w:rPr>
      </w:pPr>
      <w:ins w:id="1514" w:author="VOYER Raphael" w:date="2021-07-21T09:26:00Z">
        <w:r w:rsidRPr="00EF2EA8">
          <w:rPr>
            <w:rFonts w:ascii="Arial" w:eastAsia="SimSun" w:hAnsi="Arial" w:cs="Arial"/>
            <w:sz w:val="22"/>
            <w:szCs w:val="22"/>
            <w:lang w:eastAsia="zh-CN"/>
            <w:rPrChange w:id="1515"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516" w:author="VOYER Raphael" w:date="2021-07-21T09:26:00Z"/>
          <w:rFonts w:ascii="Arial" w:eastAsia="SimSun" w:hAnsi="Arial" w:cs="Arial"/>
          <w:sz w:val="22"/>
          <w:szCs w:val="22"/>
          <w:lang w:eastAsia="zh-CN"/>
          <w:rPrChange w:id="1517" w:author="VOYER Raphael" w:date="2021-07-21T09:26:00Z">
            <w:rPr>
              <w:ins w:id="1518" w:author="VOYER Raphael" w:date="2021-07-21T09:26:00Z"/>
              <w:rFonts w:ascii="Arial" w:eastAsia="SimSun" w:hAnsi="Arial" w:cs="Arial"/>
              <w:color w:val="000080"/>
              <w:sz w:val="22"/>
              <w:szCs w:val="22"/>
              <w:lang w:val="fr-FR" w:eastAsia="zh-CN"/>
            </w:rPr>
          </w:rPrChange>
        </w:rPr>
      </w:pPr>
      <w:ins w:id="1519" w:author="VOYER Raphael" w:date="2021-07-21T09:26:00Z">
        <w:r w:rsidRPr="00EF2EA8">
          <w:rPr>
            <w:rFonts w:ascii="Arial" w:eastAsia="SimSun" w:hAnsi="Arial" w:cs="Arial"/>
            <w:sz w:val="22"/>
            <w:szCs w:val="22"/>
            <w:lang w:eastAsia="zh-CN"/>
            <w:rPrChange w:id="1520" w:author="VOYER Raphael" w:date="2021-07-21T09:26:00Z">
              <w:rPr>
                <w:rFonts w:ascii="Arial" w:eastAsia="SimSun" w:hAnsi="Arial" w:cs="Arial"/>
                <w:color w:val="000080"/>
                <w:sz w:val="22"/>
                <w:szCs w:val="22"/>
                <w:lang w:val="fr-FR" w:eastAsia="zh-CN"/>
              </w:rPr>
            </w:rPrChange>
          </w:rPr>
          <w:t>• Active socket output on switches</w:t>
        </w:r>
      </w:ins>
    </w:p>
    <w:p w14:paraId="29680479" w14:textId="084C1692" w:rsidR="00B12CD3" w:rsidDel="00AB44C0" w:rsidRDefault="00EF2EA8" w:rsidP="00EF2EA8">
      <w:pPr>
        <w:rPr>
          <w:del w:id="1521" w:author="VOYER Raphael" w:date="2021-06-16T09:47:00Z"/>
          <w:rFonts w:ascii="Arial" w:eastAsia="SimSun" w:hAnsi="Arial" w:cs="Arial"/>
          <w:sz w:val="22"/>
          <w:szCs w:val="22"/>
          <w:lang w:eastAsia="zh-CN"/>
        </w:rPr>
      </w:pPr>
      <w:ins w:id="1522" w:author="VOYER Raphael" w:date="2021-07-21T09:26:00Z">
        <w:r w:rsidRPr="00EF2EA8">
          <w:rPr>
            <w:rFonts w:ascii="Arial" w:eastAsia="SimSun" w:hAnsi="Arial" w:cs="Arial"/>
            <w:sz w:val="22"/>
            <w:szCs w:val="22"/>
            <w:lang w:eastAsia="zh-CN"/>
            <w:rPrChange w:id="1523" w:author="VOYER Raphael" w:date="2021-07-21T09:26:00Z">
              <w:rPr>
                <w:rFonts w:ascii="Arial" w:eastAsia="SimSun" w:hAnsi="Arial" w:cs="Arial"/>
                <w:color w:val="000080"/>
                <w:sz w:val="22"/>
                <w:szCs w:val="22"/>
                <w:lang w:val="fr-FR" w:eastAsia="zh-CN"/>
              </w:rPr>
            </w:rPrChange>
          </w:rPr>
          <w:t>• Create /opt/</w:t>
        </w:r>
        <w:proofErr w:type="spellStart"/>
        <w:r w:rsidRPr="00EF2EA8">
          <w:rPr>
            <w:rFonts w:ascii="Arial" w:eastAsia="SimSun" w:hAnsi="Arial" w:cs="Arial"/>
            <w:sz w:val="22"/>
            <w:szCs w:val="22"/>
            <w:lang w:eastAsia="zh-CN"/>
            <w:rPrChange w:id="1524" w:author="VOYER Raphael" w:date="2021-07-21T09:26:00Z">
              <w:rPr>
                <w:rFonts w:ascii="Arial" w:eastAsia="SimSun" w:hAnsi="Arial" w:cs="Arial"/>
                <w:color w:val="000080"/>
                <w:sz w:val="22"/>
                <w:szCs w:val="22"/>
                <w:lang w:val="fr-FR" w:eastAsia="zh-CN"/>
              </w:rPr>
            </w:rPrChange>
          </w:rPr>
          <w:t>ALE_Script</w:t>
        </w:r>
        <w:proofErr w:type="spellEnd"/>
        <w:r w:rsidRPr="00EF2EA8">
          <w:rPr>
            <w:rFonts w:ascii="Arial" w:eastAsia="SimSun" w:hAnsi="Arial" w:cs="Arial"/>
            <w:sz w:val="22"/>
            <w:szCs w:val="22"/>
            <w:lang w:eastAsia="zh-CN"/>
            <w:rPrChange w:id="1525" w:author="VOYER Raphael" w:date="2021-07-21T09:26:00Z">
              <w:rPr>
                <w:rFonts w:ascii="Arial" w:eastAsia="SimSun" w:hAnsi="Arial" w:cs="Arial"/>
                <w:color w:val="000080"/>
                <w:sz w:val="22"/>
                <w:szCs w:val="22"/>
                <w:lang w:val="fr-FR" w:eastAsia="zh-CN"/>
              </w:rPr>
            </w:rPrChange>
          </w:rPr>
          <w:t xml:space="preserve"> directory</w:t>
        </w:r>
      </w:ins>
    </w:p>
    <w:p w14:paraId="6A0A9A4E" w14:textId="33CE962D" w:rsidR="00AB44C0" w:rsidRDefault="00AB44C0" w:rsidP="00EF2EA8">
      <w:pPr>
        <w:rPr>
          <w:ins w:id="1526" w:author="VOYER Raphael" w:date="2021-07-28T09:35:00Z"/>
          <w:rFonts w:ascii="Arial" w:eastAsia="SimSun" w:hAnsi="Arial" w:cs="Arial"/>
          <w:sz w:val="22"/>
          <w:szCs w:val="22"/>
          <w:lang w:eastAsia="zh-CN"/>
        </w:rPr>
      </w:pPr>
    </w:p>
    <w:p w14:paraId="17640F25" w14:textId="389F8F46" w:rsidR="00AB44C0" w:rsidRDefault="00AB44C0" w:rsidP="00EF2EA8">
      <w:pPr>
        <w:rPr>
          <w:ins w:id="1527" w:author="VOYER Raphael" w:date="2021-07-28T09:53:00Z"/>
          <w:rFonts w:ascii="Arial" w:eastAsia="SimSun" w:hAnsi="Arial" w:cs="Arial"/>
          <w:sz w:val="22"/>
          <w:szCs w:val="22"/>
          <w:lang w:eastAsia="zh-CN"/>
        </w:rPr>
      </w:pPr>
      <w:ins w:id="1528" w:author="VOYER Raphael" w:date="2021-07-28T09:35:00Z">
        <w:r>
          <w:rPr>
            <w:rFonts w:ascii="Arial" w:eastAsia="SimSun" w:hAnsi="Arial" w:cs="Arial"/>
            <w:sz w:val="22"/>
            <w:szCs w:val="22"/>
            <w:lang w:eastAsia="zh-CN"/>
          </w:rPr>
          <w:lastRenderedPageBreak/>
          <w:t xml:space="preserve">To save all theses </w:t>
        </w:r>
        <w:proofErr w:type="spellStart"/>
        <w:r>
          <w:rPr>
            <w:rFonts w:ascii="Arial" w:eastAsia="SimSun" w:hAnsi="Arial" w:cs="Arial"/>
            <w:sz w:val="22"/>
            <w:szCs w:val="22"/>
            <w:lang w:eastAsia="zh-CN"/>
          </w:rPr>
          <w:t>informations</w:t>
        </w:r>
        <w:proofErr w:type="spellEnd"/>
        <w:r>
          <w:rPr>
            <w:rFonts w:ascii="Arial" w:eastAsia="SimSun" w:hAnsi="Arial" w:cs="Arial"/>
            <w:sz w:val="22"/>
            <w:szCs w:val="22"/>
            <w:lang w:eastAsia="zh-CN"/>
          </w:rPr>
          <w:t xml:space="preserve">, </w:t>
        </w:r>
        <w:proofErr w:type="spellStart"/>
        <w:r>
          <w:rPr>
            <w:rFonts w:ascii="Arial" w:eastAsia="SimSun" w:hAnsi="Arial" w:cs="Arial"/>
            <w:sz w:val="22"/>
            <w:szCs w:val="22"/>
            <w:lang w:eastAsia="zh-CN"/>
          </w:rPr>
          <w:t>ALE</w:t>
        </w:r>
      </w:ins>
      <w:ins w:id="1529" w:author="VOYER Raphael" w:date="2021-07-28T09:38:00Z">
        <w:r>
          <w:rPr>
            <w:rFonts w:ascii="Arial" w:eastAsia="SimSun" w:hAnsi="Arial" w:cs="Arial"/>
            <w:sz w:val="22"/>
            <w:szCs w:val="22"/>
            <w:lang w:eastAsia="zh-CN"/>
          </w:rPr>
          <w:t>_script.</w:t>
        </w:r>
        <w:proofErr w:type="gramStart"/>
        <w:r>
          <w:rPr>
            <w:rFonts w:ascii="Arial" w:eastAsia="SimSun" w:hAnsi="Arial" w:cs="Arial"/>
            <w:sz w:val="22"/>
            <w:szCs w:val="22"/>
            <w:lang w:eastAsia="zh-CN"/>
          </w:rPr>
          <w:t>conf</w:t>
        </w:r>
        <w:proofErr w:type="spellEnd"/>
        <w:r>
          <w:rPr>
            <w:rFonts w:ascii="Arial" w:eastAsia="SimSun" w:hAnsi="Arial" w:cs="Arial"/>
            <w:sz w:val="22"/>
            <w:szCs w:val="22"/>
            <w:lang w:eastAsia="zh-CN"/>
          </w:rPr>
          <w:t xml:space="preserve"> </w:t>
        </w:r>
      </w:ins>
      <w:ins w:id="1530" w:author="VOYER Raphael" w:date="2021-07-28T09:53:00Z">
        <w:r w:rsidR="00150C35">
          <w:rPr>
            <w:rFonts w:ascii="Arial" w:eastAsia="SimSun" w:hAnsi="Arial" w:cs="Arial"/>
            <w:sz w:val="22"/>
            <w:szCs w:val="22"/>
            <w:lang w:eastAsia="zh-CN"/>
          </w:rPr>
          <w:t>.</w:t>
        </w:r>
        <w:proofErr w:type="gramEnd"/>
      </w:ins>
    </w:p>
    <w:p w14:paraId="5C48471F" w14:textId="77777777" w:rsidR="00150C35" w:rsidRDefault="00150C35" w:rsidP="00EF2EA8">
      <w:pPr>
        <w:rPr>
          <w:ins w:id="1531" w:author="VOYER Raphael" w:date="2021-07-28T09:52:00Z"/>
          <w:rFonts w:ascii="Arial" w:eastAsia="SimSun" w:hAnsi="Arial" w:cs="Arial"/>
          <w:sz w:val="22"/>
          <w:szCs w:val="22"/>
          <w:lang w:eastAsia="zh-CN"/>
        </w:rPr>
      </w:pPr>
    </w:p>
    <w:p w14:paraId="402950F8" w14:textId="23EB1551" w:rsidR="00150C35" w:rsidRDefault="00150C35" w:rsidP="00EF2EA8">
      <w:pPr>
        <w:rPr>
          <w:ins w:id="1532" w:author="VOYER Raphael" w:date="2021-07-28T09:52:00Z"/>
          <w:rFonts w:ascii="Arial" w:eastAsia="SimSun" w:hAnsi="Arial" w:cs="Arial"/>
          <w:sz w:val="22"/>
          <w:szCs w:val="22"/>
          <w:lang w:eastAsia="zh-CN"/>
        </w:rPr>
      </w:pPr>
      <w:ins w:id="1533" w:author="VOYER Raphael" w:date="2021-07-28T09:53:00Z">
        <w:r>
          <w:rPr>
            <w:rFonts w:ascii="Arial" w:eastAsia="SimSun" w:hAnsi="Arial" w:cs="Arial"/>
            <w:sz w:val="22"/>
            <w:szCs w:val="22"/>
            <w:lang w:eastAsia="zh-CN"/>
          </w:rPr>
          <w:t>Example:</w:t>
        </w:r>
      </w:ins>
    </w:p>
    <w:p w14:paraId="5F6D8D2A" w14:textId="30B15920" w:rsidR="00150C35" w:rsidRDefault="00150C35" w:rsidP="00EF2EA8">
      <w:pPr>
        <w:rPr>
          <w:ins w:id="1534" w:author="VOYER Raphael" w:date="2021-07-28T09:54:00Z"/>
          <w:rFonts w:ascii="Arial" w:eastAsia="SimSun" w:hAnsi="Arial" w:cs="Arial"/>
          <w:sz w:val="22"/>
          <w:szCs w:val="22"/>
          <w:lang w:eastAsia="zh-CN"/>
        </w:rPr>
      </w:pPr>
      <w:proofErr w:type="gramStart"/>
      <w:ins w:id="1535" w:author="VOYER Raphael" w:date="2021-07-28T09:52:00Z">
        <w:r w:rsidRPr="00150C35">
          <w:rPr>
            <w:rFonts w:ascii="Arial" w:eastAsia="SimSun" w:hAnsi="Arial" w:cs="Arial"/>
            <w:sz w:val="22"/>
            <w:szCs w:val="22"/>
            <w:lang w:eastAsia="zh-CN"/>
          </w:rPr>
          <w:t>admin,switch</w:t>
        </w:r>
        <w:proofErr w:type="gramEnd"/>
        <w:r w:rsidRPr="00150C35">
          <w:rPr>
            <w:rFonts w:ascii="Arial" w:eastAsia="SimSun" w:hAnsi="Arial" w:cs="Arial"/>
            <w:sz w:val="22"/>
            <w:szCs w:val="22"/>
            <w:lang w:eastAsia="zh-CN"/>
          </w:rPr>
          <w:t>,</w:t>
        </w:r>
      </w:ins>
      <w:ins w:id="1536" w:author="VOYER Raphael" w:date="2021-07-28T09:57:00Z">
        <w:r w:rsidR="00255C09">
          <w:rPr>
            <w:rFonts w:ascii="Arial" w:eastAsia="SimSun" w:hAnsi="Arial" w:cs="Arial"/>
            <w:sz w:val="22"/>
            <w:szCs w:val="22"/>
            <w:lang w:eastAsia="zh-CN"/>
          </w:rPr>
          <w:t>e</w:t>
        </w:r>
      </w:ins>
      <w:ins w:id="1537" w:author="VOYER Raphael" w:date="2021-07-28T09:53:00Z">
        <w:r>
          <w:rPr>
            <w:rFonts w:ascii="Arial" w:eastAsia="SimSun" w:hAnsi="Arial" w:cs="Arial"/>
            <w:sz w:val="22"/>
            <w:szCs w:val="22"/>
            <w:lang w:eastAsia="zh-CN"/>
          </w:rPr>
          <w:t>mail1</w:t>
        </w:r>
      </w:ins>
      <w:ins w:id="1538" w:author="VOYER Raphael" w:date="2021-07-28T09:52:00Z">
        <w:r w:rsidRPr="00150C35">
          <w:rPr>
            <w:rFonts w:ascii="Arial" w:eastAsia="SimSun" w:hAnsi="Arial" w:cs="Arial"/>
            <w:sz w:val="22"/>
            <w:szCs w:val="22"/>
            <w:lang w:eastAsia="zh-CN"/>
          </w:rPr>
          <w:t>@al-enterprise.com;</w:t>
        </w:r>
      </w:ins>
      <w:ins w:id="1539" w:author="VOYER Raphael" w:date="2021-07-28T09:58:00Z">
        <w:r w:rsidR="00255C09">
          <w:rPr>
            <w:rFonts w:ascii="Arial" w:eastAsia="SimSun" w:hAnsi="Arial" w:cs="Arial"/>
            <w:sz w:val="22"/>
            <w:szCs w:val="22"/>
            <w:lang w:eastAsia="zh-CN"/>
          </w:rPr>
          <w:t>e</w:t>
        </w:r>
      </w:ins>
      <w:ins w:id="1540" w:author="VOYER Raphael" w:date="2021-07-28T09:53:00Z">
        <w:r>
          <w:rPr>
            <w:rFonts w:ascii="Arial" w:eastAsia="SimSun" w:hAnsi="Arial" w:cs="Arial"/>
            <w:sz w:val="22"/>
            <w:szCs w:val="22"/>
            <w:lang w:eastAsia="zh-CN"/>
          </w:rPr>
          <w:t>mail2</w:t>
        </w:r>
      </w:ins>
      <w:ins w:id="1541" w:author="VOYER Raphael" w:date="2021-07-28T09:52:00Z">
        <w:r w:rsidRPr="00150C35">
          <w:rPr>
            <w:rFonts w:ascii="Arial" w:eastAsia="SimSun" w:hAnsi="Arial" w:cs="Arial"/>
            <w:sz w:val="22"/>
            <w:szCs w:val="22"/>
            <w:lang w:eastAsia="zh-CN"/>
          </w:rPr>
          <w:t>@al-enterprise.com,59fe823c15</w:t>
        </w:r>
      </w:ins>
      <w:ins w:id="1542" w:author="VOYER Raphael" w:date="2021-07-28T09:53:00Z">
        <w:r>
          <w:rPr>
            <w:rFonts w:ascii="Arial" w:eastAsia="SimSun" w:hAnsi="Arial" w:cs="Arial"/>
            <w:sz w:val="22"/>
            <w:szCs w:val="22"/>
            <w:lang w:eastAsia="zh-CN"/>
          </w:rPr>
          <w:t>xxxxxxxxxxxx</w:t>
        </w:r>
      </w:ins>
      <w:ins w:id="1543" w:author="VOYER Raphael" w:date="2021-07-28T09:52:00Z">
        <w:r w:rsidRPr="00150C35">
          <w:rPr>
            <w:rFonts w:ascii="Arial" w:eastAsia="SimSun" w:hAnsi="Arial" w:cs="Arial"/>
            <w:sz w:val="22"/>
            <w:szCs w:val="22"/>
            <w:lang w:eastAsia="zh-CN"/>
          </w:rPr>
          <w:t>4feef59a@openrainbow.com,</w:t>
        </w:r>
      </w:ins>
      <w:ins w:id="1544" w:author="VOYER Raphael" w:date="2021-07-28T09:53:00Z">
        <w:r>
          <w:rPr>
            <w:rFonts w:ascii="Arial" w:eastAsia="SimSun" w:hAnsi="Arial" w:cs="Arial"/>
            <w:sz w:val="22"/>
            <w:szCs w:val="22"/>
            <w:lang w:eastAsia="zh-CN"/>
          </w:rPr>
          <w:t>sender</w:t>
        </w:r>
      </w:ins>
      <w:ins w:id="1545" w:author="VOYER Raphael" w:date="2021-07-28T09:52:00Z">
        <w:r w:rsidRPr="00150C35">
          <w:rPr>
            <w:rFonts w:ascii="Arial" w:eastAsia="SimSun" w:hAnsi="Arial" w:cs="Arial"/>
            <w:sz w:val="22"/>
            <w:szCs w:val="22"/>
            <w:lang w:eastAsia="zh-CN"/>
          </w:rPr>
          <w:t>@gmail.com,</w:t>
        </w:r>
      </w:ins>
      <w:ins w:id="1546" w:author="VOYER Raphael" w:date="2021-07-28T09:54:00Z">
        <w:r>
          <w:rPr>
            <w:rFonts w:ascii="Arial" w:eastAsia="SimSun" w:hAnsi="Arial" w:cs="Arial"/>
            <w:sz w:val="22"/>
            <w:szCs w:val="22"/>
            <w:lang w:eastAsia="zh-CN"/>
          </w:rPr>
          <w:t>pass_mail_sender</w:t>
        </w:r>
      </w:ins>
      <w:ins w:id="1547" w:author="VOYER Raphael" w:date="2021-07-28T09:52:00Z">
        <w:r w:rsidRPr="00150C35">
          <w:rPr>
            <w:rFonts w:ascii="Arial" w:eastAsia="SimSun" w:hAnsi="Arial" w:cs="Arial"/>
            <w:sz w:val="22"/>
            <w:szCs w:val="22"/>
            <w:lang w:eastAsia="zh-CN"/>
          </w:rPr>
          <w:t>,10.130.7.14,support,Letacla01*,Letacla01*,6573953192,,,</w:t>
        </w:r>
      </w:ins>
    </w:p>
    <w:p w14:paraId="4930B085" w14:textId="6BF0BC80" w:rsidR="00150C35" w:rsidRDefault="00150C35" w:rsidP="00EF2EA8">
      <w:pPr>
        <w:rPr>
          <w:ins w:id="1548" w:author="VOYER Raphael" w:date="2021-07-28T09:54:00Z"/>
          <w:rFonts w:ascii="Arial" w:eastAsia="SimSun" w:hAnsi="Arial" w:cs="Arial"/>
          <w:sz w:val="22"/>
          <w:szCs w:val="22"/>
          <w:lang w:eastAsia="zh-CN"/>
        </w:rPr>
      </w:pPr>
    </w:p>
    <w:p w14:paraId="0D7C60B5" w14:textId="495A6F67" w:rsidR="00150C35" w:rsidRDefault="00150C35" w:rsidP="00EF2EA8">
      <w:pPr>
        <w:rPr>
          <w:ins w:id="1549" w:author="VOYER Raphael" w:date="2021-07-28T09:56:00Z"/>
          <w:rFonts w:ascii="Arial" w:eastAsia="SimSun" w:hAnsi="Arial" w:cs="Arial"/>
          <w:sz w:val="22"/>
          <w:szCs w:val="22"/>
          <w:lang w:eastAsia="zh-CN"/>
        </w:rPr>
      </w:pPr>
      <w:ins w:id="1550" w:author="VOYER Raphael" w:date="2021-07-28T09:55:00Z">
        <w:r>
          <w:rPr>
            <w:rFonts w:ascii="Arial" w:eastAsia="SimSun" w:hAnsi="Arial" w:cs="Arial"/>
            <w:sz w:val="22"/>
            <w:szCs w:val="22"/>
            <w:lang w:eastAsia="zh-CN"/>
          </w:rPr>
          <w:t>This structure fi</w:t>
        </w:r>
      </w:ins>
      <w:ins w:id="1551" w:author="VOYER Raphael" w:date="2021-07-28T09:56:00Z">
        <w:r>
          <w:rPr>
            <w:rFonts w:ascii="Arial" w:eastAsia="SimSun" w:hAnsi="Arial" w:cs="Arial"/>
            <w:sz w:val="22"/>
            <w:szCs w:val="22"/>
            <w:lang w:eastAsia="zh-CN"/>
          </w:rPr>
          <w:t xml:space="preserve">le is </w:t>
        </w:r>
        <w:proofErr w:type="gramStart"/>
        <w:r>
          <w:rPr>
            <w:rFonts w:ascii="Arial" w:eastAsia="SimSun" w:hAnsi="Arial" w:cs="Arial"/>
            <w:sz w:val="22"/>
            <w:szCs w:val="22"/>
            <w:lang w:eastAsia="zh-CN"/>
          </w:rPr>
          <w:t>define</w:t>
        </w:r>
        <w:proofErr w:type="gramEnd"/>
        <w:r>
          <w:rPr>
            <w:rFonts w:ascii="Arial" w:eastAsia="SimSun" w:hAnsi="Arial" w:cs="Arial"/>
            <w:sz w:val="22"/>
            <w:szCs w:val="22"/>
            <w:lang w:eastAsia="zh-CN"/>
          </w:rPr>
          <w:t xml:space="preserve"> by boxes, each boxes are separate by ‘,’. </w:t>
        </w:r>
      </w:ins>
    </w:p>
    <w:p w14:paraId="2D709FA1" w14:textId="7974A3DC" w:rsidR="00150C35" w:rsidRPr="00255C09" w:rsidRDefault="00150C35" w:rsidP="00255C09">
      <w:pPr>
        <w:pStyle w:val="Paragraphedeliste"/>
        <w:numPr>
          <w:ilvl w:val="0"/>
          <w:numId w:val="90"/>
        </w:numPr>
        <w:rPr>
          <w:ins w:id="1552" w:author="VOYER Raphael" w:date="2021-07-28T09:57:00Z"/>
          <w:rFonts w:ascii="Arial" w:eastAsia="SimSun" w:hAnsi="Arial" w:cs="Arial"/>
          <w:lang w:eastAsia="zh-CN"/>
          <w:rPrChange w:id="1553" w:author="VOYER Raphael" w:date="2021-07-28T10:02:00Z">
            <w:rPr>
              <w:ins w:id="1554" w:author="VOYER Raphael" w:date="2021-07-28T09:57:00Z"/>
              <w:rFonts w:eastAsia="SimSun"/>
              <w:lang w:eastAsia="zh-CN"/>
            </w:rPr>
          </w:rPrChange>
        </w:rPr>
        <w:pPrChange w:id="1555" w:author="VOYER Raphael" w:date="2021-07-28T10:02:00Z">
          <w:pPr/>
        </w:pPrChange>
      </w:pPr>
      <w:ins w:id="1556" w:author="VOYER Raphael" w:date="2021-07-28T09:57:00Z">
        <w:r w:rsidRPr="00255C09">
          <w:rPr>
            <w:rFonts w:ascii="Arial" w:eastAsia="SimSun" w:hAnsi="Arial" w:cs="Arial"/>
            <w:lang w:eastAsia="zh-CN"/>
            <w:rPrChange w:id="1557" w:author="VOYER Raphael" w:date="2021-07-28T10:02:00Z">
              <w:rPr>
                <w:rFonts w:eastAsia="SimSun"/>
                <w:lang w:eastAsia="zh-CN"/>
              </w:rPr>
            </w:rPrChange>
          </w:rPr>
          <w:t>Here the compositions of each boxe</w:t>
        </w:r>
        <w:r w:rsidR="00255C09" w:rsidRPr="00255C09">
          <w:rPr>
            <w:rFonts w:ascii="Arial" w:eastAsia="SimSun" w:hAnsi="Arial" w:cs="Arial"/>
            <w:lang w:eastAsia="zh-CN"/>
            <w:rPrChange w:id="1558" w:author="VOYER Raphael" w:date="2021-07-28T10:02:00Z">
              <w:rPr>
                <w:rFonts w:eastAsia="SimSun"/>
                <w:lang w:eastAsia="zh-CN"/>
              </w:rPr>
            </w:rPrChange>
          </w:rPr>
          <w:t>s</w:t>
        </w:r>
        <w:r w:rsidRPr="00255C09">
          <w:rPr>
            <w:rFonts w:ascii="Arial" w:eastAsia="SimSun" w:hAnsi="Arial" w:cs="Arial"/>
            <w:lang w:eastAsia="zh-CN"/>
            <w:rPrChange w:id="1559" w:author="VOYER Raphael" w:date="2021-07-28T10:02:00Z">
              <w:rPr>
                <w:rFonts w:eastAsia="SimSun"/>
                <w:lang w:eastAsia="zh-CN"/>
              </w:rPr>
            </w:rPrChange>
          </w:rPr>
          <w:t>:</w:t>
        </w:r>
      </w:ins>
    </w:p>
    <w:p w14:paraId="5B00CEB5" w14:textId="6DB6EAB2" w:rsidR="00255C09" w:rsidRPr="00255C09" w:rsidRDefault="00255C09" w:rsidP="00255C09">
      <w:pPr>
        <w:pStyle w:val="Paragraphedeliste"/>
        <w:numPr>
          <w:ilvl w:val="0"/>
          <w:numId w:val="90"/>
        </w:numPr>
        <w:rPr>
          <w:ins w:id="1560" w:author="VOYER Raphael" w:date="2021-07-28T09:57:00Z"/>
          <w:rFonts w:ascii="Arial" w:eastAsia="SimSun" w:hAnsi="Arial" w:cs="Arial"/>
          <w:lang w:eastAsia="zh-CN"/>
          <w:rPrChange w:id="1561" w:author="VOYER Raphael" w:date="2021-07-28T10:02:00Z">
            <w:rPr>
              <w:ins w:id="1562" w:author="VOYER Raphael" w:date="2021-07-28T09:57:00Z"/>
              <w:rFonts w:eastAsia="SimSun"/>
              <w:lang w:eastAsia="zh-CN"/>
            </w:rPr>
          </w:rPrChange>
        </w:rPr>
        <w:pPrChange w:id="1563" w:author="VOYER Raphael" w:date="2021-07-28T10:02:00Z">
          <w:pPr/>
        </w:pPrChange>
      </w:pPr>
      <w:ins w:id="1564" w:author="VOYER Raphael" w:date="2021-07-28T09:57:00Z">
        <w:r w:rsidRPr="00255C09">
          <w:rPr>
            <w:rFonts w:ascii="Arial" w:eastAsia="SimSun" w:hAnsi="Arial" w:cs="Arial"/>
            <w:lang w:eastAsia="zh-CN"/>
            <w:rPrChange w:id="1565" w:author="VOYER Raphael" w:date="2021-07-28T10:02:00Z">
              <w:rPr>
                <w:rFonts w:eastAsia="SimSun"/>
                <w:lang w:eastAsia="zh-CN"/>
              </w:rPr>
            </w:rPrChange>
          </w:rPr>
          <w:t>Switches login</w:t>
        </w:r>
      </w:ins>
    </w:p>
    <w:p w14:paraId="1D56AD4C" w14:textId="574A6439" w:rsidR="00255C09" w:rsidRPr="00255C09" w:rsidRDefault="00255C09" w:rsidP="00255C09">
      <w:pPr>
        <w:pStyle w:val="Paragraphedeliste"/>
        <w:numPr>
          <w:ilvl w:val="0"/>
          <w:numId w:val="90"/>
        </w:numPr>
        <w:rPr>
          <w:ins w:id="1566" w:author="VOYER Raphael" w:date="2021-07-28T09:57:00Z"/>
          <w:rFonts w:ascii="Arial" w:eastAsia="SimSun" w:hAnsi="Arial" w:cs="Arial"/>
          <w:lang w:eastAsia="zh-CN"/>
          <w:rPrChange w:id="1567" w:author="VOYER Raphael" w:date="2021-07-28T10:02:00Z">
            <w:rPr>
              <w:ins w:id="1568" w:author="VOYER Raphael" w:date="2021-07-28T09:57:00Z"/>
              <w:rFonts w:eastAsia="SimSun"/>
              <w:lang w:eastAsia="zh-CN"/>
            </w:rPr>
          </w:rPrChange>
        </w:rPr>
        <w:pPrChange w:id="1569" w:author="VOYER Raphael" w:date="2021-07-28T10:02:00Z">
          <w:pPr/>
        </w:pPrChange>
      </w:pPr>
      <w:ins w:id="1570" w:author="VOYER Raphael" w:date="2021-07-28T09:57:00Z">
        <w:r w:rsidRPr="00255C09">
          <w:rPr>
            <w:rFonts w:ascii="Arial" w:eastAsia="SimSun" w:hAnsi="Arial" w:cs="Arial"/>
            <w:lang w:eastAsia="zh-CN"/>
            <w:rPrChange w:id="1571" w:author="VOYER Raphael" w:date="2021-07-28T10:02:00Z">
              <w:rPr>
                <w:rFonts w:eastAsia="SimSun"/>
                <w:lang w:eastAsia="zh-CN"/>
              </w:rPr>
            </w:rPrChange>
          </w:rPr>
          <w:t>Switches password</w:t>
        </w:r>
      </w:ins>
    </w:p>
    <w:p w14:paraId="5BF3B360" w14:textId="080CB843" w:rsidR="00255C09" w:rsidRPr="00255C09" w:rsidRDefault="00255C09" w:rsidP="00255C09">
      <w:pPr>
        <w:pStyle w:val="Paragraphedeliste"/>
        <w:numPr>
          <w:ilvl w:val="0"/>
          <w:numId w:val="90"/>
        </w:numPr>
        <w:rPr>
          <w:ins w:id="1572" w:author="VOYER Raphael" w:date="2021-07-28T09:59:00Z"/>
          <w:rFonts w:ascii="Arial" w:eastAsia="SimSun" w:hAnsi="Arial" w:cs="Arial"/>
          <w:lang w:eastAsia="zh-CN"/>
          <w:rPrChange w:id="1573" w:author="VOYER Raphael" w:date="2021-07-28T10:02:00Z">
            <w:rPr>
              <w:ins w:id="1574" w:author="VOYER Raphael" w:date="2021-07-28T09:59:00Z"/>
              <w:rFonts w:eastAsia="SimSun"/>
              <w:lang w:eastAsia="zh-CN"/>
            </w:rPr>
          </w:rPrChange>
        </w:rPr>
        <w:pPrChange w:id="1575" w:author="VOYER Raphael" w:date="2021-07-28T10:02:00Z">
          <w:pPr/>
        </w:pPrChange>
      </w:pPr>
      <w:ins w:id="1576" w:author="VOYER Raphael" w:date="2021-07-28T09:57:00Z">
        <w:r w:rsidRPr="00255C09">
          <w:rPr>
            <w:rFonts w:ascii="Arial" w:eastAsia="SimSun" w:hAnsi="Arial" w:cs="Arial"/>
            <w:lang w:eastAsia="zh-CN"/>
            <w:rPrChange w:id="1577" w:author="VOYER Raphael" w:date="2021-07-28T10:02:00Z">
              <w:rPr>
                <w:rFonts w:eastAsia="SimSun"/>
                <w:lang w:eastAsia="zh-CN"/>
              </w:rPr>
            </w:rPrChange>
          </w:rPr>
          <w:t>Contains</w:t>
        </w:r>
      </w:ins>
      <w:ins w:id="1578" w:author="VOYER Raphael" w:date="2021-07-28T09:58:00Z">
        <w:r w:rsidRPr="00255C09">
          <w:rPr>
            <w:rFonts w:ascii="Arial" w:eastAsia="SimSun" w:hAnsi="Arial" w:cs="Arial"/>
            <w:lang w:eastAsia="zh-CN"/>
            <w:rPrChange w:id="1579" w:author="VOYER Raphael" w:date="2021-07-28T10:02:00Z">
              <w:rPr>
                <w:rFonts w:eastAsia="SimSun"/>
                <w:lang w:eastAsia="zh-CN"/>
              </w:rPr>
            </w:rPrChange>
          </w:rPr>
          <w:t xml:space="preserve"> Admin</w:t>
        </w:r>
      </w:ins>
      <w:ins w:id="1580" w:author="VOYER Raphael" w:date="2021-07-28T09:57:00Z">
        <w:r w:rsidRPr="00255C09">
          <w:rPr>
            <w:rFonts w:ascii="Arial" w:eastAsia="SimSun" w:hAnsi="Arial" w:cs="Arial"/>
            <w:lang w:eastAsia="zh-CN"/>
            <w:rPrChange w:id="1581" w:author="VOYER Raphael" w:date="2021-07-28T10:02:00Z">
              <w:rPr>
                <w:rFonts w:eastAsia="SimSun"/>
                <w:lang w:eastAsia="zh-CN"/>
              </w:rPr>
            </w:rPrChange>
          </w:rPr>
          <w:t xml:space="preserve"> </w:t>
        </w:r>
        <w:proofErr w:type="gramStart"/>
        <w:r w:rsidRPr="00255C09">
          <w:rPr>
            <w:rFonts w:ascii="Arial" w:eastAsia="SimSun" w:hAnsi="Arial" w:cs="Arial"/>
            <w:lang w:eastAsia="zh-CN"/>
            <w:rPrChange w:id="1582" w:author="VOYER Raphael" w:date="2021-07-28T10:02:00Z">
              <w:rPr>
                <w:rFonts w:eastAsia="SimSun"/>
                <w:lang w:eastAsia="zh-CN"/>
              </w:rPr>
            </w:rPrChange>
          </w:rPr>
          <w:t>email</w:t>
        </w:r>
      </w:ins>
      <w:ins w:id="1583" w:author="VOYER Raphael" w:date="2021-07-28T09:58:00Z">
        <w:r w:rsidRPr="00255C09">
          <w:rPr>
            <w:rFonts w:ascii="Arial" w:eastAsia="SimSun" w:hAnsi="Arial" w:cs="Arial"/>
            <w:lang w:eastAsia="zh-CN"/>
            <w:rPrChange w:id="1584" w:author="VOYER Raphael" w:date="2021-07-28T10:02:00Z">
              <w:rPr>
                <w:rFonts w:eastAsia="SimSun"/>
                <w:lang w:eastAsia="zh-CN"/>
              </w:rPr>
            </w:rPrChange>
          </w:rPr>
          <w:t>s( if</w:t>
        </w:r>
        <w:proofErr w:type="gramEnd"/>
        <w:r w:rsidRPr="00255C09">
          <w:rPr>
            <w:rFonts w:ascii="Arial" w:eastAsia="SimSun" w:hAnsi="Arial" w:cs="Arial"/>
            <w:lang w:eastAsia="zh-CN"/>
            <w:rPrChange w:id="1585" w:author="VOYER Raphael" w:date="2021-07-28T10:02:00Z">
              <w:rPr>
                <w:rFonts w:eastAsia="SimSun"/>
                <w:lang w:eastAsia="zh-CN"/>
              </w:rPr>
            </w:rPrChange>
          </w:rPr>
          <w:t xml:space="preserve"> more than 1 email  separate each by ‘;’)</w:t>
        </w:r>
      </w:ins>
    </w:p>
    <w:p w14:paraId="6B05A22D" w14:textId="02829832" w:rsidR="00255C09" w:rsidRPr="00255C09" w:rsidRDefault="00255C09" w:rsidP="00255C09">
      <w:pPr>
        <w:pStyle w:val="Paragraphedeliste"/>
        <w:numPr>
          <w:ilvl w:val="0"/>
          <w:numId w:val="90"/>
        </w:numPr>
        <w:rPr>
          <w:ins w:id="1586" w:author="VOYER Raphael" w:date="2021-07-28T09:59:00Z"/>
          <w:rFonts w:ascii="Arial" w:eastAsia="SimSun" w:hAnsi="Arial" w:cs="Arial"/>
          <w:lang w:eastAsia="zh-CN"/>
          <w:rPrChange w:id="1587" w:author="VOYER Raphael" w:date="2021-07-28T10:02:00Z">
            <w:rPr>
              <w:ins w:id="1588" w:author="VOYER Raphael" w:date="2021-07-28T09:59:00Z"/>
              <w:rFonts w:eastAsia="SimSun"/>
              <w:lang w:eastAsia="zh-CN"/>
            </w:rPr>
          </w:rPrChange>
        </w:rPr>
        <w:pPrChange w:id="1589" w:author="VOYER Raphael" w:date="2021-07-28T10:02:00Z">
          <w:pPr/>
        </w:pPrChange>
      </w:pPr>
      <w:ins w:id="1590" w:author="VOYER Raphael" w:date="2021-07-28T09:59:00Z">
        <w:r w:rsidRPr="00255C09">
          <w:rPr>
            <w:rFonts w:ascii="Arial" w:eastAsia="SimSun" w:hAnsi="Arial" w:cs="Arial"/>
            <w:lang w:eastAsia="zh-CN"/>
            <w:rPrChange w:id="1591" w:author="VOYER Raphael" w:date="2021-07-28T10:02:00Z">
              <w:rPr>
                <w:rFonts w:eastAsia="SimSun"/>
                <w:lang w:eastAsia="zh-CN"/>
              </w:rPr>
            </w:rPrChange>
          </w:rPr>
          <w:t>Rainbow JID</w:t>
        </w:r>
      </w:ins>
    </w:p>
    <w:p w14:paraId="67157806" w14:textId="52AC5D31" w:rsidR="00255C09" w:rsidRPr="00255C09" w:rsidRDefault="00255C09" w:rsidP="00255C09">
      <w:pPr>
        <w:pStyle w:val="Paragraphedeliste"/>
        <w:numPr>
          <w:ilvl w:val="0"/>
          <w:numId w:val="90"/>
        </w:numPr>
        <w:rPr>
          <w:ins w:id="1592" w:author="VOYER Raphael" w:date="2021-07-28T09:59:00Z"/>
          <w:rFonts w:ascii="Arial" w:eastAsia="SimSun" w:hAnsi="Arial" w:cs="Arial"/>
          <w:lang w:eastAsia="zh-CN"/>
          <w:rPrChange w:id="1593" w:author="VOYER Raphael" w:date="2021-07-28T10:02:00Z">
            <w:rPr>
              <w:ins w:id="1594" w:author="VOYER Raphael" w:date="2021-07-28T09:59:00Z"/>
              <w:rFonts w:eastAsia="SimSun"/>
              <w:lang w:eastAsia="zh-CN"/>
            </w:rPr>
          </w:rPrChange>
        </w:rPr>
        <w:pPrChange w:id="1595" w:author="VOYER Raphael" w:date="2021-07-28T10:02:00Z">
          <w:pPr/>
        </w:pPrChange>
      </w:pPr>
      <w:ins w:id="1596" w:author="VOYER Raphael" w:date="2021-07-28T09:59:00Z">
        <w:r w:rsidRPr="00255C09">
          <w:rPr>
            <w:rFonts w:ascii="Arial" w:eastAsia="SimSun" w:hAnsi="Arial" w:cs="Arial"/>
            <w:lang w:eastAsia="zh-CN"/>
            <w:rPrChange w:id="1597" w:author="VOYER Raphael" w:date="2021-07-28T10:02:00Z">
              <w:rPr>
                <w:rFonts w:eastAsia="SimSun"/>
                <w:lang w:eastAsia="zh-CN"/>
              </w:rPr>
            </w:rPrChange>
          </w:rPr>
          <w:t xml:space="preserve">Email use to send </w:t>
        </w:r>
        <w:proofErr w:type="gramStart"/>
        <w:r w:rsidRPr="00255C09">
          <w:rPr>
            <w:rFonts w:ascii="Arial" w:eastAsia="SimSun" w:hAnsi="Arial" w:cs="Arial"/>
            <w:lang w:eastAsia="zh-CN"/>
            <w:rPrChange w:id="1598" w:author="VOYER Raphael" w:date="2021-07-28T10:02:00Z">
              <w:rPr>
                <w:rFonts w:eastAsia="SimSun"/>
                <w:lang w:eastAsia="zh-CN"/>
              </w:rPr>
            </w:rPrChange>
          </w:rPr>
          <w:t>requests ,logs</w:t>
        </w:r>
        <w:proofErr w:type="gramEnd"/>
        <w:r w:rsidRPr="00255C09">
          <w:rPr>
            <w:rFonts w:ascii="Arial" w:eastAsia="SimSun" w:hAnsi="Arial" w:cs="Arial"/>
            <w:lang w:eastAsia="zh-CN"/>
            <w:rPrChange w:id="1599" w:author="VOYER Raphael" w:date="2021-07-28T10:02:00Z">
              <w:rPr>
                <w:rFonts w:eastAsia="SimSun"/>
                <w:lang w:eastAsia="zh-CN"/>
              </w:rPr>
            </w:rPrChange>
          </w:rPr>
          <w:t>, notifications</w:t>
        </w:r>
      </w:ins>
    </w:p>
    <w:p w14:paraId="398005E1" w14:textId="4F0DACAC" w:rsidR="00255C09" w:rsidRPr="00255C09" w:rsidRDefault="00255C09" w:rsidP="00255C09">
      <w:pPr>
        <w:pStyle w:val="Paragraphedeliste"/>
        <w:numPr>
          <w:ilvl w:val="0"/>
          <w:numId w:val="90"/>
        </w:numPr>
        <w:rPr>
          <w:ins w:id="1600" w:author="VOYER Raphael" w:date="2021-07-28T09:59:00Z"/>
          <w:rFonts w:ascii="Arial" w:eastAsia="SimSun" w:hAnsi="Arial" w:cs="Arial"/>
          <w:lang w:eastAsia="zh-CN"/>
          <w:rPrChange w:id="1601" w:author="VOYER Raphael" w:date="2021-07-28T10:02:00Z">
            <w:rPr>
              <w:ins w:id="1602" w:author="VOYER Raphael" w:date="2021-07-28T09:59:00Z"/>
              <w:rFonts w:eastAsia="SimSun"/>
              <w:lang w:eastAsia="zh-CN"/>
            </w:rPr>
          </w:rPrChange>
        </w:rPr>
        <w:pPrChange w:id="1603" w:author="VOYER Raphael" w:date="2021-07-28T10:02:00Z">
          <w:pPr/>
        </w:pPrChange>
      </w:pPr>
      <w:ins w:id="1604" w:author="VOYER Raphael" w:date="2021-07-28T09:59:00Z">
        <w:r w:rsidRPr="00255C09">
          <w:rPr>
            <w:rFonts w:ascii="Arial" w:eastAsia="SimSun" w:hAnsi="Arial" w:cs="Arial"/>
            <w:lang w:eastAsia="zh-CN"/>
            <w:rPrChange w:id="1605" w:author="VOYER Raphael" w:date="2021-07-28T10:02:00Z">
              <w:rPr>
                <w:rFonts w:eastAsia="SimSun"/>
                <w:lang w:eastAsia="zh-CN"/>
              </w:rPr>
            </w:rPrChange>
          </w:rPr>
          <w:t>Ip address of the Debian Server.</w:t>
        </w:r>
      </w:ins>
    </w:p>
    <w:p w14:paraId="5AA63101" w14:textId="25F30576" w:rsidR="00255C09" w:rsidRPr="00255C09" w:rsidRDefault="00255C09" w:rsidP="00255C09">
      <w:pPr>
        <w:pStyle w:val="Paragraphedeliste"/>
        <w:numPr>
          <w:ilvl w:val="0"/>
          <w:numId w:val="90"/>
        </w:numPr>
        <w:rPr>
          <w:ins w:id="1606" w:author="VOYER Raphael" w:date="2021-07-28T10:00:00Z"/>
          <w:rFonts w:ascii="Arial" w:eastAsia="SimSun" w:hAnsi="Arial" w:cs="Arial"/>
          <w:lang w:eastAsia="zh-CN"/>
          <w:rPrChange w:id="1607" w:author="VOYER Raphael" w:date="2021-07-28T10:02:00Z">
            <w:rPr>
              <w:ins w:id="1608" w:author="VOYER Raphael" w:date="2021-07-28T10:00:00Z"/>
              <w:rFonts w:eastAsia="SimSun"/>
              <w:lang w:eastAsia="zh-CN"/>
            </w:rPr>
          </w:rPrChange>
        </w:rPr>
        <w:pPrChange w:id="1609" w:author="VOYER Raphael" w:date="2021-07-28T10:02:00Z">
          <w:pPr/>
        </w:pPrChange>
      </w:pPr>
      <w:ins w:id="1610" w:author="VOYER Raphael" w:date="2021-07-28T10:00:00Z">
        <w:r w:rsidRPr="00255C09">
          <w:rPr>
            <w:rFonts w:ascii="Arial" w:eastAsia="SimSun" w:hAnsi="Arial" w:cs="Arial"/>
            <w:lang w:eastAsia="zh-CN"/>
            <w:rPrChange w:id="1611" w:author="VOYER Raphael" w:date="2021-07-28T10:02:00Z">
              <w:rPr>
                <w:rFonts w:eastAsia="SimSun"/>
                <w:lang w:eastAsia="zh-CN"/>
              </w:rPr>
            </w:rPrChange>
          </w:rPr>
          <w:t xml:space="preserve">If AP are </w:t>
        </w:r>
        <w:proofErr w:type="gramStart"/>
        <w:r w:rsidRPr="00255C09">
          <w:rPr>
            <w:rFonts w:ascii="Arial" w:eastAsia="SimSun" w:hAnsi="Arial" w:cs="Arial"/>
            <w:lang w:eastAsia="zh-CN"/>
            <w:rPrChange w:id="1612" w:author="VOYER Raphael" w:date="2021-07-28T10:02:00Z">
              <w:rPr>
                <w:rFonts w:eastAsia="SimSun"/>
                <w:lang w:eastAsia="zh-CN"/>
              </w:rPr>
            </w:rPrChange>
          </w:rPr>
          <w:t>use ,</w:t>
        </w:r>
        <w:proofErr w:type="gramEnd"/>
        <w:r w:rsidRPr="00255C09">
          <w:rPr>
            <w:rFonts w:ascii="Arial" w:eastAsia="SimSun" w:hAnsi="Arial" w:cs="Arial"/>
            <w:lang w:eastAsia="zh-CN"/>
            <w:rPrChange w:id="1613" w:author="VOYER Raphael" w:date="2021-07-28T10:02:00Z">
              <w:rPr>
                <w:rFonts w:eastAsia="SimSun"/>
                <w:lang w:eastAsia="zh-CN"/>
              </w:rPr>
            </w:rPrChange>
          </w:rPr>
          <w:t xml:space="preserve"> AP login</w:t>
        </w:r>
      </w:ins>
    </w:p>
    <w:p w14:paraId="77253E6E" w14:textId="50612A73" w:rsidR="00255C09" w:rsidRPr="00255C09" w:rsidRDefault="00255C09" w:rsidP="00255C09">
      <w:pPr>
        <w:pStyle w:val="Paragraphedeliste"/>
        <w:numPr>
          <w:ilvl w:val="0"/>
          <w:numId w:val="90"/>
        </w:numPr>
        <w:rPr>
          <w:ins w:id="1614" w:author="VOYER Raphael" w:date="2021-07-28T10:00:00Z"/>
          <w:rFonts w:ascii="Arial" w:eastAsia="SimSun" w:hAnsi="Arial" w:cs="Arial"/>
          <w:lang w:eastAsia="zh-CN"/>
          <w:rPrChange w:id="1615" w:author="VOYER Raphael" w:date="2021-07-28T10:02:00Z">
            <w:rPr>
              <w:ins w:id="1616" w:author="VOYER Raphael" w:date="2021-07-28T10:00:00Z"/>
              <w:rFonts w:eastAsia="SimSun"/>
              <w:lang w:eastAsia="zh-CN"/>
            </w:rPr>
          </w:rPrChange>
        </w:rPr>
        <w:pPrChange w:id="1617" w:author="VOYER Raphael" w:date="2021-07-28T10:02:00Z">
          <w:pPr/>
        </w:pPrChange>
      </w:pPr>
      <w:ins w:id="1618" w:author="VOYER Raphael" w:date="2021-07-28T10:00:00Z">
        <w:r w:rsidRPr="00255C09">
          <w:rPr>
            <w:rFonts w:ascii="Arial" w:eastAsia="SimSun" w:hAnsi="Arial" w:cs="Arial"/>
            <w:lang w:eastAsia="zh-CN"/>
            <w:rPrChange w:id="1619" w:author="VOYER Raphael" w:date="2021-07-28T10:02:00Z">
              <w:rPr>
                <w:rFonts w:eastAsia="SimSun"/>
                <w:lang w:eastAsia="zh-CN"/>
              </w:rPr>
            </w:rPrChange>
          </w:rPr>
          <w:t>If AP are use, AP password</w:t>
        </w:r>
      </w:ins>
    </w:p>
    <w:p w14:paraId="3AA66B19" w14:textId="5DD76ADC" w:rsidR="00255C09" w:rsidRPr="00255C09" w:rsidRDefault="00255C09" w:rsidP="00255C09">
      <w:pPr>
        <w:pStyle w:val="Paragraphedeliste"/>
        <w:numPr>
          <w:ilvl w:val="0"/>
          <w:numId w:val="90"/>
        </w:numPr>
        <w:rPr>
          <w:ins w:id="1620" w:author="VOYER Raphael" w:date="2021-07-28T10:00:00Z"/>
          <w:rFonts w:ascii="Arial" w:eastAsia="SimSun" w:hAnsi="Arial" w:cs="Arial"/>
          <w:lang w:eastAsia="zh-CN"/>
          <w:rPrChange w:id="1621" w:author="VOYER Raphael" w:date="2021-07-28T10:02:00Z">
            <w:rPr>
              <w:ins w:id="1622" w:author="VOYER Raphael" w:date="2021-07-28T10:00:00Z"/>
              <w:rFonts w:eastAsia="SimSun"/>
              <w:lang w:eastAsia="zh-CN"/>
            </w:rPr>
          </w:rPrChange>
        </w:rPr>
        <w:pPrChange w:id="1623" w:author="VOYER Raphael" w:date="2021-07-28T10:02:00Z">
          <w:pPr/>
        </w:pPrChange>
      </w:pPr>
      <w:ins w:id="1624" w:author="VOYER Raphael" w:date="2021-07-28T10:00:00Z">
        <w:r w:rsidRPr="00255C09">
          <w:rPr>
            <w:rFonts w:ascii="Arial" w:eastAsia="SimSun" w:hAnsi="Arial" w:cs="Arial"/>
            <w:lang w:eastAsia="zh-CN"/>
            <w:rPrChange w:id="1625" w:author="VOYER Raphael" w:date="2021-07-28T10:02:00Z">
              <w:rPr>
                <w:rFonts w:eastAsia="SimSun"/>
                <w:lang w:eastAsia="zh-CN"/>
              </w:rPr>
            </w:rPrChange>
          </w:rPr>
          <w:t>If AP are use, AP technical support code</w:t>
        </w:r>
      </w:ins>
    </w:p>
    <w:p w14:paraId="2C2B74BB" w14:textId="67A0B751" w:rsidR="00255C09" w:rsidRPr="00255C09" w:rsidRDefault="00255C09" w:rsidP="00255C09">
      <w:pPr>
        <w:pStyle w:val="Paragraphedeliste"/>
        <w:numPr>
          <w:ilvl w:val="0"/>
          <w:numId w:val="90"/>
        </w:numPr>
        <w:rPr>
          <w:ins w:id="1626" w:author="VOYER Raphael" w:date="2021-07-28T10:02:00Z"/>
          <w:rFonts w:ascii="Arial" w:eastAsia="SimSun" w:hAnsi="Arial" w:cs="Arial"/>
          <w:lang w:eastAsia="zh-CN"/>
          <w:rPrChange w:id="1627" w:author="VOYER Raphael" w:date="2021-07-28T10:02:00Z">
            <w:rPr>
              <w:ins w:id="1628" w:author="VOYER Raphael" w:date="2021-07-28T10:02:00Z"/>
              <w:rFonts w:eastAsia="SimSun"/>
              <w:lang w:eastAsia="zh-CN"/>
            </w:rPr>
          </w:rPrChange>
        </w:rPr>
        <w:pPrChange w:id="1629" w:author="VOYER Raphael" w:date="2021-07-28T10:02:00Z">
          <w:pPr/>
        </w:pPrChange>
      </w:pPr>
      <w:ins w:id="1630" w:author="VOYER Raphael" w:date="2021-07-28T10:00:00Z">
        <w:r w:rsidRPr="00255C09">
          <w:rPr>
            <w:rFonts w:ascii="Arial" w:eastAsia="SimSun" w:hAnsi="Arial" w:cs="Arial"/>
            <w:lang w:eastAsia="zh-CN"/>
            <w:rPrChange w:id="1631" w:author="VOYER Raphael" w:date="2021-07-28T10:02:00Z">
              <w:rPr>
                <w:rFonts w:eastAsia="SimSun"/>
                <w:lang w:eastAsia="zh-CN"/>
              </w:rPr>
            </w:rPrChange>
          </w:rPr>
          <w:t xml:space="preserve">Client ID, which is a </w:t>
        </w:r>
      </w:ins>
      <w:ins w:id="1632" w:author="VOYER Raphael" w:date="2021-07-28T10:01:00Z">
        <w:r w:rsidRPr="00255C09">
          <w:rPr>
            <w:rFonts w:ascii="Arial" w:eastAsia="SimSun" w:hAnsi="Arial" w:cs="Arial"/>
            <w:lang w:eastAsia="zh-CN"/>
            <w:rPrChange w:id="1633" w:author="VOYER Raphael" w:date="2021-07-28T10:02:00Z">
              <w:rPr>
                <w:rFonts w:eastAsia="SimSun"/>
                <w:lang w:eastAsia="zh-CN"/>
              </w:rPr>
            </w:rPrChange>
          </w:rPr>
          <w:t xml:space="preserve">random number between 0000000000 and 9999999999 create a the execution of </w:t>
        </w:r>
        <w:proofErr w:type="spellStart"/>
        <w:r w:rsidRPr="00255C09">
          <w:rPr>
            <w:rFonts w:ascii="Arial" w:eastAsia="SimSun" w:hAnsi="Arial" w:cs="Arial"/>
            <w:lang w:eastAsia="zh-CN"/>
            <w:rPrChange w:id="1634" w:author="VOYER Raphael" w:date="2021-07-28T10:02:00Z">
              <w:rPr>
                <w:rFonts w:eastAsia="SimSun"/>
                <w:lang w:eastAsia="zh-CN"/>
              </w:rPr>
            </w:rPrChange>
          </w:rPr>
          <w:t>Setup.sh.The</w:t>
        </w:r>
        <w:proofErr w:type="spellEnd"/>
        <w:r w:rsidRPr="00255C09">
          <w:rPr>
            <w:rFonts w:ascii="Arial" w:eastAsia="SimSun" w:hAnsi="Arial" w:cs="Arial"/>
            <w:lang w:eastAsia="zh-CN"/>
            <w:rPrChange w:id="1635" w:author="VOYER Raphael" w:date="2021-07-28T10:02:00Z">
              <w:rPr>
                <w:rFonts w:eastAsia="SimSun"/>
                <w:lang w:eastAsia="zh-CN"/>
              </w:rPr>
            </w:rPrChange>
          </w:rPr>
          <w:t xml:space="preserve"> number function is to be sure the answer from a request is</w:t>
        </w:r>
      </w:ins>
      <w:ins w:id="1636" w:author="VOYER Raphael" w:date="2021-07-28T10:02:00Z">
        <w:r w:rsidRPr="00255C09">
          <w:rPr>
            <w:rFonts w:ascii="Arial" w:eastAsia="SimSun" w:hAnsi="Arial" w:cs="Arial"/>
            <w:lang w:eastAsia="zh-CN"/>
            <w:rPrChange w:id="1637" w:author="VOYER Raphael" w:date="2021-07-28T10:02:00Z">
              <w:rPr>
                <w:rFonts w:eastAsia="SimSun"/>
                <w:lang w:eastAsia="zh-CN"/>
              </w:rPr>
            </w:rPrChange>
          </w:rPr>
          <w:t xml:space="preserve"> the good </w:t>
        </w:r>
        <w:proofErr w:type="gramStart"/>
        <w:r w:rsidRPr="00255C09">
          <w:rPr>
            <w:rFonts w:ascii="Arial" w:eastAsia="SimSun" w:hAnsi="Arial" w:cs="Arial"/>
            <w:lang w:eastAsia="zh-CN"/>
            <w:rPrChange w:id="1638" w:author="VOYER Raphael" w:date="2021-07-28T10:02:00Z">
              <w:rPr>
                <w:rFonts w:eastAsia="SimSun"/>
                <w:lang w:eastAsia="zh-CN"/>
              </w:rPr>
            </w:rPrChange>
          </w:rPr>
          <w:t>one.</w:t>
        </w:r>
        <w:r>
          <w:rPr>
            <w:rFonts w:ascii="Arial" w:eastAsia="SimSun" w:hAnsi="Arial" w:cs="Arial"/>
            <w:lang w:eastAsia="zh-CN"/>
          </w:rPr>
          <w:t>(</w:t>
        </w:r>
        <w:proofErr w:type="gramEnd"/>
        <w:r>
          <w:rPr>
            <w:rFonts w:ascii="Arial" w:eastAsia="SimSun" w:hAnsi="Arial" w:cs="Arial"/>
            <w:lang w:eastAsia="zh-CN"/>
          </w:rPr>
          <w:t xml:space="preserve"> this number is deeply explain in the </w:t>
        </w:r>
      </w:ins>
      <w:ins w:id="1639" w:author="VOYER Raphael" w:date="2021-07-28T10:03:00Z">
        <w:r>
          <w:rPr>
            <w:rFonts w:ascii="Arial" w:eastAsia="SimSun" w:hAnsi="Arial" w:cs="Arial"/>
            <w:lang w:eastAsia="zh-CN"/>
          </w:rPr>
          <w:t>part 5.6)</w:t>
        </w:r>
      </w:ins>
    </w:p>
    <w:p w14:paraId="12EA26CB" w14:textId="77777777" w:rsidR="00255C09" w:rsidRDefault="00255C09" w:rsidP="00EF2EA8">
      <w:pPr>
        <w:rPr>
          <w:ins w:id="1640" w:author="VOYER Raphael" w:date="2021-07-28T09:57:00Z"/>
          <w:rFonts w:ascii="Arial" w:eastAsia="SimSun" w:hAnsi="Arial" w:cs="Arial"/>
          <w:sz w:val="22"/>
          <w:szCs w:val="22"/>
          <w:lang w:eastAsia="zh-CN"/>
        </w:rPr>
      </w:pPr>
    </w:p>
    <w:p w14:paraId="13D0D555" w14:textId="77777777" w:rsidR="00150C35" w:rsidRDefault="00150C35" w:rsidP="00EF2EA8">
      <w:pPr>
        <w:rPr>
          <w:ins w:id="1641" w:author="VOYER Raphael" w:date="2021-07-28T09:54:00Z"/>
          <w:rFonts w:ascii="Arial" w:eastAsia="SimSun" w:hAnsi="Arial" w:cs="Arial"/>
          <w:sz w:val="22"/>
          <w:szCs w:val="22"/>
          <w:lang w:eastAsia="zh-CN"/>
        </w:rPr>
      </w:pPr>
    </w:p>
    <w:p w14:paraId="6A024024" w14:textId="77777777" w:rsidR="00150C35" w:rsidRDefault="00150C35" w:rsidP="00EF2EA8">
      <w:pPr>
        <w:rPr>
          <w:ins w:id="1642" w:author="VOYER Raphael" w:date="2021-07-28T09:39:00Z"/>
          <w:rFonts w:ascii="Arial" w:eastAsia="SimSun" w:hAnsi="Arial" w:cs="Arial"/>
          <w:sz w:val="22"/>
          <w:szCs w:val="22"/>
          <w:lang w:eastAsia="zh-CN"/>
        </w:rPr>
      </w:pPr>
    </w:p>
    <w:p w14:paraId="3633C662" w14:textId="7B4E6F32" w:rsidR="00AB44C0" w:rsidRPr="00AB44C0" w:rsidRDefault="00AB44C0" w:rsidP="00EF2EA8">
      <w:pPr>
        <w:rPr>
          <w:ins w:id="1643" w:author="VOYER Raphael" w:date="2021-07-28T09:40:00Z"/>
          <w:rFonts w:ascii="Arial" w:eastAsia="SimSun" w:hAnsi="Arial" w:cs="Arial"/>
          <w:sz w:val="40"/>
          <w:szCs w:val="40"/>
          <w:lang w:eastAsia="zh-CN"/>
          <w:rPrChange w:id="1644" w:author="VOYER Raphael" w:date="2021-07-28T09:40:00Z">
            <w:rPr>
              <w:ins w:id="1645" w:author="VOYER Raphael" w:date="2021-07-28T09:40:00Z"/>
              <w:rFonts w:ascii="Arial" w:eastAsia="SimSun" w:hAnsi="Arial" w:cs="Arial"/>
              <w:sz w:val="22"/>
              <w:szCs w:val="22"/>
              <w:lang w:eastAsia="zh-CN"/>
            </w:rPr>
          </w:rPrChange>
        </w:rPr>
      </w:pPr>
    </w:p>
    <w:p w14:paraId="712735E9" w14:textId="77777777" w:rsidR="00AB44C0" w:rsidRDefault="00AB44C0" w:rsidP="00EF2EA8">
      <w:pPr>
        <w:rPr>
          <w:ins w:id="1646" w:author="VOYER Raphael" w:date="2021-07-28T09:34:00Z"/>
          <w:rFonts w:ascii="Arial" w:eastAsia="SimSun" w:hAnsi="Arial" w:cs="Arial"/>
          <w:sz w:val="22"/>
          <w:szCs w:val="22"/>
          <w:lang w:eastAsia="zh-CN"/>
        </w:rPr>
      </w:pPr>
    </w:p>
    <w:p w14:paraId="3419FB32" w14:textId="77777777" w:rsidR="000E70C2" w:rsidRDefault="000E70C2" w:rsidP="00EF2EA8">
      <w:pPr>
        <w:rPr>
          <w:ins w:id="1647" w:author="VOYER Raphael" w:date="2021-07-28T09:15:00Z"/>
          <w:rFonts w:ascii="Arial" w:eastAsia="SimSun" w:hAnsi="Arial" w:cs="Arial"/>
          <w:sz w:val="22"/>
          <w:szCs w:val="22"/>
          <w:lang w:eastAsia="zh-CN"/>
        </w:rPr>
      </w:pPr>
    </w:p>
    <w:p w14:paraId="4F9B210A" w14:textId="0D4F5307" w:rsidR="000E70C2" w:rsidRDefault="000E70C2" w:rsidP="00EF2EA8">
      <w:pPr>
        <w:rPr>
          <w:ins w:id="1648" w:author="VOYER Raphael" w:date="2021-07-28T09:15:00Z"/>
          <w:noProof/>
        </w:rPr>
      </w:pPr>
    </w:p>
    <w:p w14:paraId="3730F794" w14:textId="6C96BFE8" w:rsidR="000E70C2" w:rsidRDefault="000E70C2" w:rsidP="00EF2EA8">
      <w:pPr>
        <w:rPr>
          <w:ins w:id="1649" w:author="VOYER Raphael" w:date="2021-07-28T09:15:00Z"/>
          <w:noProof/>
        </w:rPr>
      </w:pPr>
    </w:p>
    <w:p w14:paraId="6E4D0AA2" w14:textId="1C9DE3A9" w:rsidR="000E70C2" w:rsidRDefault="000E70C2" w:rsidP="00EF2EA8">
      <w:pPr>
        <w:rPr>
          <w:ins w:id="1650" w:author="VOYER Raphael" w:date="2021-07-28T09:15:00Z"/>
          <w:noProof/>
        </w:rPr>
      </w:pPr>
    </w:p>
    <w:p w14:paraId="70339924" w14:textId="2A223BCB" w:rsidR="000E70C2" w:rsidRDefault="000E70C2" w:rsidP="00EF2EA8">
      <w:pPr>
        <w:rPr>
          <w:ins w:id="1651" w:author="VOYER Raphael" w:date="2021-07-28T09:15:00Z"/>
          <w:noProof/>
        </w:rPr>
      </w:pPr>
      <w:ins w:id="1652" w:author="VOYER Raphael" w:date="2021-07-28T09:15:00Z">
        <w:r>
          <w:rPr>
            <w:noProof/>
          </w:rPr>
          <w:t>Rainbow request:</w:t>
        </w:r>
      </w:ins>
    </w:p>
    <w:p w14:paraId="02AF9452" w14:textId="24D9B282" w:rsidR="000E70C2" w:rsidRDefault="000E70C2" w:rsidP="00EF2EA8">
      <w:pPr>
        <w:rPr>
          <w:ins w:id="1653" w:author="VOYER Raphael" w:date="2021-07-28T09:15:00Z"/>
          <w:noProof/>
        </w:rPr>
      </w:pPr>
    </w:p>
    <w:p w14:paraId="4EA1D8DB" w14:textId="77777777" w:rsidR="000E70C2" w:rsidRDefault="000E70C2" w:rsidP="00EF2EA8">
      <w:pPr>
        <w:rPr>
          <w:ins w:id="1654" w:author="VOYER Raphael" w:date="2021-07-28T09:15:00Z"/>
          <w:noProof/>
        </w:rPr>
      </w:pPr>
    </w:p>
    <w:p w14:paraId="65E162BB" w14:textId="63C6759E" w:rsidR="000E70C2" w:rsidRDefault="000E70C2" w:rsidP="00EF2EA8">
      <w:pPr>
        <w:rPr>
          <w:ins w:id="1655" w:author="VOYER Raphael" w:date="2021-07-28T09:15:00Z"/>
          <w:rFonts w:ascii="Arial" w:eastAsia="SimSun" w:hAnsi="Arial" w:cs="Arial"/>
          <w:sz w:val="22"/>
          <w:szCs w:val="22"/>
          <w:lang w:eastAsia="zh-CN"/>
        </w:rPr>
      </w:pPr>
      <w:ins w:id="1656" w:author="VOYER Raphael" w:date="2021-07-28T09:15:00Z">
        <w:r>
          <w:rPr>
            <w:noProof/>
          </w:rPr>
          <w:lastRenderedPageBreak/>
          <w:drawing>
            <wp:inline distT="0" distB="0" distL="0" distR="0" wp14:anchorId="1C2A5308" wp14:editId="2CE73032">
              <wp:extent cx="5943600" cy="3341370"/>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ins>
    </w:p>
    <w:p w14:paraId="7982370A" w14:textId="7E5C9483" w:rsidR="000E70C2" w:rsidRDefault="000E70C2" w:rsidP="00EF2EA8">
      <w:pPr>
        <w:rPr>
          <w:ins w:id="1657" w:author="VOYER Raphael" w:date="2021-07-28T09:15:00Z"/>
          <w:rFonts w:ascii="Arial" w:eastAsia="SimSun" w:hAnsi="Arial" w:cs="Arial"/>
          <w:sz w:val="22"/>
          <w:szCs w:val="22"/>
          <w:lang w:eastAsia="zh-CN"/>
        </w:rPr>
      </w:pPr>
    </w:p>
    <w:p w14:paraId="40BA6784" w14:textId="4EC6B401" w:rsidR="000E70C2" w:rsidRDefault="000E70C2" w:rsidP="00EF2EA8">
      <w:pPr>
        <w:rPr>
          <w:ins w:id="1658" w:author="VOYER Raphael" w:date="2021-07-28T09:16:00Z"/>
          <w:rFonts w:ascii="Arial" w:eastAsia="SimSun" w:hAnsi="Arial" w:cs="Arial"/>
          <w:sz w:val="22"/>
          <w:szCs w:val="22"/>
          <w:lang w:eastAsia="zh-CN"/>
        </w:rPr>
      </w:pPr>
    </w:p>
    <w:p w14:paraId="320B7C61" w14:textId="75051846" w:rsidR="003F179F" w:rsidRPr="003F179F" w:rsidRDefault="00F57365" w:rsidP="00EF2EA8">
      <w:pPr>
        <w:rPr>
          <w:ins w:id="1659" w:author="VOYER Raphael" w:date="2021-07-28T09:16:00Z"/>
          <w:rFonts w:ascii="Arial" w:eastAsia="SimSun" w:hAnsi="Arial" w:cs="Arial"/>
          <w:sz w:val="22"/>
          <w:szCs w:val="22"/>
          <w:lang w:eastAsia="zh-CN"/>
          <w:rPrChange w:id="1660" w:author="VOYER Raphael" w:date="2021-07-28T09:20:00Z">
            <w:rPr>
              <w:ins w:id="1661" w:author="VOYER Raphael" w:date="2021-07-28T09:16:00Z"/>
              <w:rFonts w:ascii="Arial" w:eastAsia="SimSun" w:hAnsi="Arial" w:cs="Arial"/>
              <w:sz w:val="22"/>
              <w:szCs w:val="22"/>
              <w:lang w:eastAsia="zh-CN"/>
            </w:rPr>
          </w:rPrChange>
        </w:rPr>
      </w:pPr>
      <w:ins w:id="1662" w:author="VOYER Raphael" w:date="2021-07-28T09:17:00Z">
        <w:r w:rsidRPr="003F179F">
          <w:rPr>
            <w:rFonts w:ascii="Arial" w:eastAsia="SimSun" w:hAnsi="Arial" w:cs="Arial"/>
            <w:sz w:val="22"/>
            <w:szCs w:val="22"/>
            <w:lang w:eastAsia="zh-CN"/>
            <w:rPrChange w:id="1663" w:author="VOYER Raphael" w:date="2021-07-28T09:20:00Z">
              <w:rPr>
                <w:rFonts w:ascii="Arial" w:eastAsia="SimSun" w:hAnsi="Arial" w:cs="Arial"/>
                <w:sz w:val="22"/>
                <w:szCs w:val="22"/>
                <w:lang w:eastAsia="zh-CN"/>
              </w:rPr>
            </w:rPrChange>
          </w:rPr>
          <w:t>VNA permit the creation, and the configuration of the Rainbow bot</w:t>
        </w:r>
      </w:ins>
      <w:ins w:id="1664" w:author="VOYER Raphael" w:date="2021-07-28T09:20:00Z">
        <w:r w:rsidR="003F179F" w:rsidRPr="003F179F">
          <w:rPr>
            <w:rFonts w:ascii="Arial" w:eastAsia="SimSun" w:hAnsi="Arial" w:cs="Arial"/>
            <w:sz w:val="22"/>
            <w:szCs w:val="22"/>
            <w:lang w:eastAsia="zh-CN"/>
            <w:rPrChange w:id="1665" w:author="VOYER Raphael" w:date="2021-07-28T09:20:00Z">
              <w:rPr>
                <w:rFonts w:ascii="Arial" w:eastAsia="SimSun" w:hAnsi="Arial" w:cs="Arial"/>
                <w:sz w:val="22"/>
                <w:szCs w:val="22"/>
                <w:lang w:val="fr-FR" w:eastAsia="zh-CN"/>
              </w:rPr>
            </w:rPrChange>
          </w:rPr>
          <w:t>.</w:t>
        </w:r>
      </w:ins>
      <w:ins w:id="1666" w:author="VOYER Raphael" w:date="2021-07-28T09:21:00Z">
        <w:r w:rsidR="003F179F" w:rsidRPr="003F179F">
          <w:t xml:space="preserve"> </w:t>
        </w:r>
        <w:r w:rsidR="003F179F" w:rsidRPr="003F179F">
          <w:rPr>
            <w:rFonts w:ascii="Arial" w:eastAsia="SimSun" w:hAnsi="Arial" w:cs="Arial"/>
            <w:sz w:val="22"/>
            <w:szCs w:val="22"/>
            <w:lang w:eastAsia="zh-CN"/>
          </w:rPr>
          <w:t xml:space="preserve">Its principle of operation is simple, everything is configurable in the form of a block that takes each one a function, it is then enough to put it in the following or a parallel according to what we want to do with the bot , here is a </w:t>
        </w:r>
      </w:ins>
      <w:ins w:id="1667" w:author="VOYER Raphael" w:date="2021-07-28T09:22:00Z">
        <w:r w:rsidR="003F179F">
          <w:rPr>
            <w:rFonts w:ascii="Arial" w:eastAsia="SimSun" w:hAnsi="Arial" w:cs="Arial"/>
            <w:sz w:val="22"/>
            <w:szCs w:val="22"/>
            <w:lang w:eastAsia="zh-CN"/>
          </w:rPr>
          <w:t>flow</w:t>
        </w:r>
      </w:ins>
      <w:ins w:id="1668" w:author="VOYER Raphael" w:date="2021-07-28T09:21:00Z">
        <w:r w:rsidR="003F179F" w:rsidRPr="003F179F">
          <w:rPr>
            <w:rFonts w:ascii="Arial" w:eastAsia="SimSun" w:hAnsi="Arial" w:cs="Arial"/>
            <w:sz w:val="22"/>
            <w:szCs w:val="22"/>
            <w:lang w:eastAsia="zh-CN"/>
          </w:rPr>
          <w:t xml:space="preserve"> created on VNA for the Preventive Maintenance bot:</w:t>
        </w:r>
      </w:ins>
    </w:p>
    <w:p w14:paraId="5F4EAB96" w14:textId="4A6E4387" w:rsidR="000E70C2" w:rsidRPr="003F179F" w:rsidRDefault="003F179F" w:rsidP="00EF2EA8">
      <w:pPr>
        <w:rPr>
          <w:ins w:id="1669" w:author="VOYER Raphael" w:date="2021-07-28T09:15:00Z"/>
          <w:rFonts w:ascii="Arial" w:eastAsia="SimSun" w:hAnsi="Arial" w:cs="Arial"/>
          <w:sz w:val="22"/>
          <w:szCs w:val="22"/>
          <w:lang w:eastAsia="zh-CN"/>
          <w:rPrChange w:id="1670" w:author="VOYER Raphael" w:date="2021-07-28T09:20:00Z">
            <w:rPr>
              <w:ins w:id="1671" w:author="VOYER Raphael" w:date="2021-07-28T09:15:00Z"/>
              <w:rFonts w:ascii="Arial" w:eastAsia="SimSun" w:hAnsi="Arial" w:cs="Arial"/>
              <w:sz w:val="22"/>
              <w:szCs w:val="22"/>
              <w:lang w:eastAsia="zh-CN"/>
            </w:rPr>
          </w:rPrChange>
        </w:rPr>
      </w:pPr>
      <w:ins w:id="1672" w:author="VOYER Raphael" w:date="2021-07-28T09:23:00Z">
        <w:r>
          <w:rPr>
            <w:noProof/>
          </w:rPr>
          <w:drawing>
            <wp:inline distT="0" distB="0" distL="0" distR="0" wp14:anchorId="03215C73" wp14:editId="2FF9BFD3">
              <wp:extent cx="5943600" cy="3078480"/>
              <wp:effectExtent l="0" t="0" r="0" b="7620"/>
              <wp:docPr id="417" name="Imag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078480"/>
                      </a:xfrm>
                      <a:prstGeom prst="rect">
                        <a:avLst/>
                      </a:prstGeom>
                    </pic:spPr>
                  </pic:pic>
                </a:graphicData>
              </a:graphic>
            </wp:inline>
          </w:drawing>
        </w:r>
      </w:ins>
    </w:p>
    <w:p w14:paraId="17239B7D" w14:textId="4C10D902" w:rsidR="000E70C2" w:rsidRPr="003F179F" w:rsidRDefault="000E70C2" w:rsidP="00EF2EA8">
      <w:pPr>
        <w:rPr>
          <w:ins w:id="1673" w:author="VOYER Raphael" w:date="2021-07-28T09:15:00Z"/>
          <w:rFonts w:ascii="Arial" w:eastAsia="SimSun" w:hAnsi="Arial" w:cs="Arial"/>
          <w:sz w:val="22"/>
          <w:szCs w:val="22"/>
          <w:lang w:eastAsia="zh-CN"/>
          <w:rPrChange w:id="1674" w:author="VOYER Raphael" w:date="2021-07-28T09:20:00Z">
            <w:rPr>
              <w:ins w:id="1675" w:author="VOYER Raphael" w:date="2021-07-28T09:15:00Z"/>
              <w:rFonts w:ascii="Arial" w:eastAsia="SimSun" w:hAnsi="Arial" w:cs="Arial"/>
              <w:sz w:val="22"/>
              <w:szCs w:val="22"/>
              <w:lang w:eastAsia="zh-CN"/>
            </w:rPr>
          </w:rPrChange>
        </w:rPr>
      </w:pPr>
    </w:p>
    <w:p w14:paraId="1ED017C3" w14:textId="77777777" w:rsidR="003F179F" w:rsidRDefault="003F179F" w:rsidP="00EF2EA8">
      <w:pPr>
        <w:rPr>
          <w:ins w:id="1676" w:author="VOYER Raphael" w:date="2021-07-28T09:23:00Z"/>
          <w:rFonts w:ascii="Arial" w:eastAsia="SimSun" w:hAnsi="Arial" w:cs="Arial"/>
          <w:sz w:val="22"/>
          <w:szCs w:val="22"/>
          <w:lang w:eastAsia="zh-CN"/>
        </w:rPr>
      </w:pPr>
    </w:p>
    <w:p w14:paraId="3D621052" w14:textId="1B40C4F1" w:rsidR="000E70C2" w:rsidRDefault="000E70C2" w:rsidP="00EF2EA8">
      <w:pPr>
        <w:rPr>
          <w:ins w:id="1677" w:author="VOYER Raphael" w:date="2021-07-28T09:16:00Z"/>
          <w:rFonts w:ascii="Arial" w:eastAsia="SimSun" w:hAnsi="Arial" w:cs="Arial"/>
          <w:sz w:val="22"/>
          <w:szCs w:val="22"/>
          <w:lang w:eastAsia="zh-CN"/>
        </w:rPr>
      </w:pPr>
      <w:ins w:id="1678" w:author="VOYER Raphael" w:date="2021-07-28T09:15:00Z">
        <w:r>
          <w:rPr>
            <w:rFonts w:ascii="Arial" w:eastAsia="SimSun" w:hAnsi="Arial" w:cs="Arial"/>
            <w:sz w:val="22"/>
            <w:szCs w:val="22"/>
            <w:lang w:eastAsia="zh-CN"/>
          </w:rPr>
          <w:t>Email request:</w:t>
        </w:r>
      </w:ins>
    </w:p>
    <w:p w14:paraId="047BF94A" w14:textId="77777777" w:rsidR="000E70C2" w:rsidRDefault="000E70C2" w:rsidP="00EF2EA8">
      <w:pPr>
        <w:rPr>
          <w:ins w:id="1679" w:author="VOYER Raphael" w:date="2021-07-28T09:16:00Z"/>
          <w:rFonts w:ascii="Arial" w:eastAsia="SimSun" w:hAnsi="Arial" w:cs="Arial"/>
          <w:sz w:val="22"/>
          <w:szCs w:val="22"/>
          <w:lang w:eastAsia="zh-CN"/>
        </w:rPr>
      </w:pPr>
    </w:p>
    <w:p w14:paraId="5C9BD0AF" w14:textId="7DDE8037" w:rsidR="000E70C2" w:rsidRDefault="000E70C2" w:rsidP="00EF2EA8">
      <w:pPr>
        <w:rPr>
          <w:ins w:id="1680" w:author="VOYER Raphael" w:date="2021-07-28T09:14:00Z"/>
          <w:rFonts w:ascii="Arial" w:eastAsia="SimSun" w:hAnsi="Arial" w:cs="Arial"/>
          <w:sz w:val="22"/>
          <w:szCs w:val="22"/>
          <w:lang w:eastAsia="zh-CN"/>
        </w:rPr>
      </w:pPr>
      <w:ins w:id="1681" w:author="VOYER Raphael" w:date="2021-07-28T09:16:00Z">
        <w:r>
          <w:rPr>
            <w:noProof/>
          </w:rPr>
          <w:lastRenderedPageBreak/>
          <w:drawing>
            <wp:inline distT="0" distB="0" distL="0" distR="0" wp14:anchorId="4AF9969B" wp14:editId="7DCB4BD8">
              <wp:extent cx="5943600" cy="3342005"/>
              <wp:effectExtent l="0" t="0" r="0" b="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ins>
    </w:p>
    <w:p w14:paraId="2A202A1C" w14:textId="2EFC4326" w:rsidR="000E70C2" w:rsidRDefault="000E70C2" w:rsidP="00EF2EA8">
      <w:pPr>
        <w:rPr>
          <w:ins w:id="1682" w:author="VOYER Raphael" w:date="2021-07-28T09:14:00Z"/>
          <w:rFonts w:ascii="Arial" w:eastAsia="SimSun" w:hAnsi="Arial" w:cs="Arial"/>
          <w:sz w:val="22"/>
          <w:szCs w:val="22"/>
          <w:lang w:eastAsia="zh-CN"/>
        </w:rPr>
      </w:pPr>
    </w:p>
    <w:p w14:paraId="1EA8CD84" w14:textId="4CE10A15" w:rsidR="000E70C2" w:rsidRDefault="000E70C2" w:rsidP="00EF2EA8">
      <w:pPr>
        <w:rPr>
          <w:ins w:id="1683" w:author="VOYER Raphael" w:date="2021-07-28T09:14:00Z"/>
          <w:rFonts w:ascii="Arial" w:eastAsia="SimSun" w:hAnsi="Arial" w:cs="Arial"/>
          <w:sz w:val="22"/>
          <w:szCs w:val="22"/>
          <w:lang w:eastAsia="zh-CN"/>
        </w:rPr>
      </w:pPr>
    </w:p>
    <w:p w14:paraId="704CAC41" w14:textId="487937A4" w:rsidR="000E70C2" w:rsidRDefault="000E70C2" w:rsidP="00EF2EA8">
      <w:pPr>
        <w:rPr>
          <w:ins w:id="1684" w:author="VOYER Raphael" w:date="2021-07-28T09:14:00Z"/>
          <w:rFonts w:ascii="Arial" w:eastAsia="SimSun" w:hAnsi="Arial" w:cs="Arial"/>
          <w:sz w:val="22"/>
          <w:szCs w:val="22"/>
          <w:lang w:eastAsia="zh-CN"/>
        </w:rPr>
      </w:pPr>
    </w:p>
    <w:p w14:paraId="6D587C7F" w14:textId="77777777" w:rsidR="000E70C2" w:rsidRPr="00EF2EA8" w:rsidRDefault="000E70C2" w:rsidP="00EF2EA8">
      <w:pPr>
        <w:rPr>
          <w:ins w:id="1685" w:author="VOYER Raphael" w:date="2021-07-28T09:14:00Z"/>
          <w:rFonts w:ascii="Arial" w:eastAsia="SimSun" w:hAnsi="Arial" w:cs="Arial"/>
          <w:sz w:val="22"/>
          <w:szCs w:val="22"/>
          <w:lang w:eastAsia="zh-CN"/>
          <w:rPrChange w:id="1686" w:author="VOYER Raphael" w:date="2021-07-21T09:26:00Z">
            <w:rPr>
              <w:ins w:id="1687" w:author="VOYER Raphael" w:date="2021-07-28T09:14:00Z"/>
              <w:rFonts w:ascii="Arial" w:eastAsia="SimSun" w:hAnsi="Arial" w:cs="Arial"/>
              <w:color w:val="000080"/>
              <w:lang w:eastAsia="zh-CN"/>
            </w:rPr>
          </w:rPrChange>
        </w:rPr>
        <w:pPrChange w:id="1688" w:author="VOYER Raphael" w:date="2021-07-21T09:25:00Z">
          <w:pPr/>
        </w:pPrChange>
      </w:pPr>
    </w:p>
    <w:p w14:paraId="16805EB7" w14:textId="77777777" w:rsidR="00B12CD3" w:rsidRPr="00677CE0" w:rsidDel="00BD0EA4" w:rsidRDefault="00B12CD3" w:rsidP="00EF2EA8">
      <w:pPr>
        <w:rPr>
          <w:del w:id="1689" w:author="VOYER Raphael" w:date="2021-06-16T09:47:00Z"/>
          <w:rFonts w:ascii="Calibri" w:eastAsia="Calibri" w:hAnsi="Calibri"/>
          <w:lang w:eastAsia="zh-CN"/>
          <w:rPrChange w:id="1690" w:author="VOYER Raphael" w:date="2021-06-16T10:14:00Z">
            <w:rPr>
              <w:del w:id="1691" w:author="VOYER Raphael" w:date="2021-06-16T09:47:00Z"/>
              <w:rFonts w:ascii="Arial" w:eastAsia="SimSun" w:hAnsi="Arial" w:cs="Arial"/>
              <w:color w:val="000080"/>
              <w:lang w:eastAsia="zh-CN"/>
            </w:rPr>
          </w:rPrChange>
        </w:rPr>
        <w:pPrChange w:id="1692" w:author="VOYER Raphael" w:date="2021-07-21T09:25:00Z">
          <w:pPr/>
        </w:pPrChange>
      </w:pPr>
      <w:del w:id="1693" w:author="VOYER Raphael" w:date="2021-06-16T09:47:00Z">
        <w:r w:rsidRPr="00677CE0" w:rsidDel="00BD0EA4">
          <w:rPr>
            <w:rFonts w:ascii="Calibri" w:eastAsia="Calibri" w:hAnsi="Calibri"/>
            <w:lang w:eastAsia="zh-CN"/>
            <w:rPrChange w:id="1694"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695" w:author="VOYER Raphael" w:date="2021-06-16T11:18:00Z"/>
          <w:rFonts w:ascii="Calibri" w:eastAsia="Calibri" w:hAnsi="Calibri"/>
          <w:rPrChange w:id="1696" w:author="VOYER Raphael" w:date="2021-06-16T10:14:00Z">
            <w:rPr>
              <w:del w:id="1697" w:author="VOYER Raphael" w:date="2021-06-16T11:18:00Z"/>
            </w:rPr>
          </w:rPrChange>
        </w:rPr>
        <w:pPrChange w:id="1698" w:author="VOYER Raphael" w:date="2021-07-21T09:25:00Z">
          <w:pPr/>
        </w:pPrChange>
      </w:pPr>
    </w:p>
    <w:p w14:paraId="01B3A0FB" w14:textId="77777777" w:rsidR="00855336" w:rsidDel="00374C6A" w:rsidRDefault="00855336" w:rsidP="00EF2EA8">
      <w:pPr>
        <w:rPr>
          <w:del w:id="1699" w:author="VOYER Raphael" w:date="2021-06-16T11:17:00Z"/>
        </w:rPr>
        <w:pPrChange w:id="1700" w:author="VOYER Raphael" w:date="2021-07-21T09:25:00Z">
          <w:pPr/>
        </w:pPrChange>
      </w:pPr>
      <w:del w:id="1701"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702" w:author="VOYER Raphael" w:date="2021-06-16T11:17:00Z"/>
        </w:rPr>
        <w:pPrChange w:id="1703" w:author="VOYER Raphael" w:date="2021-07-21T09:25:00Z">
          <w:pPr/>
        </w:pPrChange>
      </w:pPr>
      <w:del w:id="1704" w:author="VOYER Raphael" w:date="2021-06-16T11:17:00Z">
        <w:r w:rsidDel="00374C6A">
          <w:delText>Several solutions exist on the market. The main ones are</w:delText>
        </w:r>
      </w:del>
    </w:p>
    <w:p w14:paraId="446AD81E" w14:textId="77777777" w:rsidR="00855336" w:rsidDel="00374C6A" w:rsidRDefault="00855336" w:rsidP="00EF2EA8">
      <w:pPr>
        <w:rPr>
          <w:del w:id="1705" w:author="VOYER Raphael" w:date="2021-06-16T11:17:00Z"/>
        </w:rPr>
        <w:pPrChange w:id="1706" w:author="VOYER Raphael" w:date="2021-07-21T09:25:00Z">
          <w:pPr>
            <w:numPr>
              <w:numId w:val="7"/>
            </w:numPr>
            <w:tabs>
              <w:tab w:val="num" w:pos="720"/>
            </w:tabs>
            <w:ind w:left="720" w:hanging="360"/>
            <w:jc w:val="left"/>
          </w:pPr>
        </w:pPrChange>
      </w:pPr>
      <w:del w:id="1707"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708" w:author="VOYER Raphael" w:date="2021-06-16T11:17:00Z"/>
        </w:rPr>
        <w:pPrChange w:id="1709" w:author="VOYER Raphael" w:date="2021-07-21T09:25:00Z">
          <w:pPr>
            <w:numPr>
              <w:numId w:val="7"/>
            </w:numPr>
            <w:tabs>
              <w:tab w:val="num" w:pos="720"/>
            </w:tabs>
            <w:ind w:left="720" w:hanging="360"/>
            <w:jc w:val="left"/>
          </w:pPr>
        </w:pPrChange>
      </w:pPr>
      <w:del w:id="1710" w:author="VOYER Raphael" w:date="2021-06-16T11:17:00Z">
        <w:r w:rsidDel="00374C6A">
          <w:delText>StoneBeat FullCluster</w:delText>
        </w:r>
      </w:del>
    </w:p>
    <w:p w14:paraId="43270840" w14:textId="77777777" w:rsidR="00855336" w:rsidDel="00374C6A" w:rsidRDefault="00855336" w:rsidP="00EF2EA8">
      <w:pPr>
        <w:rPr>
          <w:del w:id="1711" w:author="VOYER Raphael" w:date="2021-06-16T11:17:00Z"/>
        </w:rPr>
        <w:pPrChange w:id="1712" w:author="VOYER Raphael" w:date="2021-07-21T09:25:00Z">
          <w:pPr>
            <w:numPr>
              <w:numId w:val="7"/>
            </w:numPr>
            <w:tabs>
              <w:tab w:val="num" w:pos="720"/>
            </w:tabs>
            <w:ind w:left="720" w:hanging="360"/>
            <w:jc w:val="left"/>
          </w:pPr>
        </w:pPrChange>
      </w:pPr>
      <w:del w:id="1713" w:author="VOYER Raphael" w:date="2021-06-16T11:17:00Z">
        <w:r w:rsidDel="00374C6A">
          <w:delText>CheckPoint ClusterXL</w:delText>
        </w:r>
      </w:del>
    </w:p>
    <w:p w14:paraId="4B74471B" w14:textId="77777777" w:rsidR="00855336" w:rsidDel="00374C6A" w:rsidRDefault="00855336" w:rsidP="00EF2EA8">
      <w:pPr>
        <w:rPr>
          <w:del w:id="1714" w:author="VOYER Raphael" w:date="2021-06-16T11:17:00Z"/>
        </w:rPr>
        <w:pPrChange w:id="1715" w:author="VOYER Raphael" w:date="2021-07-21T09:25:00Z">
          <w:pPr/>
        </w:pPrChange>
      </w:pPr>
    </w:p>
    <w:p w14:paraId="46D8B811" w14:textId="77777777" w:rsidR="00855336" w:rsidDel="00374C6A" w:rsidRDefault="00855336" w:rsidP="00EF2EA8">
      <w:pPr>
        <w:rPr>
          <w:del w:id="1716" w:author="VOYER Raphael" w:date="2021-06-16T11:17:00Z"/>
        </w:rPr>
        <w:pPrChange w:id="1717" w:author="VOYER Raphael" w:date="2021-07-21T09:25:00Z">
          <w:pPr/>
        </w:pPrChange>
      </w:pPr>
      <w:del w:id="1718"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719" w:author="VOYER Raphael" w:date="2021-06-16T11:17:00Z"/>
        </w:rPr>
        <w:pPrChange w:id="1720" w:author="VOYER Raphael" w:date="2021-07-21T09:25:00Z">
          <w:pPr>
            <w:numPr>
              <w:numId w:val="8"/>
            </w:numPr>
            <w:tabs>
              <w:tab w:val="num" w:pos="720"/>
            </w:tabs>
            <w:ind w:left="720" w:hanging="360"/>
            <w:jc w:val="left"/>
          </w:pPr>
        </w:pPrChange>
      </w:pPr>
      <w:del w:id="1721" w:author="VOYER Raphael" w:date="2021-06-16T11:17:00Z">
        <w:r w:rsidDel="00374C6A">
          <w:delText>Unicast</w:delText>
        </w:r>
      </w:del>
    </w:p>
    <w:p w14:paraId="1F76C063" w14:textId="77777777" w:rsidR="00855336" w:rsidDel="00374C6A" w:rsidRDefault="00855336" w:rsidP="00EF2EA8">
      <w:pPr>
        <w:rPr>
          <w:del w:id="1722" w:author="VOYER Raphael" w:date="2021-06-16T11:17:00Z"/>
        </w:rPr>
        <w:pPrChange w:id="1723" w:author="VOYER Raphael" w:date="2021-07-21T09:25:00Z">
          <w:pPr>
            <w:numPr>
              <w:numId w:val="8"/>
            </w:numPr>
            <w:tabs>
              <w:tab w:val="num" w:pos="720"/>
            </w:tabs>
            <w:ind w:left="720" w:hanging="360"/>
            <w:jc w:val="left"/>
          </w:pPr>
        </w:pPrChange>
      </w:pPr>
      <w:del w:id="1724" w:author="VOYER Raphael" w:date="2021-06-16T11:17:00Z">
        <w:r w:rsidDel="00374C6A">
          <w:delText>Multicast</w:delText>
        </w:r>
      </w:del>
    </w:p>
    <w:p w14:paraId="29BF62EC" w14:textId="77777777" w:rsidR="00855336" w:rsidDel="00374C6A" w:rsidRDefault="00855336" w:rsidP="00EF2EA8">
      <w:pPr>
        <w:rPr>
          <w:del w:id="1725" w:author="VOYER Raphael" w:date="2021-06-16T11:17:00Z"/>
        </w:rPr>
        <w:pPrChange w:id="1726" w:author="VOYER Raphael" w:date="2021-07-21T09:25:00Z">
          <w:pPr>
            <w:numPr>
              <w:numId w:val="8"/>
            </w:numPr>
            <w:tabs>
              <w:tab w:val="num" w:pos="720"/>
            </w:tabs>
            <w:ind w:left="720" w:hanging="360"/>
            <w:jc w:val="left"/>
          </w:pPr>
        </w:pPrChange>
      </w:pPr>
      <w:del w:id="1727" w:author="VOYER Raphael" w:date="2021-06-16T11:17:00Z">
        <w:r w:rsidDel="00374C6A">
          <w:delText xml:space="preserve">Multicast with IGMP. </w:delText>
        </w:r>
      </w:del>
    </w:p>
    <w:p w14:paraId="2E42B0C2" w14:textId="77777777" w:rsidR="00855336" w:rsidDel="00374C6A" w:rsidRDefault="00855336" w:rsidP="00EF2EA8">
      <w:pPr>
        <w:rPr>
          <w:del w:id="1728" w:author="VOYER Raphael" w:date="2021-06-16T11:17:00Z"/>
        </w:rPr>
        <w:pPrChange w:id="1729" w:author="VOYER Raphael" w:date="2021-07-21T09:25:00Z">
          <w:pPr>
            <w:ind w:left="360"/>
            <w:jc w:val="left"/>
          </w:pPr>
        </w:pPrChange>
      </w:pPr>
    </w:p>
    <w:p w14:paraId="4F83BEB8" w14:textId="77777777" w:rsidR="00855336" w:rsidDel="00374C6A" w:rsidRDefault="00855336" w:rsidP="00EF2EA8">
      <w:pPr>
        <w:rPr>
          <w:del w:id="1730" w:author="VOYER Raphael" w:date="2021-06-16T11:17:00Z"/>
        </w:rPr>
        <w:pPrChange w:id="1731" w:author="VOYER Raphael" w:date="2021-07-21T09:25:00Z">
          <w:pPr>
            <w:outlineLvl w:val="0"/>
          </w:pPr>
        </w:pPrChange>
      </w:pPr>
      <w:bookmarkStart w:id="1732" w:name="_Toc381025697"/>
      <w:bookmarkStart w:id="1733" w:name="_Toc424820285"/>
      <w:del w:id="1734" w:author="VOYER Raphael" w:date="2021-06-16T11:17:00Z">
        <w:r w:rsidDel="00374C6A">
          <w:delText>There are typically 2 modes of implementations</w:delText>
        </w:r>
        <w:bookmarkEnd w:id="1732"/>
        <w:bookmarkEnd w:id="1733"/>
      </w:del>
    </w:p>
    <w:p w14:paraId="0C38742F" w14:textId="77777777" w:rsidR="00855336" w:rsidDel="00374C6A" w:rsidRDefault="00855336" w:rsidP="00EF2EA8">
      <w:pPr>
        <w:rPr>
          <w:del w:id="1735" w:author="VOYER Raphael" w:date="2021-06-16T11:17:00Z"/>
        </w:rPr>
        <w:pPrChange w:id="1736" w:author="VOYER Raphael" w:date="2021-07-21T09:25:00Z">
          <w:pPr>
            <w:numPr>
              <w:numId w:val="9"/>
            </w:numPr>
            <w:tabs>
              <w:tab w:val="num" w:pos="720"/>
            </w:tabs>
            <w:ind w:left="720" w:hanging="360"/>
            <w:jc w:val="left"/>
          </w:pPr>
        </w:pPrChange>
      </w:pPr>
      <w:del w:id="1737" w:author="VOYER Raphael" w:date="2021-06-16T11:17:00Z">
        <w:r w:rsidDel="00374C6A">
          <w:delText>L2</w:delText>
        </w:r>
      </w:del>
    </w:p>
    <w:p w14:paraId="6CCDF2A8" w14:textId="77777777" w:rsidR="00855336" w:rsidDel="00374C6A" w:rsidRDefault="00855336" w:rsidP="00EF2EA8">
      <w:pPr>
        <w:rPr>
          <w:del w:id="1738" w:author="VOYER Raphael" w:date="2021-06-16T11:17:00Z"/>
        </w:rPr>
        <w:pPrChange w:id="1739" w:author="VOYER Raphael" w:date="2021-07-21T09:25:00Z">
          <w:pPr>
            <w:ind w:left="720"/>
          </w:pPr>
        </w:pPrChange>
      </w:pPr>
      <w:del w:id="1740"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741" w:author="VOYER Raphael" w:date="2021-06-16T11:17:00Z"/>
        </w:rPr>
        <w:pPrChange w:id="1742" w:author="VOYER Raphael" w:date="2021-07-21T09:25:00Z">
          <w:pPr>
            <w:numPr>
              <w:numId w:val="9"/>
            </w:numPr>
            <w:tabs>
              <w:tab w:val="num" w:pos="720"/>
            </w:tabs>
            <w:ind w:left="720" w:hanging="360"/>
            <w:jc w:val="left"/>
          </w:pPr>
        </w:pPrChange>
      </w:pPr>
      <w:del w:id="1743" w:author="VOYER Raphael" w:date="2021-06-16T11:17:00Z">
        <w:r w:rsidDel="00374C6A">
          <w:delText>L3</w:delText>
        </w:r>
      </w:del>
    </w:p>
    <w:p w14:paraId="29137526" w14:textId="77777777" w:rsidR="00855336" w:rsidDel="00374C6A" w:rsidRDefault="00855336" w:rsidP="00EF2EA8">
      <w:pPr>
        <w:rPr>
          <w:del w:id="1744" w:author="VOYER Raphael" w:date="2021-06-16T11:17:00Z"/>
        </w:rPr>
        <w:pPrChange w:id="1745" w:author="VOYER Raphael" w:date="2021-07-21T09:25:00Z">
          <w:pPr>
            <w:ind w:left="720"/>
          </w:pPr>
        </w:pPrChange>
      </w:pPr>
      <w:del w:id="1746"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747" w:author="VOYER Raphael" w:date="2021-06-16T11:17:00Z"/>
        </w:rPr>
        <w:pPrChange w:id="1748" w:author="VOYER Raphael" w:date="2021-07-21T09:25:00Z">
          <w:pPr>
            <w:ind w:left="720"/>
          </w:pPr>
        </w:pPrChange>
      </w:pPr>
    </w:p>
    <w:p w14:paraId="1A0C490A" w14:textId="77777777" w:rsidR="00045037" w:rsidDel="00374C6A" w:rsidRDefault="00045037" w:rsidP="00EF2EA8">
      <w:pPr>
        <w:rPr>
          <w:del w:id="1749" w:author="VOYER Raphael" w:date="2021-06-16T11:17:00Z"/>
        </w:rPr>
        <w:pPrChange w:id="1750" w:author="VOYER Raphael" w:date="2021-07-21T09:25:00Z">
          <w:pPr/>
        </w:pPrChange>
      </w:pPr>
      <w:del w:id="1751"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752" w:author="VOYER Raphael" w:date="2021-06-16T11:17:00Z"/>
        </w:rPr>
        <w:pPrChange w:id="1753" w:author="VOYER Raphael" w:date="2021-07-21T09:25:00Z">
          <w:pPr/>
        </w:pPrChange>
      </w:pPr>
      <w:del w:id="1754" w:author="VOYER Raphael" w:date="2021-06-16T11:17:00Z">
        <w:r w:rsidDel="00374C6A">
          <w:delText>(L2 mode -&gt; L2 HAVLAN and L3 mode -&gt; L3 HAVLAN)</w:delText>
        </w:r>
      </w:del>
    </w:p>
    <w:p w14:paraId="084FF099" w14:textId="77777777" w:rsidR="003A67F4" w:rsidDel="00374C6A" w:rsidRDefault="003A67F4" w:rsidP="00EF2EA8">
      <w:pPr>
        <w:rPr>
          <w:del w:id="1755" w:author="VOYER Raphael" w:date="2021-06-16T11:17:00Z"/>
        </w:rPr>
        <w:pPrChange w:id="1756" w:author="VOYER Raphael" w:date="2021-07-21T09:25:00Z">
          <w:pPr/>
        </w:pPrChange>
      </w:pPr>
    </w:p>
    <w:p w14:paraId="7DCDC358" w14:textId="77777777" w:rsidR="003A67F4" w:rsidDel="00374C6A" w:rsidRDefault="003A67F4" w:rsidP="00EF2EA8">
      <w:pPr>
        <w:rPr>
          <w:del w:id="1757" w:author="VOYER Raphael" w:date="2021-06-16T11:17:00Z"/>
        </w:rPr>
        <w:pPrChange w:id="1758" w:author="VOYER Raphael" w:date="2021-07-21T09:25:00Z">
          <w:pPr/>
        </w:pPrChange>
      </w:pPr>
      <w:del w:id="1759"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760" w:author="VOYER Raphael" w:date="2021-06-16T11:17:00Z"/>
        </w:rPr>
        <w:pPrChange w:id="1761" w:author="VOYER Raphael" w:date="2021-07-21T09:25:00Z">
          <w:pPr/>
        </w:pPrChange>
      </w:pPr>
      <w:del w:id="1762" w:author="VOYER Raphael" w:date="2021-06-16T11:17:00Z">
        <w:r w:rsidDel="00374C6A">
          <w:delText>by the static ARP command with the following limitations.</w:delText>
        </w:r>
      </w:del>
    </w:p>
    <w:p w14:paraId="00A112BD" w14:textId="77777777" w:rsidR="003A67F4" w:rsidDel="00374C6A" w:rsidRDefault="003A67F4" w:rsidP="00EF2EA8">
      <w:pPr>
        <w:rPr>
          <w:del w:id="1763" w:author="VOYER Raphael" w:date="2021-06-16T11:17:00Z"/>
        </w:rPr>
        <w:pPrChange w:id="1764" w:author="VOYER Raphael" w:date="2021-07-21T09:25:00Z">
          <w:pPr/>
        </w:pPrChange>
      </w:pPr>
    </w:p>
    <w:p w14:paraId="3E5893A8" w14:textId="77777777" w:rsidR="003A67F4" w:rsidDel="00374C6A" w:rsidRDefault="003A67F4" w:rsidP="00EF2EA8">
      <w:pPr>
        <w:rPr>
          <w:del w:id="1765" w:author="VOYER Raphael" w:date="2021-06-16T11:17:00Z"/>
        </w:rPr>
        <w:pPrChange w:id="1766" w:author="VOYER Raphael" w:date="2021-07-21T09:25:00Z">
          <w:pPr/>
        </w:pPrChange>
      </w:pPr>
    </w:p>
    <w:p w14:paraId="67257A4F" w14:textId="77777777" w:rsidR="003A67F4" w:rsidDel="00374C6A" w:rsidRDefault="003A67F4" w:rsidP="00EF2EA8">
      <w:pPr>
        <w:rPr>
          <w:del w:id="1767" w:author="VOYER Raphael" w:date="2021-06-16T11:17:00Z"/>
        </w:rPr>
        <w:pPrChange w:id="1768" w:author="VOYER Raphael" w:date="2021-07-21T09:25:00Z">
          <w:pPr>
            <w:outlineLvl w:val="0"/>
          </w:pPr>
        </w:pPrChange>
      </w:pPr>
      <w:del w:id="1769" w:author="VOYER Raphael" w:date="2021-06-16T11:17:00Z">
        <w:r w:rsidDel="00374C6A">
          <w:delText xml:space="preserve"> </w:delText>
        </w:r>
        <w:bookmarkStart w:id="1770" w:name="_Toc381025698"/>
        <w:bookmarkStart w:id="1771"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770"/>
        <w:bookmarkEnd w:id="1771"/>
      </w:del>
    </w:p>
    <w:p w14:paraId="23D20BAE" w14:textId="77777777" w:rsidR="00855336" w:rsidDel="00374C6A" w:rsidRDefault="003A67F4" w:rsidP="00EF2EA8">
      <w:pPr>
        <w:rPr>
          <w:del w:id="1772" w:author="VOYER Raphael" w:date="2021-06-16T11:17:00Z"/>
        </w:rPr>
        <w:pPrChange w:id="1773" w:author="VOYER Raphael" w:date="2021-07-21T09:25:00Z">
          <w:pPr/>
        </w:pPrChange>
      </w:pPr>
      <w:del w:id="1774" w:author="VOYER Raphael" w:date="2021-06-16T11:17:00Z">
        <w:r w:rsidDel="00374C6A">
          <w:delText xml:space="preserve">  a) No support of unicast mac </w:delText>
        </w:r>
      </w:del>
    </w:p>
    <w:p w14:paraId="4C16EA07" w14:textId="77777777" w:rsidR="003A67F4" w:rsidDel="00374C6A" w:rsidRDefault="003A67F4" w:rsidP="00EF2EA8">
      <w:pPr>
        <w:rPr>
          <w:del w:id="1775" w:author="VOYER Raphael" w:date="2021-06-16T11:17:00Z"/>
        </w:rPr>
        <w:pPrChange w:id="1776" w:author="VOYER Raphael" w:date="2021-07-21T09:25:00Z">
          <w:pPr/>
        </w:pPrChange>
      </w:pPr>
      <w:del w:id="1777" w:author="VOYER Raphael" w:date="2021-06-16T11:17:00Z">
        <w:r w:rsidDel="00374C6A">
          <w:delText xml:space="preserve">  b) No support of IP multicast mac.</w:delText>
        </w:r>
      </w:del>
    </w:p>
    <w:p w14:paraId="261CE3E3" w14:textId="77777777" w:rsidR="003A67F4" w:rsidDel="00374C6A" w:rsidRDefault="003A67F4" w:rsidP="00EF2EA8">
      <w:pPr>
        <w:rPr>
          <w:del w:id="1778" w:author="VOYER Raphael" w:date="2021-06-16T11:17:00Z"/>
        </w:rPr>
        <w:pPrChange w:id="1779" w:author="VOYER Raphael" w:date="2021-07-21T09:25:00Z">
          <w:pPr/>
        </w:pPrChange>
      </w:pPr>
    </w:p>
    <w:p w14:paraId="3D5F5109" w14:textId="77777777" w:rsidR="003A67F4" w:rsidDel="00374C6A" w:rsidRDefault="003A67F4" w:rsidP="00EF2EA8">
      <w:pPr>
        <w:rPr>
          <w:del w:id="1780" w:author="VOYER Raphael" w:date="2021-06-16T11:17:00Z"/>
        </w:rPr>
        <w:pPrChange w:id="1781" w:author="VOYER Raphael" w:date="2021-07-21T09:25:00Z">
          <w:pPr>
            <w:outlineLvl w:val="0"/>
          </w:pPr>
        </w:pPrChange>
      </w:pPr>
      <w:bookmarkStart w:id="1782" w:name="_Toc381025699"/>
      <w:bookmarkStart w:id="1783" w:name="_Toc424820287"/>
      <w:del w:id="1784"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782"/>
        <w:bookmarkEnd w:id="1783"/>
      </w:del>
    </w:p>
    <w:p w14:paraId="0CB48A62" w14:textId="77777777" w:rsidR="003A67F4" w:rsidDel="00374C6A" w:rsidRDefault="003A67F4" w:rsidP="00EF2EA8">
      <w:pPr>
        <w:rPr>
          <w:del w:id="1785" w:author="VOYER Raphael" w:date="2021-06-16T11:17:00Z"/>
        </w:rPr>
        <w:pPrChange w:id="1786" w:author="VOYER Raphael" w:date="2021-07-21T09:25:00Z">
          <w:pPr/>
        </w:pPrChange>
      </w:pPr>
      <w:del w:id="1787"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788" w:author="VOYER Raphael" w:date="2021-06-16T11:17:00Z"/>
        </w:rPr>
        <w:pPrChange w:id="1789" w:author="VOYER Raphael" w:date="2021-07-21T09:25:00Z">
          <w:pPr/>
        </w:pPrChange>
      </w:pPr>
      <w:del w:id="1790"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791" w:author="VOYER Raphael" w:date="2021-06-16T11:17:00Z"/>
        </w:rPr>
        <w:pPrChange w:id="1792" w:author="VOYER Raphael" w:date="2021-07-21T09:25:00Z">
          <w:pPr/>
        </w:pPrChange>
      </w:pPr>
      <w:del w:id="1793"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794" w:author="VOYER Raphael" w:date="2021-06-16T11:17:00Z"/>
        </w:rPr>
        <w:pPrChange w:id="1795" w:author="VOYER Raphael" w:date="2021-07-21T09:25:00Z">
          <w:pPr/>
        </w:pPrChange>
      </w:pPr>
    </w:p>
    <w:p w14:paraId="5B82508C" w14:textId="77777777" w:rsidR="003A67F4" w:rsidDel="00374C6A" w:rsidRDefault="003A67F4" w:rsidP="00EF2EA8">
      <w:pPr>
        <w:rPr>
          <w:del w:id="1796" w:author="VOYER Raphael" w:date="2021-06-16T11:17:00Z"/>
        </w:rPr>
        <w:pPrChange w:id="1797" w:author="VOYER Raphael" w:date="2021-07-21T09:25:00Z">
          <w:pPr/>
        </w:pPrChange>
      </w:pPr>
    </w:p>
    <w:p w14:paraId="3158F40F" w14:textId="77777777" w:rsidR="003A67F4" w:rsidDel="00374C6A" w:rsidRDefault="003A67F4" w:rsidP="00EF2EA8">
      <w:pPr>
        <w:rPr>
          <w:del w:id="1798" w:author="VOYER Raphael" w:date="2021-06-16T11:17:00Z"/>
        </w:rPr>
        <w:pPrChange w:id="1799" w:author="VOYER Raphael" w:date="2021-07-21T09:25:00Z">
          <w:pPr/>
        </w:pPrChange>
      </w:pPr>
      <w:del w:id="1800"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801" w:author="VOYER Raphael" w:date="2021-06-16T11:17:00Z"/>
        </w:rPr>
        <w:pPrChange w:id="1802" w:author="VOYER Raphael" w:date="2021-07-21T09:25:00Z">
          <w:pPr/>
        </w:pPrChange>
      </w:pPr>
      <w:del w:id="1803" w:author="VOYER Raphael" w:date="2021-06-16T11:17:00Z">
        <w:r w:rsidDel="00374C6A">
          <w:delText>limitations using a new management framework.</w:delText>
        </w:r>
      </w:del>
    </w:p>
    <w:p w14:paraId="24681001" w14:textId="77777777" w:rsidR="003A67F4" w:rsidDel="00374C6A" w:rsidRDefault="003A67F4" w:rsidP="00EF2EA8">
      <w:pPr>
        <w:rPr>
          <w:del w:id="1804" w:author="VOYER Raphael" w:date="2021-06-16T11:17:00Z"/>
        </w:rPr>
        <w:pPrChange w:id="1805" w:author="VOYER Raphael" w:date="2021-07-21T09:25:00Z">
          <w:pPr/>
        </w:pPrChange>
      </w:pPr>
    </w:p>
    <w:p w14:paraId="473AC4AA" w14:textId="77777777" w:rsidR="00855336" w:rsidDel="00374C6A" w:rsidRDefault="00855336" w:rsidP="00EF2EA8">
      <w:pPr>
        <w:rPr>
          <w:del w:id="1806" w:author="VOYER Raphael" w:date="2021-06-16T11:17:00Z"/>
        </w:rPr>
        <w:pPrChange w:id="1807" w:author="VOYER Raphael" w:date="2021-07-21T09:25:00Z">
          <w:pPr>
            <w:ind w:left="720"/>
          </w:pPr>
        </w:pPrChange>
      </w:pPr>
    </w:p>
    <w:p w14:paraId="3497807B" w14:textId="77777777" w:rsidR="00855336" w:rsidRPr="00C8033D" w:rsidDel="00374C6A" w:rsidRDefault="00855336" w:rsidP="00EF2EA8">
      <w:pPr>
        <w:rPr>
          <w:del w:id="1808" w:author="VOYER Raphael" w:date="2021-06-16T11:17:00Z"/>
          <w:b/>
          <w:bCs/>
          <w:sz w:val="28"/>
          <w:szCs w:val="28"/>
        </w:rPr>
        <w:pPrChange w:id="1809" w:author="VOYER Raphael" w:date="2021-07-21T09:25:00Z">
          <w:pPr>
            <w:outlineLvl w:val="0"/>
          </w:pPr>
        </w:pPrChange>
      </w:pPr>
      <w:bookmarkStart w:id="1810" w:name="_Toc381025700"/>
      <w:del w:id="1811"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810"/>
        <w:r w:rsidRPr="00C8033D" w:rsidDel="00374C6A">
          <w:rPr>
            <w:b/>
            <w:bCs/>
            <w:sz w:val="28"/>
            <w:szCs w:val="28"/>
          </w:rPr>
          <w:delText xml:space="preserve"> </w:delText>
        </w:r>
      </w:del>
    </w:p>
    <w:p w14:paraId="3328B68A" w14:textId="77777777" w:rsidR="00855336" w:rsidRPr="00C8033D" w:rsidDel="00374C6A" w:rsidRDefault="00855336" w:rsidP="00EF2EA8">
      <w:pPr>
        <w:rPr>
          <w:del w:id="1812" w:author="VOYER Raphael" w:date="2021-06-16T11:17:00Z"/>
        </w:rPr>
        <w:pPrChange w:id="1813" w:author="VOYER Raphael" w:date="2021-07-21T09:25:00Z">
          <w:pPr/>
        </w:pPrChange>
      </w:pPr>
    </w:p>
    <w:p w14:paraId="3BEFAD64" w14:textId="77777777" w:rsidR="00E305B9" w:rsidDel="00374C6A" w:rsidRDefault="00855336" w:rsidP="00EF2EA8">
      <w:pPr>
        <w:rPr>
          <w:del w:id="1814" w:author="VOYER Raphael" w:date="2021-06-16T11:17:00Z"/>
        </w:rPr>
        <w:pPrChange w:id="1815" w:author="VOYER Raphael" w:date="2021-07-21T09:25:00Z">
          <w:pPr/>
        </w:pPrChange>
      </w:pPr>
      <w:del w:id="1816"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817" w:author="VOYER Raphael" w:date="2021-06-16T11:17:00Z"/>
        </w:rPr>
        <w:pPrChange w:id="1818" w:author="VOYER Raphael" w:date="2021-07-21T09:25:00Z">
          <w:pPr/>
        </w:pPrChange>
      </w:pPr>
    </w:p>
    <w:p w14:paraId="2988A58E" w14:textId="77777777" w:rsidR="00855336" w:rsidDel="00374C6A" w:rsidRDefault="00855336" w:rsidP="00EF2EA8">
      <w:pPr>
        <w:rPr>
          <w:del w:id="1819" w:author="VOYER Raphael" w:date="2021-06-16T11:17:00Z"/>
          <w:b/>
          <w:sz w:val="28"/>
          <w:szCs w:val="28"/>
        </w:rPr>
        <w:pPrChange w:id="1820" w:author="VOYER Raphael" w:date="2021-07-21T09:25:00Z">
          <w:pPr>
            <w:outlineLvl w:val="0"/>
          </w:pPr>
        </w:pPrChange>
      </w:pPr>
      <w:bookmarkStart w:id="1821" w:name="_Toc381025701"/>
      <w:del w:id="1822" w:author="VOYER Raphael" w:date="2021-06-16T11:17:00Z">
        <w:r w:rsidRPr="0092399A" w:rsidDel="00374C6A">
          <w:rPr>
            <w:b/>
            <w:sz w:val="28"/>
            <w:szCs w:val="28"/>
          </w:rPr>
          <w:delText>2.1.2 Clustering</w:delText>
        </w:r>
        <w:bookmarkEnd w:id="1821"/>
      </w:del>
    </w:p>
    <w:p w14:paraId="7A440589" w14:textId="77777777" w:rsidR="00855336" w:rsidDel="00374C6A" w:rsidRDefault="00855336" w:rsidP="00EF2EA8">
      <w:pPr>
        <w:rPr>
          <w:del w:id="1823" w:author="VOYER Raphael" w:date="2021-06-16T11:17:00Z"/>
          <w:b/>
          <w:sz w:val="28"/>
          <w:szCs w:val="28"/>
        </w:rPr>
        <w:pPrChange w:id="1824" w:author="VOYER Raphael" w:date="2021-07-21T09:25:00Z">
          <w:pPr/>
        </w:pPrChange>
      </w:pPr>
    </w:p>
    <w:p w14:paraId="1E954784" w14:textId="77777777" w:rsidR="00855336" w:rsidRPr="00200E28" w:rsidDel="00374C6A" w:rsidRDefault="00855336" w:rsidP="00EF2EA8">
      <w:pPr>
        <w:rPr>
          <w:del w:id="1825" w:author="VOYER Raphael" w:date="2021-06-16T11:17:00Z"/>
        </w:rPr>
        <w:pPrChange w:id="1826" w:author="VOYER Raphael" w:date="2021-07-21T09:25:00Z">
          <w:pPr/>
        </w:pPrChange>
      </w:pPr>
      <w:del w:id="1827"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828" w:author="VOYER Raphael" w:date="2021-06-16T11:17:00Z"/>
        </w:rPr>
        <w:pPrChange w:id="1829" w:author="VOYER Raphael" w:date="2021-07-21T09:25:00Z">
          <w:pPr/>
        </w:pPrChange>
      </w:pPr>
    </w:p>
    <w:p w14:paraId="7C7D9C97" w14:textId="77777777" w:rsidR="00855336" w:rsidRPr="00200E28" w:rsidDel="00374C6A" w:rsidRDefault="00855336" w:rsidP="00EF2EA8">
      <w:pPr>
        <w:rPr>
          <w:del w:id="1830" w:author="VOYER Raphael" w:date="2021-06-16T11:17:00Z"/>
        </w:rPr>
        <w:pPrChange w:id="1831" w:author="VOYER Raphael" w:date="2021-07-21T09:25:00Z">
          <w:pPr/>
        </w:pPrChange>
      </w:pPr>
      <w:del w:id="1832"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833" w:author="VOYER Raphael" w:date="2021-06-16T11:17:00Z"/>
        </w:rPr>
        <w:pPrChange w:id="1834" w:author="VOYER Raphael" w:date="2021-07-21T09:25:00Z">
          <w:pPr>
            <w:numPr>
              <w:numId w:val="10"/>
            </w:numPr>
            <w:tabs>
              <w:tab w:val="num" w:pos="720"/>
            </w:tabs>
            <w:ind w:left="720" w:hanging="360"/>
          </w:pPr>
        </w:pPrChange>
      </w:pPr>
      <w:del w:id="1835" w:author="VOYER Raphael" w:date="2021-06-16T11:17:00Z">
        <w:r w:rsidRPr="00200E28" w:rsidDel="00374C6A">
          <w:delText>Which nodes are online</w:delText>
        </w:r>
      </w:del>
    </w:p>
    <w:p w14:paraId="20E2BC7D" w14:textId="77777777" w:rsidR="00855336" w:rsidRPr="00200E28" w:rsidDel="00374C6A" w:rsidRDefault="00855336" w:rsidP="00EF2EA8">
      <w:pPr>
        <w:rPr>
          <w:del w:id="1836" w:author="VOYER Raphael" w:date="2021-06-16T11:17:00Z"/>
        </w:rPr>
        <w:pPrChange w:id="1837" w:author="VOYER Raphael" w:date="2021-07-21T09:25:00Z">
          <w:pPr>
            <w:numPr>
              <w:numId w:val="10"/>
            </w:numPr>
            <w:tabs>
              <w:tab w:val="num" w:pos="720"/>
            </w:tabs>
            <w:ind w:left="720" w:hanging="360"/>
          </w:pPr>
        </w:pPrChange>
      </w:pPr>
      <w:del w:id="1838"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839" w:author="VOYER Raphael" w:date="2021-06-16T11:17:00Z"/>
        </w:rPr>
        <w:pPrChange w:id="1840" w:author="VOYER Raphael" w:date="2021-07-21T09:25:00Z">
          <w:pPr>
            <w:numPr>
              <w:numId w:val="10"/>
            </w:numPr>
            <w:tabs>
              <w:tab w:val="num" w:pos="720"/>
            </w:tabs>
            <w:ind w:left="720" w:hanging="360"/>
          </w:pPr>
        </w:pPrChange>
      </w:pPr>
      <w:del w:id="1841" w:author="VOYER Raphael" w:date="2021-06-16T11:17:00Z">
        <w:r w:rsidRPr="00200E28" w:rsidDel="00374C6A">
          <w:delText>How much load is each node handling</w:delText>
        </w:r>
      </w:del>
    </w:p>
    <w:p w14:paraId="1F42F426" w14:textId="77777777" w:rsidR="00855336" w:rsidDel="00374C6A" w:rsidRDefault="00855336" w:rsidP="00EF2EA8">
      <w:pPr>
        <w:rPr>
          <w:del w:id="1842" w:author="VOYER Raphael" w:date="2021-06-16T11:17:00Z"/>
        </w:rPr>
        <w:pPrChange w:id="1843" w:author="VOYER Raphael" w:date="2021-07-21T09:25:00Z">
          <w:pPr>
            <w:numPr>
              <w:numId w:val="10"/>
            </w:numPr>
            <w:tabs>
              <w:tab w:val="num" w:pos="720"/>
            </w:tabs>
            <w:ind w:left="720" w:hanging="360"/>
          </w:pPr>
        </w:pPrChange>
      </w:pPr>
      <w:del w:id="1844"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845" w:author="VOYER Raphael" w:date="2021-06-16T11:17:00Z"/>
        </w:rPr>
        <w:pPrChange w:id="1846" w:author="VOYER Raphael" w:date="2021-07-21T09:25:00Z">
          <w:pPr/>
        </w:pPrChange>
      </w:pPr>
    </w:p>
    <w:p w14:paraId="361A2B8C" w14:textId="77777777" w:rsidR="00855336" w:rsidRPr="00200E28" w:rsidDel="00374C6A" w:rsidRDefault="00855336" w:rsidP="00EF2EA8">
      <w:pPr>
        <w:rPr>
          <w:del w:id="1847" w:author="VOYER Raphael" w:date="2021-06-16T11:17:00Z"/>
        </w:rPr>
        <w:pPrChange w:id="1848" w:author="VOYER Raphael" w:date="2021-07-21T09:25:00Z">
          <w:pPr/>
        </w:pPrChange>
      </w:pPr>
      <w:del w:id="1849"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850" w:author="VOYER Raphael" w:date="2021-06-16T11:17:00Z"/>
        </w:rPr>
        <w:pPrChange w:id="1851" w:author="VOYER Raphael" w:date="2021-07-21T09:25:00Z">
          <w:pPr>
            <w:numPr>
              <w:numId w:val="11"/>
            </w:numPr>
            <w:tabs>
              <w:tab w:val="num" w:pos="720"/>
            </w:tabs>
            <w:ind w:left="720" w:hanging="360"/>
          </w:pPr>
        </w:pPrChange>
      </w:pPr>
      <w:del w:id="1852" w:author="VOYER Raphael" w:date="2021-06-16T11:17:00Z">
        <w:r w:rsidRPr="00200E28" w:rsidDel="00374C6A">
          <w:delText>Detecting node failures</w:delText>
        </w:r>
      </w:del>
    </w:p>
    <w:p w14:paraId="5BA7BD8B" w14:textId="77777777" w:rsidR="00855336" w:rsidRPr="00200E28" w:rsidDel="00374C6A" w:rsidRDefault="00855336" w:rsidP="00EF2EA8">
      <w:pPr>
        <w:rPr>
          <w:del w:id="1853" w:author="VOYER Raphael" w:date="2021-06-16T11:17:00Z"/>
        </w:rPr>
        <w:pPrChange w:id="1854" w:author="VOYER Raphael" w:date="2021-07-21T09:25:00Z">
          <w:pPr>
            <w:numPr>
              <w:numId w:val="11"/>
            </w:numPr>
            <w:tabs>
              <w:tab w:val="num" w:pos="720"/>
            </w:tabs>
            <w:ind w:left="720" w:hanging="360"/>
          </w:pPr>
        </w:pPrChange>
      </w:pPr>
      <w:del w:id="1855" w:author="VOYER Raphael" w:date="2021-06-16T11:17:00Z">
        <w:r w:rsidRPr="00200E28" w:rsidDel="00374C6A">
          <w:delText>Isolating failed nodes</w:delText>
        </w:r>
      </w:del>
    </w:p>
    <w:p w14:paraId="4D1F7681" w14:textId="77777777" w:rsidR="00855336" w:rsidDel="00374C6A" w:rsidRDefault="00855336" w:rsidP="00EF2EA8">
      <w:pPr>
        <w:rPr>
          <w:del w:id="1856" w:author="VOYER Raphael" w:date="2021-06-16T11:17:00Z"/>
        </w:rPr>
        <w:pPrChange w:id="1857" w:author="VOYER Raphael" w:date="2021-07-21T09:25:00Z">
          <w:pPr>
            <w:numPr>
              <w:numId w:val="11"/>
            </w:numPr>
            <w:tabs>
              <w:tab w:val="num" w:pos="720"/>
            </w:tabs>
            <w:ind w:left="720" w:hanging="360"/>
          </w:pPr>
        </w:pPrChange>
      </w:pPr>
      <w:del w:id="1858"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859" w:author="VOYER Raphael" w:date="2021-06-16T11:17:00Z"/>
        </w:rPr>
        <w:pPrChange w:id="1860" w:author="VOYER Raphael" w:date="2021-07-21T09:25:00Z">
          <w:pPr>
            <w:ind w:left="360"/>
          </w:pPr>
        </w:pPrChange>
      </w:pPr>
    </w:p>
    <w:p w14:paraId="1080AFEB" w14:textId="77777777" w:rsidR="00855336" w:rsidDel="00374C6A" w:rsidRDefault="00855336" w:rsidP="00EF2EA8">
      <w:pPr>
        <w:rPr>
          <w:del w:id="1861" w:author="VOYER Raphael" w:date="2021-06-16T11:17:00Z"/>
          <w:b/>
          <w:sz w:val="28"/>
          <w:szCs w:val="28"/>
        </w:rPr>
        <w:pPrChange w:id="1862" w:author="VOYER Raphael" w:date="2021-07-21T09:25:00Z">
          <w:pPr>
            <w:outlineLvl w:val="0"/>
          </w:pPr>
        </w:pPrChange>
      </w:pPr>
      <w:bookmarkStart w:id="1863" w:name="_Toc381025702"/>
      <w:del w:id="1864"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863"/>
      </w:del>
    </w:p>
    <w:p w14:paraId="33E974A2" w14:textId="77777777" w:rsidR="00855336" w:rsidRPr="0092399A" w:rsidDel="00374C6A" w:rsidRDefault="00855336" w:rsidP="00EF2EA8">
      <w:pPr>
        <w:rPr>
          <w:del w:id="1865" w:author="VOYER Raphael" w:date="2021-06-16T11:17:00Z"/>
          <w:b/>
          <w:sz w:val="28"/>
          <w:szCs w:val="28"/>
        </w:rPr>
        <w:pPrChange w:id="1866" w:author="VOYER Raphael" w:date="2021-07-21T09:25:00Z">
          <w:pPr/>
        </w:pPrChange>
      </w:pPr>
    </w:p>
    <w:p w14:paraId="1E2C2F6A" w14:textId="77777777" w:rsidR="00855336" w:rsidDel="00374C6A" w:rsidRDefault="00855336" w:rsidP="00EF2EA8">
      <w:pPr>
        <w:rPr>
          <w:del w:id="1867" w:author="VOYER Raphael" w:date="2021-06-16T11:17:00Z"/>
        </w:rPr>
        <w:pPrChange w:id="1868" w:author="VOYER Raphael" w:date="2021-07-21T09:25:00Z">
          <w:pPr/>
        </w:pPrChange>
      </w:pPr>
      <w:del w:id="1869"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870" w:author="VOYER Raphael" w:date="2021-06-16T11:17:00Z"/>
        </w:rPr>
        <w:pPrChange w:id="1871" w:author="VOYER Raphael" w:date="2021-07-21T09:25:00Z">
          <w:pPr/>
        </w:pPrChange>
      </w:pPr>
      <w:del w:id="1872"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873" w:author="VOYER Raphael" w:date="2021-06-16T11:17:00Z"/>
        </w:rPr>
        <w:pPrChange w:id="1874" w:author="VOYER Raphael" w:date="2021-07-21T09:25:00Z">
          <w:pPr/>
        </w:pPrChange>
      </w:pPr>
    </w:p>
    <w:p w14:paraId="43EEE179" w14:textId="77777777" w:rsidR="00855336" w:rsidRPr="0092399A" w:rsidDel="00374C6A" w:rsidRDefault="00855336" w:rsidP="00EF2EA8">
      <w:pPr>
        <w:rPr>
          <w:del w:id="1875" w:author="VOYER Raphael" w:date="2021-06-16T11:17:00Z"/>
          <w:b/>
        </w:rPr>
        <w:pPrChange w:id="1876" w:author="VOYER Raphael" w:date="2021-07-21T09:25:00Z">
          <w:pPr>
            <w:outlineLvl w:val="0"/>
          </w:pPr>
        </w:pPrChange>
      </w:pPr>
      <w:bookmarkStart w:id="1877" w:name="_Toc381025703"/>
      <w:bookmarkStart w:id="1878" w:name="_Toc424820291"/>
      <w:del w:id="1879" w:author="VOYER Raphael" w:date="2021-06-16T11:17:00Z">
        <w:r w:rsidRPr="0092399A" w:rsidDel="00374C6A">
          <w:rPr>
            <w:b/>
          </w:rPr>
          <w:delText>Cluster addresses</w:delText>
        </w:r>
        <w:r w:rsidDel="00374C6A">
          <w:rPr>
            <w:b/>
          </w:rPr>
          <w:delText>:</w:delText>
        </w:r>
        <w:bookmarkEnd w:id="1877"/>
        <w:bookmarkEnd w:id="1878"/>
      </w:del>
    </w:p>
    <w:p w14:paraId="3E4CAD68" w14:textId="77777777" w:rsidR="00855336" w:rsidRPr="0092399A" w:rsidDel="00374C6A" w:rsidRDefault="00855336" w:rsidP="00EF2EA8">
      <w:pPr>
        <w:rPr>
          <w:del w:id="1880" w:author="VOYER Raphael" w:date="2021-06-16T11:17:00Z"/>
          <w:i/>
          <w:iCs/>
        </w:rPr>
        <w:pPrChange w:id="1881" w:author="VOYER Raphael" w:date="2021-07-21T09:25:00Z">
          <w:pPr/>
        </w:pPrChange>
      </w:pPr>
      <w:del w:id="1882"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883" w:author="VOYER Raphael" w:date="2021-06-16T11:17:00Z"/>
        </w:rPr>
        <w:pPrChange w:id="1884" w:author="VOYER Raphael" w:date="2021-07-21T09:25:00Z">
          <w:pPr/>
        </w:pPrChange>
      </w:pPr>
      <w:del w:id="1885"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886" w:author="VOYER Raphael" w:date="2021-06-16T11:17:00Z"/>
          <w:b/>
        </w:rPr>
        <w:pPrChange w:id="1887" w:author="VOYER Raphael" w:date="2021-07-21T09:25:00Z">
          <w:pPr/>
        </w:pPrChange>
      </w:pPr>
    </w:p>
    <w:p w14:paraId="68E098C3" w14:textId="77777777" w:rsidR="00855336" w:rsidRPr="0092399A" w:rsidDel="00374C6A" w:rsidRDefault="00855336" w:rsidP="00EF2EA8">
      <w:pPr>
        <w:rPr>
          <w:del w:id="1888" w:author="VOYER Raphael" w:date="2021-06-16T11:17:00Z"/>
          <w:b/>
        </w:rPr>
        <w:pPrChange w:id="1889" w:author="VOYER Raphael" w:date="2021-07-21T09:25:00Z">
          <w:pPr>
            <w:outlineLvl w:val="0"/>
          </w:pPr>
        </w:pPrChange>
      </w:pPr>
      <w:bookmarkStart w:id="1890" w:name="_Toc381025704"/>
      <w:bookmarkStart w:id="1891" w:name="_Toc424820292"/>
      <w:del w:id="1892" w:author="VOYER Raphael" w:date="2021-06-16T11:17:00Z">
        <w:r w:rsidRPr="0092399A" w:rsidDel="00374C6A">
          <w:rPr>
            <w:b/>
          </w:rPr>
          <w:delText>Dedicated addresses:</w:delText>
        </w:r>
        <w:bookmarkEnd w:id="1890"/>
        <w:bookmarkEnd w:id="1891"/>
      </w:del>
    </w:p>
    <w:p w14:paraId="0B516129" w14:textId="77777777" w:rsidR="00855336" w:rsidDel="00374C6A" w:rsidRDefault="00855336" w:rsidP="00EF2EA8">
      <w:pPr>
        <w:rPr>
          <w:del w:id="1893" w:author="VOYER Raphael" w:date="2021-06-16T11:17:00Z"/>
        </w:rPr>
        <w:pPrChange w:id="1894" w:author="VOYER Raphael" w:date="2021-07-21T09:25:00Z">
          <w:pPr/>
        </w:pPrChange>
      </w:pPr>
      <w:del w:id="1895"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896" w:author="VOYER Raphael" w:date="2021-06-16T11:17:00Z"/>
        </w:rPr>
        <w:pPrChange w:id="1897" w:author="VOYER Raphael" w:date="2021-07-21T09:25:00Z">
          <w:pPr/>
        </w:pPrChange>
      </w:pPr>
    </w:p>
    <w:p w14:paraId="1520BCB1" w14:textId="77777777" w:rsidR="00855336" w:rsidDel="00374C6A" w:rsidRDefault="00855336" w:rsidP="00EF2EA8">
      <w:pPr>
        <w:rPr>
          <w:del w:id="1898" w:author="VOYER Raphael" w:date="2021-06-16T11:17:00Z"/>
        </w:rPr>
        <w:pPrChange w:id="1899" w:author="VOYER Raphael" w:date="2021-07-21T09:25:00Z">
          <w:pPr/>
        </w:pPrChange>
      </w:pPr>
    </w:p>
    <w:p w14:paraId="23F39DD5" w14:textId="77777777" w:rsidR="00155D27" w:rsidDel="00374C6A" w:rsidRDefault="0067445D" w:rsidP="00EF2EA8">
      <w:pPr>
        <w:rPr>
          <w:del w:id="1900" w:author="VOYER Raphael" w:date="2021-06-16T11:17:00Z"/>
        </w:rPr>
        <w:pPrChange w:id="1901" w:author="VOYER Raphael" w:date="2021-07-21T09:25:00Z">
          <w:pPr>
            <w:keepNext/>
          </w:pPr>
        </w:pPrChange>
      </w:pPr>
      <w:del w:id="1902"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903" w:author="VOYER Raphael" w:date="2021-06-16T11:17:00Z"/>
        </w:rPr>
        <w:pPrChange w:id="1904" w:author="VOYER Raphael" w:date="2021-07-21T09:25:00Z">
          <w:pPr>
            <w:pStyle w:val="Lgende"/>
            <w:ind w:left="1440" w:firstLine="720"/>
            <w:outlineLvl w:val="0"/>
          </w:pPr>
        </w:pPrChange>
      </w:pPr>
      <w:bookmarkStart w:id="1905" w:name="_Toc381025705"/>
      <w:bookmarkStart w:id="1906" w:name="_Toc424820293"/>
      <w:bookmarkStart w:id="1907" w:name="_Toc436661300"/>
      <w:del w:id="1908"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905"/>
        <w:bookmarkEnd w:id="1906"/>
        <w:bookmarkEnd w:id="1907"/>
      </w:del>
    </w:p>
    <w:p w14:paraId="52904806" w14:textId="77777777" w:rsidR="00855336" w:rsidDel="00374C6A" w:rsidRDefault="00155D27" w:rsidP="00EF2EA8">
      <w:pPr>
        <w:rPr>
          <w:del w:id="1909" w:author="VOYER Raphael" w:date="2021-06-16T11:17:00Z"/>
          <w:b/>
          <w:sz w:val="24"/>
          <w:szCs w:val="24"/>
        </w:rPr>
        <w:pPrChange w:id="1910" w:author="VOYER Raphael" w:date="2021-07-21T09:25:00Z">
          <w:pPr/>
        </w:pPrChange>
      </w:pPr>
      <w:del w:id="1911" w:author="VOYER Raphael" w:date="2021-06-16T11:17:00Z">
        <w:r w:rsidDel="00374C6A">
          <w:delText xml:space="preserve">                     </w:delText>
        </w:r>
      </w:del>
    </w:p>
    <w:p w14:paraId="0427E194" w14:textId="77777777" w:rsidR="00855336" w:rsidRPr="00DE6F15" w:rsidDel="00374C6A" w:rsidRDefault="00855336" w:rsidP="00EF2EA8">
      <w:pPr>
        <w:rPr>
          <w:del w:id="1912" w:author="VOYER Raphael" w:date="2021-06-16T11:17:00Z"/>
          <w:b/>
          <w:sz w:val="24"/>
          <w:szCs w:val="24"/>
        </w:rPr>
        <w:pPrChange w:id="1913" w:author="VOYER Raphael" w:date="2021-07-21T09:25:00Z">
          <w:pPr/>
        </w:pPrChange>
      </w:pPr>
    </w:p>
    <w:p w14:paraId="0905A49D" w14:textId="77777777" w:rsidR="00855336" w:rsidDel="00374C6A" w:rsidRDefault="00855336" w:rsidP="00EF2EA8">
      <w:pPr>
        <w:rPr>
          <w:del w:id="1914" w:author="VOYER Raphael" w:date="2021-06-16T11:17:00Z"/>
          <w:b/>
          <w:bCs/>
          <w:sz w:val="28"/>
          <w:szCs w:val="28"/>
        </w:rPr>
        <w:pPrChange w:id="1915" w:author="VOYER Raphael" w:date="2021-07-21T09:25:00Z">
          <w:pPr>
            <w:outlineLvl w:val="0"/>
          </w:pPr>
        </w:pPrChange>
      </w:pPr>
      <w:bookmarkStart w:id="1916" w:name="_Toc381025706"/>
      <w:del w:id="1917" w:author="VOYER Raphael" w:date="2021-06-16T11:17:00Z">
        <w:r w:rsidRPr="009F4634" w:rsidDel="00374C6A">
          <w:rPr>
            <w:b/>
            <w:bCs/>
            <w:sz w:val="28"/>
            <w:szCs w:val="28"/>
          </w:rPr>
          <w:delText>2.1.4 Connecting to the Cluster:</w:delText>
        </w:r>
        <w:bookmarkEnd w:id="1916"/>
      </w:del>
    </w:p>
    <w:p w14:paraId="3888D734" w14:textId="77777777" w:rsidR="00855336" w:rsidRPr="009F4634" w:rsidDel="00374C6A" w:rsidRDefault="00855336" w:rsidP="00EF2EA8">
      <w:pPr>
        <w:rPr>
          <w:del w:id="1918" w:author="VOYER Raphael" w:date="2021-06-16T11:17:00Z"/>
          <w:b/>
          <w:bCs/>
          <w:sz w:val="28"/>
          <w:szCs w:val="28"/>
        </w:rPr>
        <w:pPrChange w:id="1919" w:author="VOYER Raphael" w:date="2021-07-21T09:25:00Z">
          <w:pPr/>
        </w:pPrChange>
      </w:pPr>
    </w:p>
    <w:p w14:paraId="74B4BA42" w14:textId="77777777" w:rsidR="00855336" w:rsidRPr="005A1534" w:rsidDel="00374C6A" w:rsidRDefault="00013D18" w:rsidP="00EF2EA8">
      <w:pPr>
        <w:rPr>
          <w:del w:id="1920" w:author="VOYER Raphael" w:date="2021-06-16T11:17:00Z"/>
          <w:b/>
        </w:rPr>
        <w:pPrChange w:id="1921" w:author="VOYER Raphael" w:date="2021-07-21T09:25:00Z">
          <w:pPr>
            <w:outlineLvl w:val="0"/>
          </w:pPr>
        </w:pPrChange>
      </w:pPr>
      <w:bookmarkStart w:id="1922" w:name="_Toc381025707"/>
      <w:bookmarkStart w:id="1923" w:name="_Toc424820295"/>
      <w:del w:id="1924" w:author="VOYER Raphael" w:date="2021-06-16T11:17:00Z">
        <w:r w:rsidDel="00374C6A">
          <w:rPr>
            <w:b/>
          </w:rPr>
          <w:delText xml:space="preserve">Multicast </w:delText>
        </w:r>
        <w:r w:rsidR="00855336" w:rsidRPr="005A1534" w:rsidDel="00374C6A">
          <w:rPr>
            <w:b/>
          </w:rPr>
          <w:delText>Switching</w:delText>
        </w:r>
        <w:bookmarkEnd w:id="1922"/>
        <w:bookmarkEnd w:id="1923"/>
      </w:del>
    </w:p>
    <w:p w14:paraId="545A640C" w14:textId="77777777" w:rsidR="00855336" w:rsidDel="00374C6A" w:rsidRDefault="00855336" w:rsidP="00EF2EA8">
      <w:pPr>
        <w:rPr>
          <w:del w:id="1925" w:author="VOYER Raphael" w:date="2021-06-16T11:17:00Z"/>
        </w:rPr>
        <w:pPrChange w:id="1926" w:author="VOYER Raphael" w:date="2021-07-21T09:25:00Z">
          <w:pPr/>
        </w:pPrChange>
      </w:pPr>
      <w:del w:id="1927"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928" w:author="VOYER Raphael" w:date="2021-06-16T11:17:00Z"/>
        </w:rPr>
        <w:pPrChange w:id="1929" w:author="VOYER Raphael" w:date="2021-07-21T09:25:00Z">
          <w:pPr/>
        </w:pPrChange>
      </w:pPr>
    </w:p>
    <w:p w14:paraId="2DE01353" w14:textId="77777777" w:rsidR="00855336" w:rsidRPr="005A1534" w:rsidDel="00374C6A" w:rsidRDefault="00855336" w:rsidP="00EF2EA8">
      <w:pPr>
        <w:rPr>
          <w:del w:id="1930" w:author="VOYER Raphael" w:date="2021-06-16T11:17:00Z"/>
          <w:b/>
          <w:sz w:val="24"/>
          <w:szCs w:val="24"/>
        </w:rPr>
        <w:pPrChange w:id="1931" w:author="VOYER Raphael" w:date="2021-07-21T09:25:00Z">
          <w:pPr>
            <w:outlineLvl w:val="0"/>
          </w:pPr>
        </w:pPrChange>
      </w:pPr>
      <w:bookmarkStart w:id="1932" w:name="_Toc381025708"/>
      <w:bookmarkStart w:id="1933" w:name="_Toc424820296"/>
      <w:del w:id="1934" w:author="VOYER Raphael" w:date="2021-06-16T11:17:00Z">
        <w:r w:rsidRPr="005A1534" w:rsidDel="00374C6A">
          <w:rPr>
            <w:b/>
            <w:sz w:val="24"/>
            <w:szCs w:val="24"/>
          </w:rPr>
          <w:delText>Routing</w:delText>
        </w:r>
        <w:bookmarkEnd w:id="1932"/>
        <w:bookmarkEnd w:id="1933"/>
      </w:del>
    </w:p>
    <w:p w14:paraId="08521353" w14:textId="77777777" w:rsidR="00892C1C" w:rsidRPr="00200E28" w:rsidDel="00374C6A" w:rsidRDefault="00892C1C" w:rsidP="00EF2EA8">
      <w:pPr>
        <w:rPr>
          <w:del w:id="1935" w:author="VOYER Raphael" w:date="2021-06-16T11:17:00Z"/>
        </w:rPr>
        <w:pPrChange w:id="1936" w:author="VOYER Raphael" w:date="2021-07-21T09:25:00Z">
          <w:pPr/>
        </w:pPrChange>
      </w:pPr>
      <w:del w:id="1937"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938" w:author="VOYER Raphael" w:date="2021-06-16T11:17:00Z"/>
        </w:rPr>
        <w:pPrChange w:id="1939" w:author="VOYER Raphael" w:date="2021-07-21T09:25:00Z">
          <w:pPr/>
        </w:pPrChange>
      </w:pPr>
    </w:p>
    <w:p w14:paraId="7B1EBD99" w14:textId="77777777" w:rsidR="00855336" w:rsidRPr="005A1534" w:rsidDel="00374C6A" w:rsidRDefault="00855336" w:rsidP="00EF2EA8">
      <w:pPr>
        <w:rPr>
          <w:del w:id="1940" w:author="VOYER Raphael" w:date="2021-06-16T11:17:00Z"/>
          <w:b/>
        </w:rPr>
        <w:pPrChange w:id="1941" w:author="VOYER Raphael" w:date="2021-07-21T09:25:00Z">
          <w:pPr>
            <w:outlineLvl w:val="0"/>
          </w:pPr>
        </w:pPrChange>
      </w:pPr>
      <w:bookmarkStart w:id="1942" w:name="_Toc381025709"/>
      <w:bookmarkStart w:id="1943" w:name="_Toc424820297"/>
      <w:del w:id="1944" w:author="VOYER Raphael" w:date="2021-06-16T11:17:00Z">
        <w:r w:rsidRPr="005A1534" w:rsidDel="00374C6A">
          <w:rPr>
            <w:b/>
          </w:rPr>
          <w:delText>Load Balancing</w:delText>
        </w:r>
        <w:bookmarkEnd w:id="1942"/>
        <w:bookmarkEnd w:id="1943"/>
      </w:del>
    </w:p>
    <w:p w14:paraId="655C9043" w14:textId="77777777" w:rsidR="00855336" w:rsidDel="00374C6A" w:rsidRDefault="007C694B" w:rsidP="00EF2EA8">
      <w:pPr>
        <w:rPr>
          <w:del w:id="1945" w:author="VOYER Raphael" w:date="2021-06-16T11:17:00Z"/>
        </w:rPr>
        <w:pPrChange w:id="1946" w:author="VOYER Raphael" w:date="2021-07-21T09:25:00Z">
          <w:pPr/>
        </w:pPrChange>
      </w:pPr>
      <w:del w:id="1947"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948" w:author="VOYER Raphael" w:date="2021-06-16T11:17:00Z"/>
          <w:b/>
          <w:bCs/>
        </w:rPr>
        <w:pPrChange w:id="1949" w:author="VOYER Raphael" w:date="2021-07-21T09:25:00Z">
          <w:pPr/>
        </w:pPrChange>
      </w:pPr>
      <w:del w:id="1950"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951" w:author="VOYER Raphael" w:date="2021-06-16T11:17:00Z"/>
        </w:rPr>
        <w:pPrChange w:id="1952" w:author="VOYER Raphael" w:date="2021-07-21T09:25:00Z">
          <w:pPr>
            <w:keepNext/>
          </w:pPr>
        </w:pPrChange>
      </w:pPr>
      <w:del w:id="1953"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954" w:author="VOYER Raphael" w:date="2021-06-16T11:17:00Z"/>
          <w:sz w:val="28"/>
          <w:szCs w:val="28"/>
        </w:rPr>
        <w:pPrChange w:id="1955" w:author="VOYER Raphael" w:date="2021-07-21T09:25:00Z">
          <w:pPr>
            <w:pStyle w:val="Lgende"/>
            <w:ind w:left="1440" w:firstLine="720"/>
            <w:outlineLvl w:val="0"/>
          </w:pPr>
        </w:pPrChange>
      </w:pPr>
      <w:bookmarkStart w:id="1956" w:name="_Toc381025710"/>
      <w:bookmarkStart w:id="1957" w:name="_Toc424820298"/>
      <w:bookmarkStart w:id="1958" w:name="_Toc436661301"/>
      <w:del w:id="1959"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956"/>
        <w:bookmarkEnd w:id="1957"/>
        <w:bookmarkEnd w:id="1958"/>
      </w:del>
    </w:p>
    <w:p w14:paraId="768D16B1" w14:textId="77777777" w:rsidR="00855336" w:rsidRPr="00AD61F8" w:rsidRDefault="00855336" w:rsidP="00EF2EA8">
      <w:pPr>
        <w:rPr>
          <w:b/>
          <w:sz w:val="24"/>
          <w:szCs w:val="24"/>
        </w:rPr>
        <w:pPrChange w:id="1960" w:author="VOYER Raphael" w:date="2021-07-21T09:25:00Z">
          <w:pPr/>
        </w:pPrChange>
      </w:pPr>
    </w:p>
    <w:p w14:paraId="1DAC6C3B" w14:textId="77777777" w:rsidR="00855336" w:rsidRDefault="00855336" w:rsidP="00622755">
      <w:pPr>
        <w:pStyle w:val="Titre2"/>
      </w:pPr>
      <w:bookmarkStart w:id="1961" w:name="_Toc381025711"/>
      <w:bookmarkStart w:id="1962" w:name="_Toc76555051"/>
      <w:r>
        <w:t>Platform Supported</w:t>
      </w:r>
      <w:bookmarkEnd w:id="1961"/>
      <w:bookmarkEnd w:id="1962"/>
    </w:p>
    <w:p w14:paraId="7AC0C482" w14:textId="161CD0AA" w:rsidR="00855336" w:rsidRDefault="00855336" w:rsidP="00855336">
      <w:pPr>
        <w:pStyle w:val="Corpsdetexte"/>
        <w:rPr>
          <w:ins w:id="1963" w:author="VOYER Raphael" w:date="2021-07-28T10:12:00Z"/>
        </w:rPr>
      </w:pPr>
      <w:r>
        <w:t xml:space="preserve">The proposed </w:t>
      </w:r>
      <w:del w:id="1964" w:author="VOYER Raphael" w:date="2021-06-16T11:06:00Z">
        <w:r w:rsidDel="001111A8">
          <w:delText>HA VLAN</w:delText>
        </w:r>
      </w:del>
      <w:ins w:id="1965" w:author="VOYER Raphael" w:date="2021-06-16T11:06:00Z">
        <w:r w:rsidR="001111A8">
          <w:t>Preventive Maintenance</w:t>
        </w:r>
      </w:ins>
      <w:r>
        <w:t xml:space="preserve"> functionality shall be supported on </w:t>
      </w:r>
      <w:del w:id="1966" w:author="VOYER Raphael" w:date="2021-06-16T11:06:00Z">
        <w:r w:rsidDel="001111A8">
          <w:delText>OS6900 as part of 7.2.1.R01.</w:delText>
        </w:r>
        <w:r w:rsidR="00F527A2" w:rsidDel="001111A8">
          <w:delText xml:space="preserve"> In 8.3.1.R01, HAVLAN will be supported on OS6900, OS10K, OS6860, OS6865, OS9900.</w:delText>
        </w:r>
      </w:del>
      <w:ins w:id="1967" w:author="VOYER Raphael" w:date="2021-06-16T11:07:00Z">
        <w:r w:rsidR="001111A8">
          <w:t>Omniswitch</w:t>
        </w:r>
      </w:ins>
      <w:ins w:id="1968" w:author="VOYER Raphael" w:date="2021-06-16T11:06:00Z">
        <w:r w:rsidR="001111A8">
          <w:t xml:space="preserve"> AOS 8</w:t>
        </w:r>
      </w:ins>
      <w:ins w:id="1969" w:author="VOYER Raphael" w:date="2021-06-16T11:07:00Z">
        <w:r w:rsidR="001111A8">
          <w:t>.X</w:t>
        </w:r>
      </w:ins>
      <w:ins w:id="1970" w:author="VOYER Raphael" w:date="2021-07-28T10:17:00Z">
        <w:r w:rsidR="002B0801">
          <w:t xml:space="preserve"> and AP Stellar</w:t>
        </w:r>
        <w:r w:rsidR="00B93AF2">
          <w:t xml:space="preserve"> (</w:t>
        </w:r>
      </w:ins>
      <w:ins w:id="1971" w:author="VOYER Raphael" w:date="2021-07-28T10:18:00Z">
        <w:r w:rsidR="00B93AF2">
          <w:t>all models</w:t>
        </w:r>
        <w:r w:rsidR="001B79EE">
          <w:t xml:space="preserve"> at the date 28/07/2021</w:t>
        </w:r>
        <w:r w:rsidR="00B93AF2">
          <w:t>)</w:t>
        </w:r>
      </w:ins>
    </w:p>
    <w:p w14:paraId="16FAB9EB" w14:textId="0502D5A8" w:rsidR="001F01F7" w:rsidRDefault="001F01F7" w:rsidP="001F01F7">
      <w:pPr>
        <w:pStyle w:val="Titre2"/>
        <w:rPr>
          <w:ins w:id="1972" w:author="VOYER Raphael" w:date="2021-07-28T10:20:00Z"/>
        </w:rPr>
      </w:pPr>
      <w:proofErr w:type="spellStart"/>
      <w:ins w:id="1973" w:author="VOYER Raphael" w:date="2021-07-28T10:12:00Z">
        <w:r>
          <w:t>Prerequistes</w:t>
        </w:r>
      </w:ins>
      <w:proofErr w:type="spellEnd"/>
    </w:p>
    <w:p w14:paraId="58CB2E79" w14:textId="05C2CAC0" w:rsidR="001B79EE" w:rsidRDefault="001B79EE" w:rsidP="001B79EE">
      <w:pPr>
        <w:rPr>
          <w:ins w:id="1974" w:author="VOYER Raphael" w:date="2021-07-28T10:20:00Z"/>
        </w:rPr>
      </w:pPr>
    </w:p>
    <w:p w14:paraId="2DC17FA3" w14:textId="77777777" w:rsidR="001B79EE" w:rsidRPr="00135EF3" w:rsidRDefault="001B79EE" w:rsidP="001B79EE">
      <w:pPr>
        <w:pStyle w:val="Corpsdetexte"/>
        <w:rPr>
          <w:ins w:id="1975" w:author="VOYER Raphael" w:date="2021-07-28T10:20:00Z"/>
          <w:b/>
          <w:noProof/>
        </w:rPr>
      </w:pPr>
      <w:ins w:id="1976" w:author="VOYER Raphael" w:date="2021-07-28T10:20:00Z">
        <w:r w:rsidRPr="00135EF3">
          <w:rPr>
            <w:noProof/>
          </w:rPr>
          <w:t xml:space="preserve">This chapter captures the requirements for </w:t>
        </w:r>
        <w:r>
          <w:rPr>
            <w:noProof/>
          </w:rPr>
          <w:t>Preventive Maintenance</w:t>
        </w:r>
        <w:r w:rsidRPr="00135EF3">
          <w:rPr>
            <w:noProof/>
          </w:rPr>
          <w:t>.</w:t>
        </w:r>
      </w:ins>
    </w:p>
    <w:p w14:paraId="1CE8E5B8" w14:textId="77777777" w:rsidR="001B79EE" w:rsidRPr="001B79EE" w:rsidRDefault="001B79EE" w:rsidP="001B79EE">
      <w:pPr>
        <w:rPr>
          <w:ins w:id="1977" w:author="VOYER Raphael" w:date="2021-07-28T10:17:00Z"/>
          <w:rPrChange w:id="1978" w:author="VOYER Raphael" w:date="2021-07-28T10:20:00Z">
            <w:rPr>
              <w:ins w:id="1979" w:author="VOYER Raphael" w:date="2021-07-28T10:17:00Z"/>
            </w:rPr>
          </w:rPrChange>
        </w:rPr>
        <w:pPrChange w:id="1980" w:author="VOYER Raphael" w:date="2021-07-28T10:20:00Z">
          <w:pPr>
            <w:pStyle w:val="Titre2"/>
          </w:pPr>
        </w:pPrChange>
      </w:pPr>
    </w:p>
    <w:p w14:paraId="454E2260" w14:textId="0EA8E64F" w:rsidR="001B79EE" w:rsidRPr="001F01F7" w:rsidRDefault="001F01F7" w:rsidP="001F01F7">
      <w:pPr>
        <w:rPr>
          <w:ins w:id="1981" w:author="VOYER Raphael" w:date="2021-07-28T10:13:00Z"/>
          <w:rPrChange w:id="1982" w:author="VOYER Raphael" w:date="2021-07-28T10:17:00Z">
            <w:rPr>
              <w:ins w:id="1983" w:author="VOYER Raphael" w:date="2021-07-28T10:13:00Z"/>
            </w:rPr>
          </w:rPrChange>
        </w:rPr>
        <w:pPrChange w:id="1984" w:author="VOYER Raphael" w:date="2021-07-28T10:17:00Z">
          <w:pPr>
            <w:pStyle w:val="Titre2"/>
          </w:pPr>
        </w:pPrChange>
      </w:pPr>
      <w:ins w:id="1985" w:author="VOYER Raphael" w:date="2021-07-28T10:17:00Z">
        <w:r>
          <w:t xml:space="preserve">Supported </w:t>
        </w:r>
        <w:proofErr w:type="gramStart"/>
        <w:r>
          <w:t>OD :</w:t>
        </w:r>
        <w:proofErr w:type="gramEnd"/>
        <w:r>
          <w:t xml:space="preserve"> Debian, Raspbian.</w:t>
        </w:r>
      </w:ins>
    </w:p>
    <w:p w14:paraId="1C106224" w14:textId="4E38718B" w:rsidR="001F01F7" w:rsidRDefault="001F01F7" w:rsidP="001F01F7">
      <w:pPr>
        <w:rPr>
          <w:ins w:id="1986" w:author="VOYER Raphael" w:date="2021-07-28T10:16:00Z"/>
        </w:rPr>
      </w:pPr>
      <w:ins w:id="1987" w:author="VOYER Raphael" w:date="2021-07-28T10:13:00Z">
        <w:r>
          <w:t>Debian Server: 9.13</w:t>
        </w:r>
      </w:ins>
    </w:p>
    <w:p w14:paraId="6668D34F" w14:textId="00981508" w:rsidR="001F01F7" w:rsidRDefault="001F01F7" w:rsidP="001F01F7">
      <w:pPr>
        <w:rPr>
          <w:ins w:id="1988" w:author="VOYER Raphael" w:date="2021-07-28T10:20:00Z"/>
        </w:rPr>
      </w:pPr>
      <w:proofErr w:type="gramStart"/>
      <w:ins w:id="1989" w:author="VOYER Raphael" w:date="2021-07-28T10:16:00Z">
        <w:r>
          <w:t>SSH :</w:t>
        </w:r>
      </w:ins>
      <w:proofErr w:type="gramEnd"/>
      <w:ins w:id="1990" w:author="VOYER Raphael" w:date="2021-07-28T10:17:00Z">
        <w:r>
          <w:t xml:space="preserve"> </w:t>
        </w:r>
        <w:r w:rsidRPr="001F01F7">
          <w:t>OpenSSH_7.4p1</w:t>
        </w:r>
      </w:ins>
    </w:p>
    <w:p w14:paraId="6A1E61CC" w14:textId="77777777" w:rsidR="001B79EE" w:rsidRDefault="001B79EE" w:rsidP="001B79EE">
      <w:pPr>
        <w:rPr>
          <w:ins w:id="1991" w:author="VOYER Raphael" w:date="2021-07-28T10:20:00Z"/>
        </w:rPr>
      </w:pPr>
      <w:ins w:id="1992" w:author="VOYER Raphael" w:date="2021-07-28T10:20:00Z">
        <w:r>
          <w:t>Python Version:</w:t>
        </w:r>
        <w:r w:rsidRPr="001111A8">
          <w:t xml:space="preserve"> Python 3.5.3</w:t>
        </w:r>
        <w:r>
          <w:t xml:space="preserve"> or higher</w:t>
        </w:r>
      </w:ins>
    </w:p>
    <w:p w14:paraId="656B8D73" w14:textId="77777777" w:rsidR="001B79EE" w:rsidRDefault="001B79EE" w:rsidP="001F01F7">
      <w:pPr>
        <w:rPr>
          <w:ins w:id="1993" w:author="VOYER Raphael" w:date="2021-07-28T10:14:00Z"/>
        </w:rPr>
      </w:pPr>
    </w:p>
    <w:p w14:paraId="392B53BE" w14:textId="734A681A" w:rsidR="001F01F7" w:rsidRDefault="001F01F7" w:rsidP="001F01F7">
      <w:pPr>
        <w:rPr>
          <w:ins w:id="1994" w:author="VOYER Raphael" w:date="2021-07-28T10:20:00Z"/>
        </w:rPr>
      </w:pPr>
    </w:p>
    <w:p w14:paraId="0888B020" w14:textId="7ED966B5" w:rsidR="001B79EE" w:rsidRDefault="001B79EE" w:rsidP="001F01F7">
      <w:pPr>
        <w:rPr>
          <w:ins w:id="1995" w:author="VOYER Raphael" w:date="2021-07-28T10:20:00Z"/>
        </w:rPr>
      </w:pPr>
    </w:p>
    <w:p w14:paraId="75461899" w14:textId="01FCF341" w:rsidR="001B79EE" w:rsidRDefault="001B79EE" w:rsidP="001F01F7">
      <w:pPr>
        <w:rPr>
          <w:ins w:id="1996" w:author="VOYER Raphael" w:date="2021-07-28T10:20:00Z"/>
        </w:rPr>
      </w:pPr>
    </w:p>
    <w:p w14:paraId="600CACD9" w14:textId="09EF45EF" w:rsidR="001B79EE" w:rsidRDefault="001B79EE" w:rsidP="001F01F7">
      <w:pPr>
        <w:rPr>
          <w:ins w:id="1997" w:author="VOYER Raphael" w:date="2021-07-28T10:20:00Z"/>
        </w:rPr>
      </w:pPr>
    </w:p>
    <w:p w14:paraId="3B5AA58F" w14:textId="39BD4A1B" w:rsidR="001B79EE" w:rsidRDefault="001B79EE" w:rsidP="001F01F7">
      <w:pPr>
        <w:rPr>
          <w:ins w:id="1998" w:author="VOYER Raphael" w:date="2021-07-28T10:20:00Z"/>
        </w:rPr>
      </w:pPr>
    </w:p>
    <w:p w14:paraId="2DD0BCA2" w14:textId="483AC409" w:rsidR="001B79EE" w:rsidRDefault="001B79EE" w:rsidP="001F01F7">
      <w:pPr>
        <w:rPr>
          <w:ins w:id="1999" w:author="VOYER Raphael" w:date="2021-07-28T10:20:00Z"/>
        </w:rPr>
      </w:pPr>
    </w:p>
    <w:p w14:paraId="117F6BFB" w14:textId="77777777" w:rsidR="001B79EE" w:rsidRPr="001F01F7" w:rsidRDefault="001B79EE" w:rsidP="001F01F7">
      <w:pPr>
        <w:rPr>
          <w:rPrChange w:id="2000" w:author="VOYER Raphael" w:date="2021-07-28T10:13:00Z">
            <w:rPr>
              <w:u w:val="single"/>
            </w:rPr>
          </w:rPrChange>
        </w:rPr>
        <w:pPrChange w:id="2001" w:author="VOYER Raphael" w:date="2021-07-28T10:13:00Z">
          <w:pPr>
            <w:pStyle w:val="Corpsdetexte"/>
          </w:pPr>
        </w:pPrChange>
      </w:pPr>
    </w:p>
    <w:p w14:paraId="503FAE74" w14:textId="77777777" w:rsidR="00855336" w:rsidRDefault="00855336" w:rsidP="00622755">
      <w:pPr>
        <w:pStyle w:val="Titre2"/>
      </w:pPr>
      <w:bookmarkStart w:id="2002" w:name="_Design_Constraints"/>
      <w:bookmarkStart w:id="2003" w:name="_Toc214247596"/>
      <w:bookmarkStart w:id="2004" w:name="_Toc381025712"/>
      <w:bookmarkStart w:id="2005" w:name="_Toc76555052"/>
      <w:bookmarkStart w:id="2006" w:name="_Toc159221914"/>
      <w:bookmarkEnd w:id="2002"/>
      <w:r>
        <w:lastRenderedPageBreak/>
        <w:t>Design Constraints</w:t>
      </w:r>
      <w:bookmarkEnd w:id="2003"/>
      <w:r>
        <w:t>.</w:t>
      </w:r>
      <w:bookmarkStart w:id="2007" w:name="_Toc214247598"/>
      <w:bookmarkEnd w:id="2004"/>
      <w:bookmarkEnd w:id="2005"/>
    </w:p>
    <w:p w14:paraId="36148277" w14:textId="77777777" w:rsidR="00855336" w:rsidRDefault="00855336" w:rsidP="00622755">
      <w:pPr>
        <w:pStyle w:val="Titre3"/>
      </w:pPr>
      <w:bookmarkStart w:id="2008" w:name="_Toc214247600"/>
      <w:bookmarkStart w:id="2009" w:name="_Toc381025713"/>
      <w:bookmarkStart w:id="2010" w:name="_Toc76555053"/>
      <w:bookmarkEnd w:id="2007"/>
      <w:r>
        <w:t>Software Limitations</w:t>
      </w:r>
      <w:bookmarkEnd w:id="2008"/>
      <w:bookmarkEnd w:id="2009"/>
      <w:bookmarkEnd w:id="2010"/>
    </w:p>
    <w:bookmarkEnd w:id="2006"/>
    <w:p w14:paraId="4BDDDF67" w14:textId="77777777" w:rsidR="00855336" w:rsidRDefault="00855336" w:rsidP="00855336">
      <w:pPr>
        <w:pStyle w:val="Corpsdetexte"/>
        <w:numPr>
          <w:ilvl w:val="0"/>
          <w:numId w:val="6"/>
        </w:numPr>
        <w:rPr>
          <w:ins w:id="2011" w:author="VOYER Raphael" w:date="2021-06-16T11:07:00Z"/>
        </w:rPr>
      </w:pPr>
      <w:del w:id="2012" w:author="VOYER Raphael" w:date="2021-06-16T11:07:00Z">
        <w:r w:rsidDel="001111A8">
          <w:delText xml:space="preserve">Maximum of </w:delText>
        </w:r>
        <w:r w:rsidR="00045037" w:rsidDel="001111A8">
          <w:delText>32</w:delText>
        </w:r>
        <w:r w:rsidDel="001111A8">
          <w:delText xml:space="preserve"> Clusters shall be supported.</w:delText>
        </w:r>
      </w:del>
      <w:ins w:id="2013" w:author="VOYER Raphael" w:date="2021-06-16T11:07:00Z">
        <w:r w:rsidR="001111A8">
          <w:t>Unknown</w:t>
        </w:r>
      </w:ins>
    </w:p>
    <w:p w14:paraId="19D059E6" w14:textId="77777777" w:rsidR="001111A8" w:rsidDel="001111A8" w:rsidRDefault="001111A8">
      <w:pPr>
        <w:pStyle w:val="Corpsdetexte"/>
        <w:ind w:left="360"/>
        <w:rPr>
          <w:del w:id="2014" w:author="VOYER Raphael" w:date="2021-06-16T11:08:00Z"/>
        </w:rPr>
        <w:pPrChange w:id="2015"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2016" w:author="VOYER Raphael" w:date="2021-06-16T11:07:00Z"/>
        </w:rPr>
      </w:pPr>
      <w:del w:id="2017"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2018" w:name="_Toc381025714"/>
      <w:bookmarkStart w:id="2019" w:name="_Toc76555054"/>
      <w:r>
        <w:t>Hardware Limitations</w:t>
      </w:r>
      <w:bookmarkEnd w:id="2018"/>
      <w:bookmarkEnd w:id="2019"/>
      <w:r>
        <w:t xml:space="preserve"> </w:t>
      </w:r>
    </w:p>
    <w:p w14:paraId="11AA3BE4" w14:textId="77777777" w:rsidR="001111A8" w:rsidRDefault="001111A8" w:rsidP="001111A8">
      <w:pPr>
        <w:pStyle w:val="Corpsdetexte"/>
        <w:numPr>
          <w:ilvl w:val="0"/>
          <w:numId w:val="6"/>
        </w:numPr>
        <w:rPr>
          <w:ins w:id="2020" w:author="VOYER Raphael" w:date="2021-06-16T11:08:00Z"/>
        </w:rPr>
      </w:pPr>
      <w:ins w:id="2021" w:author="VOYER Raphael" w:date="2021-06-16T11:08:00Z">
        <w:r>
          <w:t>Unknown</w:t>
        </w:r>
      </w:ins>
    </w:p>
    <w:p w14:paraId="4AC856D2" w14:textId="77777777" w:rsidR="00855336" w:rsidDel="001111A8" w:rsidRDefault="00855336" w:rsidP="00855336">
      <w:pPr>
        <w:pStyle w:val="Corpsdetexte"/>
        <w:numPr>
          <w:ilvl w:val="0"/>
          <w:numId w:val="6"/>
        </w:numPr>
        <w:rPr>
          <w:del w:id="2022" w:author="VOYER Raphael" w:date="2021-06-16T11:08:00Z"/>
        </w:rPr>
      </w:pPr>
      <w:del w:id="2023"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2024" w:name="_Toc76555055"/>
        <w:bookmarkEnd w:id="2024"/>
      </w:del>
    </w:p>
    <w:p w14:paraId="02B78A96" w14:textId="77777777" w:rsidR="00387307" w:rsidDel="001111A8" w:rsidRDefault="00387307" w:rsidP="00387307">
      <w:pPr>
        <w:pStyle w:val="Corpsdetexte"/>
        <w:numPr>
          <w:ilvl w:val="0"/>
          <w:numId w:val="6"/>
        </w:numPr>
        <w:rPr>
          <w:del w:id="2025" w:author="VOYER Raphael" w:date="2021-06-16T11:08:00Z"/>
        </w:rPr>
      </w:pPr>
      <w:del w:id="2026" w:author="VOYER Raphael" w:date="2021-06-16T11:08:00Z">
        <w:r w:rsidDel="001111A8">
          <w:delText>A maximum of 32 IFP entries shall be reserved for supporting the clusters.</w:delText>
        </w:r>
        <w:bookmarkStart w:id="2027" w:name="_Toc76555056"/>
        <w:bookmarkEnd w:id="2027"/>
      </w:del>
    </w:p>
    <w:p w14:paraId="564C5D3B" w14:textId="77777777" w:rsidR="00856BD3" w:rsidDel="001111A8" w:rsidRDefault="00856BD3" w:rsidP="00855336">
      <w:pPr>
        <w:pStyle w:val="Corpsdetexte"/>
        <w:numPr>
          <w:ilvl w:val="0"/>
          <w:numId w:val="6"/>
        </w:numPr>
        <w:rPr>
          <w:del w:id="2028" w:author="VOYER Raphael" w:date="2021-06-16T11:08:00Z"/>
        </w:rPr>
      </w:pPr>
      <w:del w:id="2029" w:author="VOYER Raphael" w:date="2021-06-16T11:08:00Z">
        <w:r w:rsidDel="001111A8">
          <w:delText>A maximum of 32 L2MC indexes will be reserved for supporting the clusters.</w:delText>
        </w:r>
        <w:bookmarkStart w:id="2030" w:name="_Toc76555057"/>
        <w:bookmarkEnd w:id="2030"/>
      </w:del>
    </w:p>
    <w:p w14:paraId="4AA177E0" w14:textId="77777777" w:rsidR="00A55B40" w:rsidRPr="00A55B40" w:rsidDel="001111A8" w:rsidRDefault="008801AF" w:rsidP="00DE7837">
      <w:pPr>
        <w:pStyle w:val="Corpsdetexte"/>
        <w:numPr>
          <w:ilvl w:val="0"/>
          <w:numId w:val="6"/>
        </w:numPr>
        <w:rPr>
          <w:del w:id="2031" w:author="VOYER Raphael" w:date="2021-06-16T11:08:00Z"/>
        </w:rPr>
      </w:pPr>
      <w:del w:id="2032" w:author="VOYER Raphael" w:date="2021-06-16T11:08:00Z">
        <w:r w:rsidDel="001111A8">
          <w:delText>A maximum of 32 L3_ENTRY shall be reserved for L3 cluster handling.</w:delText>
        </w:r>
        <w:bookmarkStart w:id="2033" w:name="_Toc76555058"/>
        <w:bookmarkEnd w:id="2033"/>
      </w:del>
    </w:p>
    <w:p w14:paraId="2F80BC3F" w14:textId="1A71C0A6" w:rsidR="00855336" w:rsidDel="001B79EE" w:rsidRDefault="00855336" w:rsidP="00622755">
      <w:pPr>
        <w:pStyle w:val="Titre2"/>
        <w:rPr>
          <w:del w:id="2034" w:author="VOYER Raphael" w:date="2021-07-28T10:19:00Z"/>
        </w:rPr>
      </w:pPr>
      <w:bookmarkStart w:id="2035" w:name="_Assumptions_and_Dependencies"/>
      <w:bookmarkStart w:id="2036" w:name="_Toc214247601"/>
      <w:bookmarkStart w:id="2037" w:name="_Toc381025715"/>
      <w:bookmarkStart w:id="2038" w:name="_Toc76555059"/>
      <w:bookmarkEnd w:id="2035"/>
      <w:del w:id="2039" w:author="VOYER Raphael" w:date="2021-07-28T10:19:00Z">
        <w:r w:rsidDel="001B79EE">
          <w:delText>Assumptions and Dependencies</w:delText>
        </w:r>
        <w:bookmarkEnd w:id="2036"/>
        <w:bookmarkEnd w:id="2037"/>
        <w:bookmarkEnd w:id="2038"/>
        <w:r w:rsidDel="001B79EE">
          <w:delText xml:space="preserve"> </w:delText>
        </w:r>
      </w:del>
    </w:p>
    <w:p w14:paraId="577444E9" w14:textId="129AFD5C" w:rsidR="00374C6A" w:rsidRDefault="00CA1324" w:rsidP="00374C6A">
      <w:pPr>
        <w:pStyle w:val="Titre"/>
        <w:rPr>
          <w:ins w:id="2040" w:author="VOYER Raphael" w:date="2021-06-16T11:23:00Z"/>
        </w:rPr>
      </w:pPr>
      <w:bookmarkStart w:id="2041" w:name="_SYSTEM_REQUIREMENT_SPECIFICATIONS"/>
      <w:bookmarkEnd w:id="1346"/>
      <w:bookmarkEnd w:id="2041"/>
      <w:del w:id="2042" w:author="VOYER Raphael" w:date="2021-07-28T10:19:00Z">
        <w:r w:rsidDel="001B79EE">
          <w:delText>None</w:delText>
        </w:r>
      </w:del>
    </w:p>
    <w:p w14:paraId="22848E5D" w14:textId="77777777" w:rsidR="00374C6A" w:rsidRDefault="00374C6A" w:rsidP="00374C6A">
      <w:pPr>
        <w:rPr>
          <w:ins w:id="2043" w:author="VOYER Raphael" w:date="2021-06-16T11:23:00Z"/>
        </w:rPr>
      </w:pPr>
    </w:p>
    <w:p w14:paraId="525658F4" w14:textId="77777777" w:rsidR="00374C6A" w:rsidRPr="00374C6A" w:rsidDel="005E70E9" w:rsidRDefault="00374C6A">
      <w:pPr>
        <w:rPr>
          <w:del w:id="2044" w:author="VOYER Raphael" w:date="2021-06-16T11:35:00Z"/>
          <w:lang w:val="fr-FR"/>
          <w:rPrChange w:id="2045" w:author="VOYER Raphael" w:date="2021-06-16T11:25:00Z">
            <w:rPr>
              <w:del w:id="2046" w:author="VOYER Raphael" w:date="2021-06-16T11:35:00Z"/>
            </w:rPr>
          </w:rPrChange>
        </w:rPr>
        <w:pPrChange w:id="2047" w:author="VOYER Raphael" w:date="2021-06-16T11:24:00Z">
          <w:pPr>
            <w:pStyle w:val="Corpsdetexte"/>
            <w:numPr>
              <w:numId w:val="6"/>
            </w:numPr>
            <w:tabs>
              <w:tab w:val="num" w:pos="720"/>
            </w:tabs>
            <w:ind w:left="720" w:hanging="360"/>
          </w:pPr>
        </w:pPrChange>
      </w:pPr>
      <w:bookmarkStart w:id="2048" w:name="_Toc76555060"/>
      <w:bookmarkEnd w:id="2048"/>
    </w:p>
    <w:p w14:paraId="559F7A4E" w14:textId="58AC7C53" w:rsidR="00855336" w:rsidRDefault="00855336" w:rsidP="00622755">
      <w:pPr>
        <w:pStyle w:val="Titre1"/>
        <w:pageBreakBefore/>
        <w:tabs>
          <w:tab w:val="clear" w:pos="432"/>
          <w:tab w:val="num" w:pos="360"/>
        </w:tabs>
        <w:ind w:left="360" w:hanging="360"/>
        <w:jc w:val="left"/>
        <w:rPr>
          <w:ins w:id="2049" w:author="VOYER Raphael" w:date="2021-07-28T10:20:00Z"/>
          <w:lang w:val="fr-FR"/>
        </w:rPr>
      </w:pPr>
      <w:bookmarkStart w:id="2050" w:name="_FUNCTIONAL_SPECIFICATIONS"/>
      <w:bookmarkStart w:id="2051" w:name="_Toc195435509"/>
      <w:bookmarkStart w:id="2052" w:name="_Ref197796357"/>
      <w:bookmarkStart w:id="2053" w:name="_Toc214247602"/>
      <w:bookmarkStart w:id="2054" w:name="_Toc381025716"/>
      <w:bookmarkStart w:id="2055" w:name="_Toc193785702"/>
      <w:bookmarkStart w:id="2056" w:name="_Toc138487351"/>
      <w:bookmarkEnd w:id="2050"/>
      <w:del w:id="2057" w:author="VOYER Raphael" w:date="2021-06-16T11:35:00Z">
        <w:r w:rsidDel="005E70E9">
          <w:lastRenderedPageBreak/>
          <w:delText>S</w:delText>
        </w:r>
      </w:del>
      <w:bookmarkStart w:id="2058" w:name="_Toc76555061"/>
      <w:ins w:id="2059" w:author="VOYER Raphael" w:date="2021-07-28T10:19:00Z">
        <w:r w:rsidR="001B79EE">
          <w:rPr>
            <w:lang w:val="fr-FR"/>
          </w:rPr>
          <w:t>USER GUIDE</w:t>
        </w:r>
      </w:ins>
      <w:del w:id="2060" w:author="VOYER Raphael" w:date="2021-07-28T10:19:00Z">
        <w:r w:rsidDel="001B79EE">
          <w:delText>YSTEM REQUIREMENT SPECIFICATIONS</w:delText>
        </w:r>
      </w:del>
      <w:bookmarkEnd w:id="2051"/>
      <w:bookmarkEnd w:id="2052"/>
      <w:bookmarkEnd w:id="2053"/>
      <w:bookmarkEnd w:id="2054"/>
      <w:bookmarkEnd w:id="2058"/>
    </w:p>
    <w:p w14:paraId="6C2A6F8A" w14:textId="7D247785" w:rsidR="001B79EE" w:rsidRDefault="001B79EE" w:rsidP="001B79EE">
      <w:pPr>
        <w:rPr>
          <w:ins w:id="2061" w:author="VOYER Raphael" w:date="2021-07-28T10:22:00Z"/>
          <w:lang w:val="fr-FR"/>
        </w:rPr>
      </w:pPr>
    </w:p>
    <w:p w14:paraId="7B0A31E8" w14:textId="3A913E6B" w:rsidR="00133269" w:rsidRDefault="00133269" w:rsidP="001B79EE">
      <w:pPr>
        <w:rPr>
          <w:ins w:id="2062" w:author="VOYER Raphael" w:date="2021-07-28T10:22:00Z"/>
        </w:rPr>
      </w:pPr>
      <w:ins w:id="2063" w:author="VOYER Raphael" w:date="2021-07-28T10:22:00Z">
        <w:r w:rsidRPr="00133269">
          <w:rPr>
            <w:rPrChange w:id="2064" w:author="VOYER Raphael" w:date="2021-07-28T10:22:00Z">
              <w:rPr>
                <w:lang w:val="fr-FR"/>
              </w:rPr>
            </w:rPrChange>
          </w:rPr>
          <w:t>Creation of P</w:t>
        </w:r>
        <w:r>
          <w:t xml:space="preserve">reventive Maintenance </w:t>
        </w:r>
      </w:ins>
      <w:ins w:id="2065" w:author="VOYER Raphael" w:date="2021-07-28T10:24:00Z">
        <w:r>
          <w:t>E</w:t>
        </w:r>
      </w:ins>
      <w:ins w:id="2066" w:author="VOYER Raphael" w:date="2021-07-28T10:22:00Z">
        <w:r>
          <w:t>nvironment:</w:t>
        </w:r>
      </w:ins>
    </w:p>
    <w:p w14:paraId="6CD52ECF" w14:textId="77777777" w:rsidR="00133269" w:rsidRPr="00133269" w:rsidRDefault="00133269" w:rsidP="001B79EE">
      <w:pPr>
        <w:rPr>
          <w:ins w:id="2067" w:author="VOYER Raphael" w:date="2021-07-28T10:20:00Z"/>
          <w:rPrChange w:id="2068" w:author="VOYER Raphael" w:date="2021-07-28T10:22:00Z">
            <w:rPr>
              <w:ins w:id="2069" w:author="VOYER Raphael" w:date="2021-07-28T10:20:00Z"/>
              <w:lang w:val="fr-FR"/>
            </w:rPr>
          </w:rPrChange>
        </w:rPr>
      </w:pPr>
    </w:p>
    <w:p w14:paraId="06DBA419" w14:textId="4D4D436B" w:rsidR="001B79EE" w:rsidRDefault="00133269" w:rsidP="001B79EE">
      <w:pPr>
        <w:rPr>
          <w:ins w:id="2070" w:author="VOYER Raphael" w:date="2021-07-28T10:22:00Z"/>
        </w:rPr>
      </w:pPr>
      <w:ins w:id="2071" w:author="VOYER Raphael" w:date="2021-07-28T10:21:00Z">
        <w:r w:rsidRPr="00133269">
          <w:rPr>
            <w:rPrChange w:id="2072" w:author="VOYER Raphael" w:date="2021-07-28T10:21:00Z">
              <w:rPr>
                <w:lang w:val="fr-FR"/>
              </w:rPr>
            </w:rPrChange>
          </w:rPr>
          <w:t xml:space="preserve">Download the Git folder </w:t>
        </w:r>
        <w:proofErr w:type="spellStart"/>
        <w:r w:rsidRPr="00133269">
          <w:rPr>
            <w:rPrChange w:id="2073" w:author="VOYER Raphael" w:date="2021-07-28T10:21:00Z">
              <w:rPr>
                <w:lang w:val="fr-FR"/>
              </w:rPr>
            </w:rPrChange>
          </w:rPr>
          <w:t>Scripts_ALE</w:t>
        </w:r>
      </w:ins>
      <w:proofErr w:type="spellEnd"/>
    </w:p>
    <w:p w14:paraId="28204F24" w14:textId="4971A705" w:rsidR="00133269" w:rsidRDefault="00133269" w:rsidP="001B79EE">
      <w:pPr>
        <w:rPr>
          <w:ins w:id="2074" w:author="VOYER Raphael" w:date="2021-07-28T10:22:00Z"/>
        </w:rPr>
      </w:pPr>
      <w:ins w:id="2075" w:author="VOYER Raphael" w:date="2021-07-28T10:22:00Z">
        <w:r>
          <w:t>Cd /</w:t>
        </w:r>
        <w:proofErr w:type="spellStart"/>
        <w:r>
          <w:t>Script_ALE</w:t>
        </w:r>
        <w:proofErr w:type="spellEnd"/>
      </w:ins>
    </w:p>
    <w:p w14:paraId="418AC062" w14:textId="77777777" w:rsidR="00133269" w:rsidRDefault="00133269" w:rsidP="001B79EE">
      <w:pPr>
        <w:rPr>
          <w:ins w:id="2076" w:author="VOYER Raphael" w:date="2021-07-28T10:23:00Z"/>
        </w:rPr>
      </w:pPr>
      <w:proofErr w:type="spellStart"/>
      <w:ins w:id="2077" w:author="VOYER Raphael" w:date="2021-07-28T10:22:00Z">
        <w:r>
          <w:t>S</w:t>
        </w:r>
      </w:ins>
      <w:ins w:id="2078" w:author="VOYER Raphael" w:date="2021-07-28T10:23:00Z">
        <w:r>
          <w:t>udo</w:t>
        </w:r>
        <w:proofErr w:type="spellEnd"/>
        <w:r>
          <w:t xml:space="preserve"> ./Setup.sh </w:t>
        </w:r>
        <w:proofErr w:type="gramStart"/>
        <w:r>
          <w:t>( follow</w:t>
        </w:r>
        <w:proofErr w:type="gramEnd"/>
        <w:r>
          <w:t xml:space="preserve"> configuration steps)</w:t>
        </w:r>
      </w:ins>
    </w:p>
    <w:p w14:paraId="328C6A0C" w14:textId="77777777" w:rsidR="00133269" w:rsidRDefault="00133269" w:rsidP="001B79EE">
      <w:pPr>
        <w:rPr>
          <w:ins w:id="2079" w:author="VOYER Raphael" w:date="2021-07-28T10:23:00Z"/>
        </w:rPr>
      </w:pPr>
    </w:p>
    <w:p w14:paraId="28215358" w14:textId="34361FFE" w:rsidR="00133269" w:rsidRDefault="00133269" w:rsidP="001B79EE">
      <w:pPr>
        <w:rPr>
          <w:ins w:id="2080" w:author="VOYER Raphael" w:date="2021-07-28T10:24:00Z"/>
        </w:rPr>
      </w:pPr>
      <w:ins w:id="2081" w:author="VOYER Raphael" w:date="2021-07-28T10:23:00Z">
        <w:r>
          <w:t xml:space="preserve">Verification of </w:t>
        </w:r>
        <w:proofErr w:type="gramStart"/>
        <w:r>
          <w:t xml:space="preserve">the  </w:t>
        </w:r>
      </w:ins>
      <w:ins w:id="2082" w:author="VOYER Raphael" w:date="2021-07-28T10:24:00Z">
        <w:r w:rsidRPr="00EA5392">
          <w:t>P</w:t>
        </w:r>
        <w:r>
          <w:t>reventive</w:t>
        </w:r>
        <w:proofErr w:type="gramEnd"/>
        <w:r>
          <w:t xml:space="preserve"> Maintenance Environment:</w:t>
        </w:r>
      </w:ins>
    </w:p>
    <w:p w14:paraId="1B762313" w14:textId="1E2C548A" w:rsidR="00133269" w:rsidRDefault="00133269" w:rsidP="001B79EE">
      <w:pPr>
        <w:rPr>
          <w:ins w:id="2083" w:author="VOYER Raphael" w:date="2021-07-28T10:24:00Z"/>
        </w:rPr>
      </w:pPr>
    </w:p>
    <w:p w14:paraId="25B3F44C" w14:textId="5D9E2041" w:rsidR="00133269" w:rsidRDefault="00133269" w:rsidP="001B79EE">
      <w:pPr>
        <w:rPr>
          <w:ins w:id="2084" w:author="VOYER Raphael" w:date="2021-07-28T10:24:00Z"/>
        </w:rPr>
      </w:pPr>
      <w:ins w:id="2085" w:author="VOYER Raphael" w:date="2021-07-28T10:24:00Z">
        <w:r>
          <w:t xml:space="preserve">Ls /opt/ </w:t>
        </w:r>
        <w:r>
          <w:sym w:font="Wingdings" w:char="F0E8"/>
        </w:r>
        <w:r>
          <w:t xml:space="preserve"> folder </w:t>
        </w:r>
        <w:proofErr w:type="spellStart"/>
        <w:r>
          <w:t>ALE_Script</w:t>
        </w:r>
        <w:proofErr w:type="spellEnd"/>
        <w:r>
          <w:t xml:space="preserve"> created</w:t>
        </w:r>
      </w:ins>
    </w:p>
    <w:p w14:paraId="164843D2" w14:textId="4E5ADABF" w:rsidR="00133269" w:rsidRPr="00133269" w:rsidRDefault="00133269" w:rsidP="001B79EE">
      <w:pPr>
        <w:rPr>
          <w:ins w:id="2086" w:author="VOYER Raphael" w:date="2021-07-28T10:24:00Z"/>
          <w:lang w:val="fr-FR"/>
          <w:rPrChange w:id="2087" w:author="VOYER Raphael" w:date="2021-07-28T10:24:00Z">
            <w:rPr>
              <w:ins w:id="2088" w:author="VOYER Raphael" w:date="2021-07-28T10:24:00Z"/>
            </w:rPr>
          </w:rPrChange>
        </w:rPr>
      </w:pPr>
      <w:ins w:id="2089" w:author="VOYER Raphael" w:date="2021-07-28T10:24:00Z">
        <w:r w:rsidRPr="00133269">
          <w:rPr>
            <w:lang w:val="fr-FR"/>
            <w:rPrChange w:id="2090" w:author="VOYER Raphael" w:date="2021-07-28T10:24:00Z">
              <w:rPr/>
            </w:rPrChange>
          </w:rPr>
          <w:t>Cd /</w:t>
        </w:r>
        <w:proofErr w:type="spellStart"/>
        <w:r w:rsidRPr="00133269">
          <w:rPr>
            <w:lang w:val="fr-FR"/>
            <w:rPrChange w:id="2091" w:author="VOYER Raphael" w:date="2021-07-28T10:24:00Z">
              <w:rPr/>
            </w:rPrChange>
          </w:rPr>
          <w:t>opt</w:t>
        </w:r>
        <w:proofErr w:type="spellEnd"/>
        <w:r w:rsidRPr="00133269">
          <w:rPr>
            <w:lang w:val="fr-FR"/>
            <w:rPrChange w:id="2092" w:author="VOYER Raphael" w:date="2021-07-28T10:24:00Z">
              <w:rPr/>
            </w:rPrChange>
          </w:rPr>
          <w:t>/</w:t>
        </w:r>
        <w:proofErr w:type="spellStart"/>
        <w:r w:rsidRPr="00133269">
          <w:rPr>
            <w:lang w:val="fr-FR"/>
            <w:rPrChange w:id="2093" w:author="VOYER Raphael" w:date="2021-07-28T10:24:00Z">
              <w:rPr/>
            </w:rPrChange>
          </w:rPr>
          <w:t>ALE_Script</w:t>
        </w:r>
        <w:proofErr w:type="spellEnd"/>
      </w:ins>
    </w:p>
    <w:p w14:paraId="0E869FC4" w14:textId="0FC1E9C5" w:rsidR="00133269" w:rsidRDefault="00133269" w:rsidP="001B79EE">
      <w:pPr>
        <w:rPr>
          <w:ins w:id="2094" w:author="VOYER Raphael" w:date="2021-07-28T10:28:00Z"/>
          <w:lang w:val="fr-FR"/>
        </w:rPr>
      </w:pPr>
      <w:ins w:id="2095" w:author="VOYER Raphael" w:date="2021-07-28T10:24:00Z">
        <w:r w:rsidRPr="00133269">
          <w:rPr>
            <w:lang w:val="fr-FR"/>
            <w:rPrChange w:id="2096" w:author="VOYER Raphael" w:date="2021-07-28T10:24:00Z">
              <w:rPr/>
            </w:rPrChange>
          </w:rPr>
          <w:t xml:space="preserve">Ls </w:t>
        </w:r>
      </w:ins>
      <w:ins w:id="2097" w:author="VOYER Raphael" w:date="2021-07-28T10:25:00Z">
        <w:r w:rsidRPr="00133269">
          <w:rPr>
            <w:lang w:val="fr-FR"/>
          </w:rPr>
          <w:sym w:font="Wingdings" w:char="F0E8"/>
        </w:r>
        <w:r>
          <w:rPr>
            <w:lang w:val="fr-FR"/>
          </w:rPr>
          <w:t xml:space="preserve"> </w:t>
        </w:r>
      </w:ins>
    </w:p>
    <w:p w14:paraId="1D31D38E" w14:textId="3116C39A" w:rsidR="00DC6698" w:rsidRPr="00DC6698" w:rsidRDefault="00DC6698" w:rsidP="001B79EE">
      <w:pPr>
        <w:rPr>
          <w:ins w:id="2098" w:author="VOYER Raphael" w:date="2021-07-28T10:25:00Z"/>
          <w:rPrChange w:id="2099" w:author="VOYER Raphael" w:date="2021-07-28T10:28:00Z">
            <w:rPr>
              <w:ins w:id="2100" w:author="VOYER Raphael" w:date="2021-07-28T10:25:00Z"/>
              <w:lang w:val="fr-FR"/>
            </w:rPr>
          </w:rPrChange>
        </w:rPr>
      </w:pPr>
      <w:ins w:id="2101" w:author="VOYER Raphael" w:date="2021-07-28T10:28:00Z">
        <w:r w:rsidRPr="00DC6698">
          <w:rPr>
            <w:rPrChange w:id="2102" w:author="VOYER Raphael" w:date="2021-07-28T10:28:00Z">
              <w:rPr>
                <w:lang w:val="fr-FR"/>
              </w:rPr>
            </w:rPrChange>
          </w:rPr>
          <w:t>Before use s</w:t>
        </w:r>
        <w:r>
          <w:t>cripts:</w:t>
        </w:r>
      </w:ins>
    </w:p>
    <w:p w14:paraId="4B5DD013" w14:textId="77777777" w:rsidR="00910861" w:rsidRDefault="00910861" w:rsidP="00910861">
      <w:pPr>
        <w:rPr>
          <w:ins w:id="2103" w:author="VOYER Raphael" w:date="2021-07-28T10:25:00Z"/>
        </w:rPr>
      </w:pPr>
      <w:proofErr w:type="spellStart"/>
      <w:ins w:id="2104" w:author="VOYER Raphael" w:date="2021-07-28T10:25:00Z">
        <w:r w:rsidRPr="00910861">
          <w:rPr>
            <w:rPrChange w:id="2105" w:author="VOYER Raphael" w:date="2021-07-28T10:25:00Z">
              <w:rPr>
                <w:lang w:val="fr-FR"/>
              </w:rPr>
            </w:rPrChange>
          </w:rPr>
          <w:t>ALE_script.conf</w:t>
        </w:r>
        <w:proofErr w:type="spellEnd"/>
      </w:ins>
    </w:p>
    <w:p w14:paraId="1B90DBA1" w14:textId="1F4DF2AB" w:rsidR="00910861" w:rsidRPr="00910861" w:rsidRDefault="00910861" w:rsidP="00910861">
      <w:pPr>
        <w:rPr>
          <w:ins w:id="2106" w:author="VOYER Raphael" w:date="2021-07-28T10:25:00Z"/>
          <w:rPrChange w:id="2107" w:author="VOYER Raphael" w:date="2021-07-28T10:25:00Z">
            <w:rPr>
              <w:ins w:id="2108" w:author="VOYER Raphael" w:date="2021-07-28T10:25:00Z"/>
              <w:lang w:val="fr-FR"/>
            </w:rPr>
          </w:rPrChange>
        </w:rPr>
      </w:pPr>
      <w:ins w:id="2109" w:author="VOYER Raphael" w:date="2021-07-28T10:25:00Z">
        <w:r w:rsidRPr="00910861">
          <w:rPr>
            <w:rPrChange w:id="2110" w:author="VOYER Raphael" w:date="2021-07-28T10:25:00Z">
              <w:rPr>
                <w:lang w:val="fr-FR"/>
              </w:rPr>
            </w:rPrChange>
          </w:rPr>
          <w:t>support_AP_get_log.py</w:t>
        </w:r>
      </w:ins>
    </w:p>
    <w:p w14:paraId="1F466165" w14:textId="58B74BCD" w:rsidR="00910861" w:rsidRPr="00910861" w:rsidRDefault="00910861" w:rsidP="00910861">
      <w:pPr>
        <w:rPr>
          <w:ins w:id="2111" w:author="VOYER Raphael" w:date="2021-07-28T10:25:00Z"/>
          <w:rPrChange w:id="2112" w:author="VOYER Raphael" w:date="2021-07-28T10:25:00Z">
            <w:rPr>
              <w:ins w:id="2113" w:author="VOYER Raphael" w:date="2021-07-28T10:25:00Z"/>
              <w:lang w:val="fr-FR"/>
            </w:rPr>
          </w:rPrChange>
        </w:rPr>
      </w:pPr>
      <w:ins w:id="2114" w:author="VOYER Raphael" w:date="2021-07-28T10:25:00Z">
        <w:r w:rsidRPr="00910861">
          <w:rPr>
            <w:rPrChange w:id="2115" w:author="VOYER Raphael" w:date="2021-07-28T10:25:00Z">
              <w:rPr>
                <w:lang w:val="fr-FR"/>
              </w:rPr>
            </w:rPrChange>
          </w:rPr>
          <w:t>support_response_handler.py</w:t>
        </w:r>
      </w:ins>
    </w:p>
    <w:p w14:paraId="6A13121E" w14:textId="0AE3DEF4" w:rsidR="00910861" w:rsidRPr="00910861" w:rsidRDefault="00910861" w:rsidP="00910861">
      <w:pPr>
        <w:rPr>
          <w:ins w:id="2116" w:author="VOYER Raphael" w:date="2021-07-28T10:25:00Z"/>
          <w:rPrChange w:id="2117" w:author="VOYER Raphael" w:date="2021-07-28T10:25:00Z">
            <w:rPr>
              <w:ins w:id="2118" w:author="VOYER Raphael" w:date="2021-07-28T10:25:00Z"/>
              <w:lang w:val="fr-FR"/>
            </w:rPr>
          </w:rPrChange>
        </w:rPr>
      </w:pPr>
      <w:ins w:id="2119" w:author="VOYER Raphael" w:date="2021-07-28T10:25:00Z">
        <w:r w:rsidRPr="00910861">
          <w:rPr>
            <w:rPrChange w:id="2120" w:author="VOYER Raphael" w:date="2021-07-28T10:25:00Z">
              <w:rPr>
                <w:lang w:val="fr-FR"/>
              </w:rPr>
            </w:rPrChange>
          </w:rPr>
          <w:t>support_send_notification.py</w:t>
        </w:r>
      </w:ins>
    </w:p>
    <w:p w14:paraId="78AAEC1A" w14:textId="2557D711" w:rsidR="00910861" w:rsidRPr="00910861" w:rsidRDefault="00910861" w:rsidP="00910861">
      <w:pPr>
        <w:rPr>
          <w:ins w:id="2121" w:author="VOYER Raphael" w:date="2021-07-28T10:25:00Z"/>
          <w:rPrChange w:id="2122" w:author="VOYER Raphael" w:date="2021-07-28T10:25:00Z">
            <w:rPr>
              <w:ins w:id="2123" w:author="VOYER Raphael" w:date="2021-07-28T10:25:00Z"/>
              <w:lang w:val="fr-FR"/>
            </w:rPr>
          </w:rPrChange>
        </w:rPr>
      </w:pPr>
      <w:ins w:id="2124" w:author="VOYER Raphael" w:date="2021-07-28T10:25:00Z">
        <w:r w:rsidRPr="00910861">
          <w:rPr>
            <w:rPrChange w:id="2125" w:author="VOYER Raphael" w:date="2021-07-28T10:25:00Z">
              <w:rPr>
                <w:lang w:val="fr-FR"/>
              </w:rPr>
            </w:rPrChange>
          </w:rPr>
          <w:t>support_switch_debugging_ddos.py</w:t>
        </w:r>
      </w:ins>
    </w:p>
    <w:p w14:paraId="50308E2A" w14:textId="75346E59" w:rsidR="00910861" w:rsidRPr="00910861" w:rsidRDefault="00910861" w:rsidP="00910861">
      <w:pPr>
        <w:rPr>
          <w:ins w:id="2126" w:author="VOYER Raphael" w:date="2021-07-28T10:25:00Z"/>
          <w:rPrChange w:id="2127" w:author="VOYER Raphael" w:date="2021-07-28T10:25:00Z">
            <w:rPr>
              <w:ins w:id="2128" w:author="VOYER Raphael" w:date="2021-07-28T10:25:00Z"/>
              <w:lang w:val="fr-FR"/>
            </w:rPr>
          </w:rPrChange>
        </w:rPr>
      </w:pPr>
      <w:ins w:id="2129" w:author="VOYER Raphael" w:date="2021-07-28T10:25:00Z">
        <w:r w:rsidRPr="00910861">
          <w:rPr>
            <w:rPrChange w:id="2130" w:author="VOYER Raphael" w:date="2021-07-28T10:25:00Z">
              <w:rPr>
                <w:lang w:val="fr-FR"/>
              </w:rPr>
            </w:rPrChange>
          </w:rPr>
          <w:t>support_switch_debugging.py</w:t>
        </w:r>
      </w:ins>
    </w:p>
    <w:p w14:paraId="71CAD0AC" w14:textId="6FCC03AB" w:rsidR="00910861" w:rsidRPr="00910861" w:rsidRDefault="00910861" w:rsidP="00910861">
      <w:pPr>
        <w:rPr>
          <w:ins w:id="2131" w:author="VOYER Raphael" w:date="2021-07-28T10:25:00Z"/>
          <w:rPrChange w:id="2132" w:author="VOYER Raphael" w:date="2021-07-28T10:25:00Z">
            <w:rPr>
              <w:ins w:id="2133" w:author="VOYER Raphael" w:date="2021-07-28T10:25:00Z"/>
              <w:lang w:val="fr-FR"/>
            </w:rPr>
          </w:rPrChange>
        </w:rPr>
      </w:pPr>
      <w:ins w:id="2134" w:author="VOYER Raphael" w:date="2021-07-28T10:25:00Z">
        <w:r w:rsidRPr="00910861">
          <w:rPr>
            <w:rPrChange w:id="2135" w:author="VOYER Raphael" w:date="2021-07-28T10:25:00Z">
              <w:rPr>
                <w:lang w:val="fr-FR"/>
              </w:rPr>
            </w:rPrChange>
          </w:rPr>
          <w:t>support_switch_enable_qos.py</w:t>
        </w:r>
      </w:ins>
    </w:p>
    <w:p w14:paraId="7E010929" w14:textId="52C35956" w:rsidR="00910861" w:rsidRPr="00910861" w:rsidRDefault="00910861" w:rsidP="00910861">
      <w:pPr>
        <w:rPr>
          <w:ins w:id="2136" w:author="VOYER Raphael" w:date="2021-07-28T10:25:00Z"/>
          <w:rPrChange w:id="2137" w:author="VOYER Raphael" w:date="2021-07-28T10:25:00Z">
            <w:rPr>
              <w:ins w:id="2138" w:author="VOYER Raphael" w:date="2021-07-28T10:25:00Z"/>
              <w:lang w:val="fr-FR"/>
            </w:rPr>
          </w:rPrChange>
        </w:rPr>
      </w:pPr>
      <w:ins w:id="2139" w:author="VOYER Raphael" w:date="2021-07-28T10:25:00Z">
        <w:r w:rsidRPr="00910861">
          <w:rPr>
            <w:rPrChange w:id="2140" w:author="VOYER Raphael" w:date="2021-07-28T10:25:00Z">
              <w:rPr>
                <w:lang w:val="fr-FR"/>
              </w:rPr>
            </w:rPrChange>
          </w:rPr>
          <w:t>support_switch_get_log.py</w:t>
        </w:r>
      </w:ins>
    </w:p>
    <w:p w14:paraId="08C9653B" w14:textId="10D83DB1" w:rsidR="00910861" w:rsidRPr="00910861" w:rsidRDefault="00910861" w:rsidP="00910861">
      <w:pPr>
        <w:rPr>
          <w:ins w:id="2141" w:author="VOYER Raphael" w:date="2021-07-28T10:25:00Z"/>
          <w:rPrChange w:id="2142" w:author="VOYER Raphael" w:date="2021-07-28T10:25:00Z">
            <w:rPr>
              <w:ins w:id="2143" w:author="VOYER Raphael" w:date="2021-07-28T10:25:00Z"/>
              <w:lang w:val="fr-FR"/>
            </w:rPr>
          </w:rPrChange>
        </w:rPr>
      </w:pPr>
      <w:ins w:id="2144" w:author="VOYER Raphael" w:date="2021-07-28T10:25:00Z">
        <w:r w:rsidRPr="00910861">
          <w:rPr>
            <w:rPrChange w:id="2145" w:author="VOYER Raphael" w:date="2021-07-28T10:25:00Z">
              <w:rPr>
                <w:lang w:val="fr-FR"/>
              </w:rPr>
            </w:rPrChange>
          </w:rPr>
          <w:t>support_switch_pmd.py</w:t>
        </w:r>
      </w:ins>
    </w:p>
    <w:p w14:paraId="313D3B50" w14:textId="749EF2DF" w:rsidR="00910861" w:rsidRPr="00910861" w:rsidRDefault="00910861" w:rsidP="00910861">
      <w:pPr>
        <w:rPr>
          <w:ins w:id="2146" w:author="VOYER Raphael" w:date="2021-07-28T10:25:00Z"/>
          <w:rPrChange w:id="2147" w:author="VOYER Raphael" w:date="2021-07-28T10:25:00Z">
            <w:rPr>
              <w:ins w:id="2148" w:author="VOYER Raphael" w:date="2021-07-28T10:25:00Z"/>
              <w:lang w:val="fr-FR"/>
            </w:rPr>
          </w:rPrChange>
        </w:rPr>
      </w:pPr>
      <w:ins w:id="2149" w:author="VOYER Raphael" w:date="2021-07-28T10:25:00Z">
        <w:r w:rsidRPr="00910861">
          <w:rPr>
            <w:rPrChange w:id="2150" w:author="VOYER Raphael" w:date="2021-07-28T10:25:00Z">
              <w:rPr>
                <w:lang w:val="fr-FR"/>
              </w:rPr>
            </w:rPrChange>
          </w:rPr>
          <w:t>support_switch_port_disable.py</w:t>
        </w:r>
      </w:ins>
    </w:p>
    <w:p w14:paraId="01C74CB2" w14:textId="59DD5990" w:rsidR="00910861" w:rsidRPr="00910861" w:rsidRDefault="00910861" w:rsidP="00910861">
      <w:pPr>
        <w:rPr>
          <w:ins w:id="2151" w:author="VOYER Raphael" w:date="2021-07-28T10:25:00Z"/>
          <w:rPrChange w:id="2152" w:author="VOYER Raphael" w:date="2021-07-28T10:25:00Z">
            <w:rPr>
              <w:ins w:id="2153" w:author="VOYER Raphael" w:date="2021-07-28T10:25:00Z"/>
              <w:lang w:val="fr-FR"/>
            </w:rPr>
          </w:rPrChange>
        </w:rPr>
      </w:pPr>
      <w:ins w:id="2154" w:author="VOYER Raphael" w:date="2021-07-28T10:25:00Z">
        <w:r w:rsidRPr="00910861">
          <w:rPr>
            <w:rPrChange w:id="2155" w:author="VOYER Raphael" w:date="2021-07-28T10:25:00Z">
              <w:rPr>
                <w:lang w:val="fr-FR"/>
              </w:rPr>
            </w:rPrChange>
          </w:rPr>
          <w:t>support_switch_port_flapping.py</w:t>
        </w:r>
      </w:ins>
    </w:p>
    <w:p w14:paraId="55D5ED87" w14:textId="4A340F01" w:rsidR="00910861" w:rsidRPr="00910861" w:rsidRDefault="00DC6698" w:rsidP="00910861">
      <w:pPr>
        <w:rPr>
          <w:ins w:id="2156" w:author="VOYER Raphael" w:date="2021-07-28T10:25:00Z"/>
          <w:rPrChange w:id="2157" w:author="VOYER Raphael" w:date="2021-07-28T10:25:00Z">
            <w:rPr>
              <w:ins w:id="2158" w:author="VOYER Raphael" w:date="2021-07-28T10:25:00Z"/>
              <w:lang w:val="fr-FR"/>
            </w:rPr>
          </w:rPrChange>
        </w:rPr>
      </w:pPr>
      <w:ins w:id="2159" w:author="VOYER Raphael" w:date="2021-07-28T10:28:00Z">
        <w:r>
          <w:t>support</w:t>
        </w:r>
      </w:ins>
      <w:ins w:id="2160" w:author="VOYER Raphael" w:date="2021-07-28T10:25:00Z">
        <w:r w:rsidR="00910861" w:rsidRPr="00910861">
          <w:rPr>
            <w:rPrChange w:id="2161" w:author="VOYER Raphael" w:date="2021-07-28T10:25:00Z">
              <w:rPr>
                <w:lang w:val="fr-FR"/>
              </w:rPr>
            </w:rPrChange>
          </w:rPr>
          <w:t>_tools.py</w:t>
        </w:r>
      </w:ins>
    </w:p>
    <w:p w14:paraId="0B063BF9" w14:textId="2D0153A8" w:rsidR="00910861" w:rsidRPr="00910861" w:rsidRDefault="00910861" w:rsidP="00910861">
      <w:pPr>
        <w:rPr>
          <w:ins w:id="2162" w:author="VOYER Raphael" w:date="2021-07-28T10:25:00Z"/>
          <w:rPrChange w:id="2163" w:author="VOYER Raphael" w:date="2021-07-28T10:25:00Z">
            <w:rPr>
              <w:ins w:id="2164" w:author="VOYER Raphael" w:date="2021-07-28T10:25:00Z"/>
              <w:lang w:val="fr-FR"/>
            </w:rPr>
          </w:rPrChange>
        </w:rPr>
      </w:pPr>
      <w:ins w:id="2165" w:author="VOYER Raphael" w:date="2021-07-28T10:25:00Z">
        <w:r w:rsidRPr="00910861">
          <w:rPr>
            <w:rPrChange w:id="2166" w:author="VOYER Raphael" w:date="2021-07-28T10:25:00Z">
              <w:rPr>
                <w:lang w:val="fr-FR"/>
              </w:rPr>
            </w:rPrChange>
          </w:rPr>
          <w:t>support_update_iptables_OV2500.py</w:t>
        </w:r>
      </w:ins>
    </w:p>
    <w:p w14:paraId="09378777" w14:textId="46C846F1" w:rsidR="00910861" w:rsidRPr="00910861" w:rsidRDefault="00910861" w:rsidP="00910861">
      <w:pPr>
        <w:rPr>
          <w:ins w:id="2167" w:author="VOYER Raphael" w:date="2021-07-28T10:25:00Z"/>
          <w:rPrChange w:id="2168" w:author="VOYER Raphael" w:date="2021-07-28T10:25:00Z">
            <w:rPr>
              <w:ins w:id="2169" w:author="VOYER Raphael" w:date="2021-07-28T10:25:00Z"/>
              <w:lang w:val="fr-FR"/>
            </w:rPr>
          </w:rPrChange>
        </w:rPr>
      </w:pPr>
      <w:ins w:id="2170" w:author="VOYER Raphael" w:date="2021-07-28T10:25:00Z">
        <w:r w:rsidRPr="00910861">
          <w:rPr>
            <w:rPrChange w:id="2171" w:author="VOYER Raphael" w:date="2021-07-28T10:25:00Z">
              <w:rPr>
                <w:lang w:val="fr-FR"/>
              </w:rPr>
            </w:rPrChange>
          </w:rPr>
          <w:t>support_web_receiver_class.py</w:t>
        </w:r>
      </w:ins>
    </w:p>
    <w:p w14:paraId="2FCCA770" w14:textId="77777777" w:rsidR="00DC6698" w:rsidRDefault="00910861" w:rsidP="00910861">
      <w:pPr>
        <w:rPr>
          <w:ins w:id="2172" w:author="VOYER Raphael" w:date="2021-07-28T10:33:00Z"/>
        </w:rPr>
      </w:pPr>
      <w:ins w:id="2173" w:author="VOYER Raphael" w:date="2021-07-28T10:25:00Z">
        <w:r w:rsidRPr="00910861">
          <w:rPr>
            <w:rPrChange w:id="2174" w:author="VOYER Raphael" w:date="2021-07-28T10:25:00Z">
              <w:rPr>
                <w:lang w:val="fr-FR"/>
              </w:rPr>
            </w:rPrChange>
          </w:rPr>
          <w:t xml:space="preserve">support_active_output_socket.py </w:t>
        </w:r>
      </w:ins>
    </w:p>
    <w:p w14:paraId="278247E3" w14:textId="37616E2E" w:rsidR="00910861" w:rsidRDefault="00910861" w:rsidP="00910861">
      <w:pPr>
        <w:rPr>
          <w:ins w:id="2175" w:author="VOYER Raphael" w:date="2021-07-28T10:26:00Z"/>
        </w:rPr>
      </w:pPr>
      <w:ins w:id="2176" w:author="VOYER Raphael" w:date="2021-07-28T10:25:00Z">
        <w:r w:rsidRPr="00910861">
          <w:rPr>
            <w:rPrChange w:id="2177" w:author="VOYER Raphael" w:date="2021-07-28T10:25:00Z">
              <w:rPr>
                <w:lang w:val="fr-FR"/>
              </w:rPr>
            </w:rPrChange>
          </w:rPr>
          <w:t xml:space="preserve"> support_web_receiver.py</w:t>
        </w:r>
      </w:ins>
    </w:p>
    <w:p w14:paraId="2A925CC9" w14:textId="54E33CD1" w:rsidR="00910861" w:rsidRPr="00DC6698" w:rsidRDefault="00910861" w:rsidP="00910861">
      <w:pPr>
        <w:rPr>
          <w:ins w:id="2178" w:author="VOYER Raphael" w:date="2021-07-28T10:28:00Z"/>
          <w:lang w:val="fr-FR"/>
          <w:rPrChange w:id="2179" w:author="VOYER Raphael" w:date="2021-07-28T10:28:00Z">
            <w:rPr>
              <w:ins w:id="2180" w:author="VOYER Raphael" w:date="2021-07-28T10:28:00Z"/>
            </w:rPr>
          </w:rPrChange>
        </w:rPr>
      </w:pPr>
      <w:ins w:id="2181" w:author="VOYER Raphael" w:date="2021-07-28T10:27:00Z">
        <w:r w:rsidRPr="00DC6698">
          <w:rPr>
            <w:lang w:val="fr-FR"/>
            <w:rPrChange w:id="2182" w:author="VOYER Raphael" w:date="2021-07-28T10:28:00Z">
              <w:rPr/>
            </w:rPrChange>
          </w:rPr>
          <w:t>Devices.csv</w:t>
        </w:r>
      </w:ins>
    </w:p>
    <w:p w14:paraId="2CA1118B" w14:textId="3A2ABF63" w:rsidR="00910861" w:rsidRPr="00DC6698" w:rsidRDefault="00910861" w:rsidP="00910861">
      <w:pPr>
        <w:rPr>
          <w:ins w:id="2183" w:author="VOYER Raphael" w:date="2021-07-28T10:28:00Z"/>
          <w:lang w:val="fr-FR"/>
          <w:rPrChange w:id="2184" w:author="VOYER Raphael" w:date="2021-07-28T10:28:00Z">
            <w:rPr>
              <w:ins w:id="2185" w:author="VOYER Raphael" w:date="2021-07-28T10:28:00Z"/>
            </w:rPr>
          </w:rPrChange>
        </w:rPr>
      </w:pPr>
    </w:p>
    <w:p w14:paraId="14FD1428" w14:textId="4B1F20F1" w:rsidR="00910861" w:rsidRPr="00DC6698" w:rsidRDefault="00DC6698" w:rsidP="00910861">
      <w:pPr>
        <w:rPr>
          <w:ins w:id="2186" w:author="VOYER Raphael" w:date="2021-07-28T10:27:00Z"/>
          <w:rPrChange w:id="2187" w:author="VOYER Raphael" w:date="2021-07-28T10:28:00Z">
            <w:rPr>
              <w:ins w:id="2188" w:author="VOYER Raphael" w:date="2021-07-28T10:27:00Z"/>
            </w:rPr>
          </w:rPrChange>
        </w:rPr>
      </w:pPr>
      <w:ins w:id="2189" w:author="VOYER Raphael" w:date="2021-07-28T10:28:00Z">
        <w:r w:rsidRPr="00DC6698">
          <w:rPr>
            <w:rPrChange w:id="2190" w:author="VOYER Raphael" w:date="2021-07-28T10:28:00Z">
              <w:rPr>
                <w:lang w:val="fr-FR"/>
              </w:rPr>
            </w:rPrChange>
          </w:rPr>
          <w:t>A</w:t>
        </w:r>
        <w:r w:rsidRPr="00DC6698">
          <w:rPr>
            <w:rPrChange w:id="2191" w:author="VOYER Raphael" w:date="2021-07-28T10:28:00Z">
              <w:rPr/>
            </w:rPrChange>
          </w:rPr>
          <w:t>f</w:t>
        </w:r>
        <w:r w:rsidRPr="00DC6698">
          <w:rPr>
            <w:rPrChange w:id="2192" w:author="VOYER Raphael" w:date="2021-07-28T10:28:00Z">
              <w:rPr>
                <w:lang w:val="fr-FR"/>
              </w:rPr>
            </w:rPrChange>
          </w:rPr>
          <w:t>ter us</w:t>
        </w:r>
        <w:r>
          <w:t>e scripts:</w:t>
        </w:r>
      </w:ins>
    </w:p>
    <w:p w14:paraId="1DDFEFB0" w14:textId="220F0D40" w:rsidR="00DC6698" w:rsidRPr="00DC6698" w:rsidRDefault="00910861" w:rsidP="00DC6698">
      <w:pPr>
        <w:jc w:val="left"/>
        <w:rPr>
          <w:ins w:id="2193" w:author="VOYER Raphael" w:date="2021-07-28T10:28:00Z"/>
          <w:rPrChange w:id="2194" w:author="VOYER Raphael" w:date="2021-07-28T10:29:00Z">
            <w:rPr>
              <w:ins w:id="2195" w:author="VOYER Raphael" w:date="2021-07-28T10:28:00Z"/>
            </w:rPr>
          </w:rPrChange>
        </w:rPr>
        <w:pPrChange w:id="2196" w:author="VOYER Raphael" w:date="2021-07-28T10:32:00Z">
          <w:pPr/>
        </w:pPrChange>
      </w:pPr>
      <w:proofErr w:type="spellStart"/>
      <w:ins w:id="2197" w:author="VOYER Raphael" w:date="2021-07-28T10:27:00Z">
        <w:r w:rsidRPr="00DC6698">
          <w:rPr>
            <w:rPrChange w:id="2198" w:author="VOYER Raphael" w:date="2021-07-28T10:29:00Z">
              <w:rPr/>
            </w:rPrChange>
          </w:rPr>
          <w:t>device_catalog.conf</w:t>
        </w:r>
        <w:proofErr w:type="spellEnd"/>
        <w:r w:rsidRPr="00DC6698">
          <w:rPr>
            <w:rPrChange w:id="2199" w:author="VOYER Raphael" w:date="2021-07-28T10:29:00Z">
              <w:rPr/>
            </w:rPrChange>
          </w:rPr>
          <w:t xml:space="preserve"> </w:t>
        </w:r>
      </w:ins>
      <w:ins w:id="2200" w:author="VOYER Raphael" w:date="2021-07-28T10:29:00Z">
        <w:r w:rsidR="00DC6698" w:rsidRPr="00DC6698">
          <w:rPr>
            <w:rPrChange w:id="2201" w:author="VOYER Raphael" w:date="2021-07-28T10:29:00Z">
              <w:rPr/>
            </w:rPrChange>
          </w:rPr>
          <w:t>(</w:t>
        </w:r>
        <w:proofErr w:type="spellStart"/>
        <w:r w:rsidR="00DC6698" w:rsidRPr="00DC6698">
          <w:rPr>
            <w:rPrChange w:id="2202" w:author="VOYER Raphael" w:date="2021-07-28T10:29:00Z">
              <w:rPr>
                <w:lang w:val="it-IT"/>
              </w:rPr>
            </w:rPrChange>
          </w:rPr>
          <w:t>ip</w:t>
        </w:r>
        <w:proofErr w:type="spellEnd"/>
        <w:r w:rsidR="00DC6698" w:rsidRPr="00DC6698">
          <w:rPr>
            <w:rPrChange w:id="2203" w:author="VOYER Raphael" w:date="2021-07-28T10:29:00Z">
              <w:rPr>
                <w:lang w:val="it-IT"/>
              </w:rPr>
            </w:rPrChange>
          </w:rPr>
          <w:t xml:space="preserve"> addresses extra</w:t>
        </w:r>
        <w:r w:rsidR="00DC6698">
          <w:t>ct from Device.csv)</w:t>
        </w:r>
      </w:ins>
    </w:p>
    <w:p w14:paraId="49906016" w14:textId="695A3CEC" w:rsidR="00DC6698" w:rsidRDefault="00910861" w:rsidP="00DC6698">
      <w:pPr>
        <w:jc w:val="left"/>
        <w:rPr>
          <w:ins w:id="2204" w:author="VOYER Raphael" w:date="2021-07-28T10:31:00Z"/>
        </w:rPr>
        <w:pPrChange w:id="2205" w:author="VOYER Raphael" w:date="2021-07-28T10:32:00Z">
          <w:pPr/>
        </w:pPrChange>
      </w:pPr>
      <w:proofErr w:type="spellStart"/>
      <w:ins w:id="2206" w:author="VOYER Raphael" w:date="2021-07-28T10:28:00Z">
        <w:r w:rsidRPr="00DC6698">
          <w:rPr>
            <w:rPrChange w:id="2207" w:author="VOYER Raphael" w:date="2021-07-28T10:29:00Z">
              <w:rPr/>
            </w:rPrChange>
          </w:rPr>
          <w:t>decisions_save.conf</w:t>
        </w:r>
      </w:ins>
      <w:proofErr w:type="spellEnd"/>
      <w:ins w:id="2208" w:author="VOYER Raphael" w:date="2021-07-28T10:29:00Z">
        <w:r w:rsidR="00DC6698" w:rsidRPr="00DC6698">
          <w:rPr>
            <w:rPrChange w:id="2209" w:author="VOYER Raphael" w:date="2021-07-28T10:29:00Z">
              <w:rPr>
                <w:lang w:val="fr-FR"/>
              </w:rPr>
            </w:rPrChange>
          </w:rPr>
          <w:t xml:space="preserve"> </w:t>
        </w:r>
        <w:proofErr w:type="gramStart"/>
        <w:r w:rsidR="00DC6698" w:rsidRPr="00DC6698">
          <w:rPr>
            <w:rPrChange w:id="2210" w:author="VOYER Raphael" w:date="2021-07-28T10:29:00Z">
              <w:rPr>
                <w:lang w:val="fr-FR"/>
              </w:rPr>
            </w:rPrChange>
          </w:rPr>
          <w:t>( permit</w:t>
        </w:r>
        <w:proofErr w:type="gramEnd"/>
        <w:r w:rsidR="00DC6698" w:rsidRPr="00DC6698">
          <w:rPr>
            <w:rPrChange w:id="2211" w:author="VOYER Raphael" w:date="2021-07-28T10:29:00Z">
              <w:rPr>
                <w:lang w:val="fr-FR"/>
              </w:rPr>
            </w:rPrChange>
          </w:rPr>
          <w:t xml:space="preserve"> th</w:t>
        </w:r>
        <w:r w:rsidR="00DC6698">
          <w:t>e recor</w:t>
        </w:r>
      </w:ins>
      <w:ins w:id="2212" w:author="VOYER Raphael" w:date="2021-07-28T10:30:00Z">
        <w:r w:rsidR="00DC6698">
          <w:t>d of decision for a particular case, example: loop with port 1/1/4 o</w:t>
        </w:r>
      </w:ins>
      <w:ins w:id="2213" w:author="VOYER Raphael" w:date="2021-07-28T10:31:00Z">
        <w:r w:rsidR="00DC6698">
          <w:t>n</w:t>
        </w:r>
      </w:ins>
      <w:ins w:id="2214" w:author="VOYER Raphael" w:date="2021-07-28T10:30:00Z">
        <w:r w:rsidR="00DC6698">
          <w:t xml:space="preserve"> devices 10</w:t>
        </w:r>
      </w:ins>
      <w:ins w:id="2215" w:author="VOYER Raphael" w:date="2021-07-28T10:31:00Z">
        <w:r w:rsidR="00DC6698">
          <w:t xml:space="preserve"> </w:t>
        </w:r>
        <w:r w:rsidR="00DC6698" w:rsidRPr="00DC6698">
          <w:t>192.168.80.27</w:t>
        </w:r>
        <w:r w:rsidR="00DC6698">
          <w:t xml:space="preserve"> always fix the issue  :</w:t>
        </w:r>
        <w:r w:rsidR="00DC6698" w:rsidRPr="00DC6698">
          <w:t xml:space="preserve"> </w:t>
        </w:r>
        <w:r w:rsidR="00DC6698" w:rsidRPr="00DC6698">
          <w:rPr>
            <w:i/>
            <w:iCs/>
            <w:rPrChange w:id="2216" w:author="VOYER Raphael" w:date="2021-07-28T10:31:00Z">
              <w:rPr/>
            </w:rPrChange>
          </w:rPr>
          <w:t>192.168.80.27,1/1/4,loop,always</w:t>
        </w:r>
        <w:r w:rsidR="00DC6698">
          <w:rPr>
            <w:i/>
            <w:iCs/>
          </w:rPr>
          <w:t>)</w:t>
        </w:r>
      </w:ins>
    </w:p>
    <w:p w14:paraId="0EE02F2E" w14:textId="25A7F4A7" w:rsidR="00DC6698" w:rsidRPr="00EA5392" w:rsidRDefault="00DC6698" w:rsidP="00DC6698">
      <w:pPr>
        <w:jc w:val="left"/>
        <w:rPr>
          <w:ins w:id="2217" w:author="VOYER Raphael" w:date="2021-07-28T10:32:00Z"/>
        </w:rPr>
        <w:pPrChange w:id="2218" w:author="VOYER Raphael" w:date="2021-07-28T10:32:00Z">
          <w:pPr/>
        </w:pPrChange>
      </w:pPr>
      <w:proofErr w:type="spellStart"/>
      <w:ins w:id="2219" w:author="VOYER Raphael" w:date="2021-07-28T10:28:00Z">
        <w:r>
          <w:t>configqos</w:t>
        </w:r>
      </w:ins>
      <w:proofErr w:type="spellEnd"/>
      <w:ins w:id="2220" w:author="VOYER Raphael" w:date="2021-07-28T10:31:00Z">
        <w:r>
          <w:t xml:space="preserve"> (the </w:t>
        </w:r>
      </w:ins>
      <w:proofErr w:type="spellStart"/>
      <w:ins w:id="2221" w:author="VOYER Raphael" w:date="2021-07-28T10:32:00Z">
        <w:r>
          <w:t>qos</w:t>
        </w:r>
        <w:proofErr w:type="spellEnd"/>
        <w:r>
          <w:t xml:space="preserve"> </w:t>
        </w:r>
      </w:ins>
      <w:ins w:id="2222" w:author="VOYER Raphael" w:date="2021-07-28T10:31:00Z">
        <w:r>
          <w:t xml:space="preserve">configuration </w:t>
        </w:r>
      </w:ins>
      <w:ins w:id="2223" w:author="VOYER Raphael" w:date="2021-07-28T10:32:00Z">
        <w:r>
          <w:t xml:space="preserve">to block internet from an attacker, works with the </w:t>
        </w:r>
        <w:r w:rsidRPr="00EA5392">
          <w:t>support_switch_enable_qos.py</w:t>
        </w:r>
        <w:r>
          <w:t xml:space="preserve"> script=</w:t>
        </w:r>
      </w:ins>
    </w:p>
    <w:p w14:paraId="3DBDDAB6" w14:textId="497EC1E4" w:rsidR="00DC6698" w:rsidRDefault="00DC6698" w:rsidP="00910861">
      <w:pPr>
        <w:rPr>
          <w:ins w:id="2224" w:author="VOYER Raphael" w:date="2021-07-28T10:28:00Z"/>
        </w:rPr>
      </w:pPr>
    </w:p>
    <w:p w14:paraId="26E2F775" w14:textId="1D90AFAC" w:rsidR="00910861" w:rsidRDefault="00910861" w:rsidP="00910861">
      <w:pPr>
        <w:rPr>
          <w:ins w:id="2225" w:author="VOYER Raphael" w:date="2021-07-28T10:27:00Z"/>
        </w:rPr>
      </w:pPr>
      <w:ins w:id="2226" w:author="VOYER Raphael" w:date="2021-07-28T10:27:00Z">
        <w:r w:rsidRPr="00EA5392">
          <w:t xml:space="preserve">            </w:t>
        </w:r>
      </w:ins>
    </w:p>
    <w:p w14:paraId="4D0F0D0A" w14:textId="7C8D73A8" w:rsidR="00910861" w:rsidRPr="00910861" w:rsidRDefault="00910861" w:rsidP="00910861">
      <w:pPr>
        <w:rPr>
          <w:ins w:id="2227" w:author="VOYER Raphael" w:date="2021-07-28T10:22:00Z"/>
          <w:rPrChange w:id="2228" w:author="VOYER Raphael" w:date="2021-07-28T10:25:00Z">
            <w:rPr>
              <w:ins w:id="2229" w:author="VOYER Raphael" w:date="2021-07-28T10:22:00Z"/>
            </w:rPr>
          </w:rPrChange>
        </w:rPr>
      </w:pPr>
      <w:ins w:id="2230" w:author="VOYER Raphael" w:date="2021-07-28T10:26:00Z">
        <w:r w:rsidRPr="00EA5392">
          <w:t xml:space="preserve">           </w:t>
        </w:r>
      </w:ins>
    </w:p>
    <w:p w14:paraId="72BDF9C9" w14:textId="77777777" w:rsidR="00133269" w:rsidRPr="00910861" w:rsidRDefault="00133269" w:rsidP="001B79EE">
      <w:pPr>
        <w:rPr>
          <w:rPrChange w:id="2231" w:author="VOYER Raphael" w:date="2021-07-28T10:25:00Z">
            <w:rPr/>
          </w:rPrChange>
        </w:rPr>
        <w:pPrChange w:id="2232" w:author="VOYER Raphael" w:date="2021-07-28T10:20:00Z">
          <w:pPr>
            <w:pStyle w:val="Titre1"/>
            <w:pageBreakBefore/>
            <w:tabs>
              <w:tab w:val="clear" w:pos="432"/>
              <w:tab w:val="num" w:pos="360"/>
            </w:tabs>
            <w:ind w:left="360" w:hanging="360"/>
            <w:jc w:val="left"/>
          </w:pPr>
        </w:pPrChange>
      </w:pPr>
    </w:p>
    <w:p w14:paraId="6223F13A" w14:textId="76B125C4" w:rsidR="00855336" w:rsidRPr="00910861" w:rsidDel="001B79EE" w:rsidRDefault="00855336" w:rsidP="00855336">
      <w:pPr>
        <w:pStyle w:val="Corpsdetexte"/>
        <w:rPr>
          <w:del w:id="2233" w:author="VOYER Raphael" w:date="2021-07-28T10:20:00Z"/>
          <w:b/>
          <w:noProof/>
          <w:rPrChange w:id="2234" w:author="VOYER Raphael" w:date="2021-07-28T10:25:00Z">
            <w:rPr>
              <w:del w:id="2235" w:author="VOYER Raphael" w:date="2021-07-28T10:20:00Z"/>
              <w:b/>
              <w:noProof/>
            </w:rPr>
          </w:rPrChange>
        </w:rPr>
      </w:pPr>
      <w:del w:id="2236" w:author="VOYER Raphael" w:date="2021-07-28T10:20:00Z">
        <w:r w:rsidRPr="00910861" w:rsidDel="001B79EE">
          <w:rPr>
            <w:noProof/>
            <w:rPrChange w:id="2237" w:author="VOYER Raphael" w:date="2021-07-28T10:25:00Z">
              <w:rPr>
                <w:noProof/>
              </w:rPr>
            </w:rPrChange>
          </w:rPr>
          <w:delText xml:space="preserve">This chapter captures the requirements for </w:delText>
        </w:r>
      </w:del>
      <w:del w:id="2238" w:author="VOYER Raphael" w:date="2021-06-16T11:08:00Z">
        <w:r w:rsidRPr="00910861" w:rsidDel="001111A8">
          <w:rPr>
            <w:noProof/>
            <w:rPrChange w:id="2239" w:author="VOYER Raphael" w:date="2021-07-28T10:25:00Z">
              <w:rPr>
                <w:noProof/>
              </w:rPr>
            </w:rPrChange>
          </w:rPr>
          <w:delText>HA VLAN feature</w:delText>
        </w:r>
      </w:del>
      <w:del w:id="2240" w:author="VOYER Raphael" w:date="2021-07-28T10:20:00Z">
        <w:r w:rsidRPr="00910861" w:rsidDel="001B79EE">
          <w:rPr>
            <w:noProof/>
            <w:rPrChange w:id="2241" w:author="VOYER Raphael" w:date="2021-07-28T10:25:00Z">
              <w:rPr>
                <w:noProof/>
              </w:rPr>
            </w:rPrChange>
          </w:rPr>
          <w:delText>.</w:delText>
        </w:r>
      </w:del>
    </w:p>
    <w:p w14:paraId="17EA37AF" w14:textId="429D39E7" w:rsidR="00855336" w:rsidRPr="00910861" w:rsidDel="001B79EE" w:rsidRDefault="00855336" w:rsidP="00622755">
      <w:pPr>
        <w:pStyle w:val="Titre2"/>
        <w:rPr>
          <w:del w:id="2242" w:author="VOYER Raphael" w:date="2021-07-28T10:20:00Z"/>
          <w:noProof/>
          <w:rPrChange w:id="2243" w:author="VOYER Raphael" w:date="2021-07-28T10:25:00Z">
            <w:rPr>
              <w:del w:id="2244" w:author="VOYER Raphael" w:date="2021-07-28T10:20:00Z"/>
              <w:noProof/>
            </w:rPr>
          </w:rPrChange>
        </w:rPr>
      </w:pPr>
      <w:bookmarkStart w:id="2245" w:name="_Toc195435510"/>
      <w:bookmarkStart w:id="2246" w:name="_Toc214247603"/>
      <w:bookmarkStart w:id="2247" w:name="_Toc381025717"/>
      <w:bookmarkStart w:id="2248" w:name="_Toc76555062"/>
      <w:del w:id="2249" w:author="VOYER Raphael" w:date="2021-07-28T10:20:00Z">
        <w:r w:rsidRPr="00910861" w:rsidDel="001B79EE">
          <w:rPr>
            <w:noProof/>
            <w:rPrChange w:id="2250" w:author="VOYER Raphael" w:date="2021-07-28T10:25:00Z">
              <w:rPr>
                <w:noProof/>
              </w:rPr>
            </w:rPrChange>
          </w:rPr>
          <w:delText>Configuration Requirements</w:delText>
        </w:r>
        <w:bookmarkEnd w:id="2245"/>
        <w:bookmarkEnd w:id="2246"/>
        <w:bookmarkEnd w:id="2247"/>
        <w:bookmarkEnd w:id="2248"/>
      </w:del>
    </w:p>
    <w:p w14:paraId="0F66E07C" w14:textId="77777777" w:rsidR="00855336" w:rsidRPr="00910861" w:rsidDel="001111A8" w:rsidRDefault="00855336" w:rsidP="00622755">
      <w:pPr>
        <w:pStyle w:val="Titre3"/>
        <w:ind w:left="0" w:firstLine="0"/>
        <w:jc w:val="left"/>
        <w:rPr>
          <w:del w:id="2251" w:author="VOYER Raphael" w:date="2021-06-16T11:09:00Z"/>
          <w:noProof/>
          <w:rPrChange w:id="2252" w:author="VOYER Raphael" w:date="2021-07-28T10:25:00Z">
            <w:rPr>
              <w:del w:id="2253" w:author="VOYER Raphael" w:date="2021-06-16T11:09:00Z"/>
              <w:noProof/>
            </w:rPr>
          </w:rPrChange>
        </w:rPr>
      </w:pPr>
      <w:bookmarkStart w:id="2254" w:name="_Toc195435511"/>
      <w:bookmarkStart w:id="2255" w:name="_Toc214247604"/>
      <w:bookmarkStart w:id="2256" w:name="_Toc381025718"/>
      <w:smartTag w:uri="urn:schemas-microsoft-com:office:smarttags" w:element="stockticker">
        <w:del w:id="2257" w:author="VOYER Raphael" w:date="2021-06-16T11:09:00Z">
          <w:r w:rsidRPr="00910861" w:rsidDel="001111A8">
            <w:rPr>
              <w:noProof/>
              <w:rPrChange w:id="2258" w:author="VOYER Raphael" w:date="2021-07-28T10:25:00Z">
                <w:rPr>
                  <w:noProof/>
                </w:rPr>
              </w:rPrChange>
            </w:rPr>
            <w:delText>CLI</w:delText>
          </w:r>
        </w:del>
      </w:smartTag>
      <w:del w:id="2259" w:author="VOYER Raphael" w:date="2021-06-16T11:09:00Z">
        <w:r w:rsidRPr="00910861" w:rsidDel="001111A8">
          <w:rPr>
            <w:noProof/>
            <w:rPrChange w:id="2260" w:author="VOYER Raphael" w:date="2021-07-28T10:25:00Z">
              <w:rPr>
                <w:noProof/>
              </w:rPr>
            </w:rPrChange>
          </w:rPr>
          <w:delText xml:space="preserve"> requirements</w:delText>
        </w:r>
        <w:bookmarkEnd w:id="2254"/>
        <w:bookmarkEnd w:id="2255"/>
        <w:bookmarkEnd w:id="2256"/>
      </w:del>
    </w:p>
    <w:p w14:paraId="78BEB974" w14:textId="77777777" w:rsidR="00855336" w:rsidRPr="00910861" w:rsidDel="001111A8" w:rsidRDefault="00855336" w:rsidP="00855336">
      <w:pPr>
        <w:pStyle w:val="Corpsdetexte"/>
        <w:rPr>
          <w:del w:id="2261" w:author="VOYER Raphael" w:date="2021-06-16T11:09:00Z"/>
          <w:noProof/>
          <w:rPrChange w:id="2262" w:author="VOYER Raphael" w:date="2021-07-28T10:25:00Z">
            <w:rPr>
              <w:del w:id="2263" w:author="VOYER Raphael" w:date="2021-06-16T11:09:00Z"/>
              <w:noProof/>
            </w:rPr>
          </w:rPrChange>
        </w:rPr>
      </w:pPr>
      <w:smartTag w:uri="urn:schemas-microsoft-com:office:smarttags" w:element="stockticker">
        <w:del w:id="2264" w:author="VOYER Raphael" w:date="2021-06-16T11:09:00Z">
          <w:r w:rsidRPr="00910861" w:rsidDel="001111A8">
            <w:rPr>
              <w:b/>
              <w:noProof/>
              <w:rPrChange w:id="2265" w:author="VOYER Raphael" w:date="2021-07-28T10:25:00Z">
                <w:rPr>
                  <w:b/>
                  <w:noProof/>
                </w:rPr>
              </w:rPrChange>
            </w:rPr>
            <w:delText>AOS</w:delText>
          </w:r>
        </w:del>
      </w:smartTag>
      <w:del w:id="2266" w:author="VOYER Raphael" w:date="2021-06-16T11:09:00Z">
        <w:r w:rsidRPr="00910861" w:rsidDel="001111A8">
          <w:rPr>
            <w:b/>
            <w:noProof/>
            <w:rPrChange w:id="2267" w:author="VOYER Raphael" w:date="2021-07-28T10:25:00Z">
              <w:rPr>
                <w:b/>
                <w:noProof/>
              </w:rPr>
            </w:rPrChange>
          </w:rPr>
          <w:delText>-HAVLAN-CFG-10</w:delText>
        </w:r>
        <w:r w:rsidRPr="00910861" w:rsidDel="001111A8">
          <w:rPr>
            <w:noProof/>
            <w:rPrChange w:id="2268" w:author="VOYER Raphael" w:date="2021-07-28T10:25:00Z">
              <w:rPr>
                <w:noProof/>
              </w:rPr>
            </w:rPrChange>
          </w:rPr>
          <w:delText xml:space="preserve"> - Configuration shall be supported to identify a cluster with a unique</w:delText>
        </w:r>
        <w:r w:rsidR="00045037" w:rsidRPr="00910861" w:rsidDel="001111A8">
          <w:rPr>
            <w:noProof/>
            <w:rPrChange w:id="2269" w:author="VOYER Raphael" w:date="2021-07-28T10:25:00Z">
              <w:rPr>
                <w:noProof/>
              </w:rPr>
            </w:rPrChange>
          </w:rPr>
          <w:delText xml:space="preserve"> identifier.</w:delText>
        </w:r>
      </w:del>
    </w:p>
    <w:p w14:paraId="47DD9120" w14:textId="77777777" w:rsidR="00045037" w:rsidRPr="00910861" w:rsidDel="001111A8" w:rsidRDefault="00045037" w:rsidP="00855336">
      <w:pPr>
        <w:pStyle w:val="Corpsdetexte"/>
        <w:rPr>
          <w:del w:id="2270" w:author="VOYER Raphael" w:date="2021-06-16T11:09:00Z"/>
          <w:noProof/>
          <w:rPrChange w:id="2271" w:author="VOYER Raphael" w:date="2021-07-28T10:25:00Z">
            <w:rPr>
              <w:del w:id="2272" w:author="VOYER Raphael" w:date="2021-06-16T11:09:00Z"/>
              <w:noProof/>
            </w:rPr>
          </w:rPrChange>
        </w:rPr>
      </w:pPr>
      <w:smartTag w:uri="urn:schemas-microsoft-com:office:smarttags" w:element="stockticker">
        <w:del w:id="2273" w:author="VOYER Raphael" w:date="2021-06-16T11:09:00Z">
          <w:r w:rsidRPr="00910861" w:rsidDel="001111A8">
            <w:rPr>
              <w:b/>
              <w:noProof/>
              <w:rPrChange w:id="2274" w:author="VOYER Raphael" w:date="2021-07-28T10:25:00Z">
                <w:rPr>
                  <w:b/>
                  <w:noProof/>
                </w:rPr>
              </w:rPrChange>
            </w:rPr>
            <w:delText>AOS</w:delText>
          </w:r>
        </w:del>
      </w:smartTag>
      <w:del w:id="2275" w:author="VOYER Raphael" w:date="2021-06-16T11:09:00Z">
        <w:r w:rsidRPr="00910861" w:rsidDel="001111A8">
          <w:rPr>
            <w:b/>
            <w:noProof/>
            <w:rPrChange w:id="2276" w:author="VOYER Raphael" w:date="2021-07-28T10:25:00Z">
              <w:rPr>
                <w:b/>
                <w:noProof/>
              </w:rPr>
            </w:rPrChange>
          </w:rPr>
          <w:delText>-HAVLAN-CFG-10</w:delText>
        </w:r>
        <w:r w:rsidR="003978F6" w:rsidRPr="00910861" w:rsidDel="001111A8">
          <w:rPr>
            <w:b/>
            <w:noProof/>
            <w:rPrChange w:id="2277" w:author="VOYER Raphael" w:date="2021-07-28T10:25:00Z">
              <w:rPr>
                <w:b/>
                <w:noProof/>
              </w:rPr>
            </w:rPrChange>
          </w:rPr>
          <w:delText>.1</w:delText>
        </w:r>
        <w:r w:rsidRPr="00910861" w:rsidDel="001111A8">
          <w:rPr>
            <w:noProof/>
            <w:rPrChange w:id="2278" w:author="VOYER Raphael" w:date="2021-07-28T10:25:00Z">
              <w:rPr>
                <w:noProof/>
              </w:rPr>
            </w:rPrChange>
          </w:rPr>
          <w:delText xml:space="preserve"> - Configuration shall be supported to assign a name to a cluster.</w:delText>
        </w:r>
      </w:del>
    </w:p>
    <w:p w14:paraId="1A154761" w14:textId="77777777" w:rsidR="00855336" w:rsidRPr="00910861" w:rsidDel="001111A8" w:rsidRDefault="00855336" w:rsidP="00855336">
      <w:pPr>
        <w:pStyle w:val="Corpsdetexte"/>
        <w:tabs>
          <w:tab w:val="left" w:pos="2795"/>
        </w:tabs>
        <w:rPr>
          <w:del w:id="2279" w:author="VOYER Raphael" w:date="2021-06-16T11:09:00Z"/>
          <w:noProof/>
          <w:rPrChange w:id="2280" w:author="VOYER Raphael" w:date="2021-07-28T10:25:00Z">
            <w:rPr>
              <w:del w:id="2281" w:author="VOYER Raphael" w:date="2021-06-16T11:09:00Z"/>
              <w:noProof/>
            </w:rPr>
          </w:rPrChange>
        </w:rPr>
      </w:pPr>
      <w:smartTag w:uri="urn:schemas-microsoft-com:office:smarttags" w:element="stockticker">
        <w:del w:id="2282" w:author="VOYER Raphael" w:date="2021-06-16T11:09:00Z">
          <w:r w:rsidRPr="00910861" w:rsidDel="001111A8">
            <w:rPr>
              <w:b/>
              <w:noProof/>
              <w:rPrChange w:id="2283" w:author="VOYER Raphael" w:date="2021-07-28T10:25:00Z">
                <w:rPr>
                  <w:b/>
                  <w:noProof/>
                </w:rPr>
              </w:rPrChange>
            </w:rPr>
            <w:delText>AOS</w:delText>
          </w:r>
        </w:del>
      </w:smartTag>
      <w:del w:id="2284" w:author="VOYER Raphael" w:date="2021-06-16T11:09:00Z">
        <w:r w:rsidRPr="00910861" w:rsidDel="001111A8">
          <w:rPr>
            <w:b/>
            <w:noProof/>
            <w:rPrChange w:id="2285" w:author="VOYER Raphael" w:date="2021-07-28T10:25:00Z">
              <w:rPr>
                <w:b/>
                <w:noProof/>
              </w:rPr>
            </w:rPrChange>
          </w:rPr>
          <w:delText>-HAVLAN-CFG-10.</w:delText>
        </w:r>
        <w:r w:rsidR="003978F6" w:rsidRPr="00910861" w:rsidDel="001111A8">
          <w:rPr>
            <w:b/>
            <w:noProof/>
            <w:rPrChange w:id="2286" w:author="VOYER Raphael" w:date="2021-07-28T10:25:00Z">
              <w:rPr>
                <w:b/>
                <w:noProof/>
              </w:rPr>
            </w:rPrChange>
          </w:rPr>
          <w:delText>2</w:delText>
        </w:r>
        <w:r w:rsidRPr="00910861" w:rsidDel="001111A8">
          <w:rPr>
            <w:noProof/>
            <w:rPrChange w:id="2287" w:author="VOYER Raphael" w:date="2021-07-28T10:25:00Z">
              <w:rPr>
                <w:noProof/>
              </w:rPr>
            </w:rPrChange>
          </w:rPr>
          <w:delText xml:space="preserve"> – Configuration shall be supported to set the cluster mode to either L2 or L3.</w:delText>
        </w:r>
      </w:del>
    </w:p>
    <w:p w14:paraId="3D60040B" w14:textId="77777777" w:rsidR="008801AF" w:rsidRPr="00910861" w:rsidDel="001111A8" w:rsidRDefault="008801AF" w:rsidP="00855336">
      <w:pPr>
        <w:pStyle w:val="Corpsdetexte"/>
        <w:tabs>
          <w:tab w:val="left" w:pos="2795"/>
        </w:tabs>
        <w:rPr>
          <w:del w:id="2288" w:author="VOYER Raphael" w:date="2021-06-16T11:09:00Z"/>
          <w:noProof/>
          <w:rPrChange w:id="2289" w:author="VOYER Raphael" w:date="2021-07-28T10:25:00Z">
            <w:rPr>
              <w:del w:id="2290" w:author="VOYER Raphael" w:date="2021-06-16T11:09:00Z"/>
              <w:noProof/>
            </w:rPr>
          </w:rPrChange>
        </w:rPr>
      </w:pPr>
      <w:smartTag w:uri="urn:schemas-microsoft-com:office:smarttags" w:element="stockticker">
        <w:del w:id="2291" w:author="VOYER Raphael" w:date="2021-06-16T11:09:00Z">
          <w:r w:rsidRPr="00910861" w:rsidDel="001111A8">
            <w:rPr>
              <w:b/>
              <w:noProof/>
              <w:rPrChange w:id="2292" w:author="VOYER Raphael" w:date="2021-07-28T10:25:00Z">
                <w:rPr>
                  <w:b/>
                  <w:noProof/>
                </w:rPr>
              </w:rPrChange>
            </w:rPr>
            <w:delText>AOS</w:delText>
          </w:r>
        </w:del>
      </w:smartTag>
      <w:del w:id="2293" w:author="VOYER Raphael" w:date="2021-06-16T11:09:00Z">
        <w:r w:rsidRPr="00910861" w:rsidDel="001111A8">
          <w:rPr>
            <w:b/>
            <w:noProof/>
            <w:rPrChange w:id="2294" w:author="VOYER Raphael" w:date="2021-07-28T10:25:00Z">
              <w:rPr>
                <w:b/>
                <w:noProof/>
              </w:rPr>
            </w:rPrChange>
          </w:rPr>
          <w:delText>-HAVLAN-CFG-10.3</w:delText>
        </w:r>
        <w:r w:rsidRPr="00910861" w:rsidDel="001111A8">
          <w:rPr>
            <w:noProof/>
            <w:rPrChange w:id="2295" w:author="VOYER Raphael" w:date="2021-07-28T10:25:00Z">
              <w:rPr>
                <w:noProof/>
              </w:rPr>
            </w:rPrChange>
          </w:rPr>
          <w:delText xml:space="preserve"> – Default mode  shall be  L2 mode.</w:delText>
        </w:r>
      </w:del>
    </w:p>
    <w:p w14:paraId="2787EF7E" w14:textId="77777777" w:rsidR="000F1034" w:rsidRPr="00910861" w:rsidDel="001111A8" w:rsidRDefault="000F1034" w:rsidP="00855336">
      <w:pPr>
        <w:pStyle w:val="Corpsdetexte"/>
        <w:tabs>
          <w:tab w:val="left" w:pos="2795"/>
        </w:tabs>
        <w:rPr>
          <w:del w:id="2296" w:author="VOYER Raphael" w:date="2021-06-16T11:09:00Z"/>
          <w:noProof/>
          <w:rPrChange w:id="2297" w:author="VOYER Raphael" w:date="2021-07-28T10:25:00Z">
            <w:rPr>
              <w:del w:id="2298" w:author="VOYER Raphael" w:date="2021-06-16T11:09:00Z"/>
              <w:noProof/>
            </w:rPr>
          </w:rPrChange>
        </w:rPr>
      </w:pPr>
      <w:smartTag w:uri="urn:schemas-microsoft-com:office:smarttags" w:element="stockticker">
        <w:del w:id="2299" w:author="VOYER Raphael" w:date="2021-06-16T11:09:00Z">
          <w:r w:rsidRPr="00910861" w:rsidDel="001111A8">
            <w:rPr>
              <w:b/>
              <w:noProof/>
              <w:rPrChange w:id="2300" w:author="VOYER Raphael" w:date="2021-07-28T10:25:00Z">
                <w:rPr>
                  <w:b/>
                  <w:noProof/>
                </w:rPr>
              </w:rPrChange>
            </w:rPr>
            <w:delText>AOS</w:delText>
          </w:r>
        </w:del>
      </w:smartTag>
      <w:del w:id="2301" w:author="VOYER Raphael" w:date="2021-06-16T11:09:00Z">
        <w:r w:rsidRPr="00910861" w:rsidDel="001111A8">
          <w:rPr>
            <w:b/>
            <w:noProof/>
            <w:rPrChange w:id="2302" w:author="VOYER Raphael" w:date="2021-07-28T10:25:00Z">
              <w:rPr>
                <w:b/>
                <w:noProof/>
              </w:rPr>
            </w:rPrChange>
          </w:rPr>
          <w:delText>-HAVLAN-CFG-10.</w:delText>
        </w:r>
        <w:r w:rsidR="008801AF" w:rsidRPr="00910861" w:rsidDel="001111A8">
          <w:rPr>
            <w:b/>
            <w:noProof/>
            <w:rPrChange w:id="2303" w:author="VOYER Raphael" w:date="2021-07-28T10:25:00Z">
              <w:rPr>
                <w:b/>
                <w:noProof/>
              </w:rPr>
            </w:rPrChange>
          </w:rPr>
          <w:delText>4</w:delText>
        </w:r>
        <w:r w:rsidRPr="00910861" w:rsidDel="001111A8">
          <w:rPr>
            <w:noProof/>
            <w:rPrChange w:id="2304" w:author="VOYER Raphael" w:date="2021-07-28T10:25:00Z">
              <w:rPr>
                <w:noProof/>
              </w:rPr>
            </w:rPrChange>
          </w:rPr>
          <w:delText xml:space="preserve"> – Configuration shall be suppor</w:delText>
        </w:r>
        <w:r w:rsidR="00045037" w:rsidRPr="00910861" w:rsidDel="001111A8">
          <w:rPr>
            <w:noProof/>
            <w:rPrChange w:id="2305" w:author="VOYER Raphael" w:date="2021-07-28T10:25:00Z">
              <w:rPr>
                <w:noProof/>
              </w:rPr>
            </w:rPrChange>
          </w:rPr>
          <w:delText>ted to enable/disable a cluster.</w:delText>
        </w:r>
      </w:del>
    </w:p>
    <w:p w14:paraId="24FB71EB" w14:textId="77777777" w:rsidR="00855336" w:rsidRPr="00910861" w:rsidDel="001111A8" w:rsidRDefault="00855336" w:rsidP="00855336">
      <w:pPr>
        <w:pStyle w:val="Corpsdetexte"/>
        <w:tabs>
          <w:tab w:val="left" w:pos="2795"/>
        </w:tabs>
        <w:rPr>
          <w:del w:id="2306" w:author="VOYER Raphael" w:date="2021-06-16T11:09:00Z"/>
          <w:noProof/>
          <w:rPrChange w:id="2307" w:author="VOYER Raphael" w:date="2021-07-28T10:25:00Z">
            <w:rPr>
              <w:del w:id="2308" w:author="VOYER Raphael" w:date="2021-06-16T11:09:00Z"/>
              <w:noProof/>
            </w:rPr>
          </w:rPrChange>
        </w:rPr>
      </w:pPr>
      <w:smartTag w:uri="urn:schemas-microsoft-com:office:smarttags" w:element="stockticker">
        <w:del w:id="2309" w:author="VOYER Raphael" w:date="2021-06-16T11:09:00Z">
          <w:r w:rsidRPr="00910861" w:rsidDel="001111A8">
            <w:rPr>
              <w:b/>
              <w:noProof/>
              <w:rPrChange w:id="2310" w:author="VOYER Raphael" w:date="2021-07-28T10:25:00Z">
                <w:rPr>
                  <w:b/>
                  <w:noProof/>
                </w:rPr>
              </w:rPrChange>
            </w:rPr>
            <w:delText>AOS</w:delText>
          </w:r>
        </w:del>
      </w:smartTag>
      <w:del w:id="2311" w:author="VOYER Raphael" w:date="2021-06-16T11:09:00Z">
        <w:r w:rsidRPr="00910861" w:rsidDel="001111A8">
          <w:rPr>
            <w:b/>
            <w:noProof/>
            <w:rPrChange w:id="2312" w:author="VOYER Raphael" w:date="2021-07-28T10:25:00Z">
              <w:rPr>
                <w:b/>
                <w:noProof/>
              </w:rPr>
            </w:rPrChange>
          </w:rPr>
          <w:delText xml:space="preserve">-HAVLAN-CFG-11 - </w:delText>
        </w:r>
        <w:r w:rsidRPr="00910861" w:rsidDel="001111A8">
          <w:rPr>
            <w:noProof/>
            <w:rPrChange w:id="2313" w:author="VOYER Raphael" w:date="2021-07-28T10:25:00Z">
              <w:rPr>
                <w:noProof/>
              </w:rPr>
            </w:rPrChange>
          </w:rPr>
          <w:delText>Configuration shall be supported to assign a mac-address ,vlan and explicit port list port to the cluster operating in L2 mode.</w:delText>
        </w:r>
        <w:bookmarkStart w:id="2314" w:name="_Toc214247605"/>
      </w:del>
    </w:p>
    <w:p w14:paraId="5D4E003D" w14:textId="77777777" w:rsidR="00855336" w:rsidRPr="00910861" w:rsidDel="001111A8" w:rsidRDefault="00855336" w:rsidP="00855336">
      <w:pPr>
        <w:pStyle w:val="Corpsdetexte"/>
        <w:tabs>
          <w:tab w:val="left" w:pos="2795"/>
        </w:tabs>
        <w:rPr>
          <w:del w:id="2315" w:author="VOYER Raphael" w:date="2021-06-16T11:09:00Z"/>
          <w:noProof/>
          <w:rPrChange w:id="2316" w:author="VOYER Raphael" w:date="2021-07-28T10:25:00Z">
            <w:rPr>
              <w:del w:id="2317" w:author="VOYER Raphael" w:date="2021-06-16T11:09:00Z"/>
              <w:noProof/>
            </w:rPr>
          </w:rPrChange>
        </w:rPr>
      </w:pPr>
      <w:smartTag w:uri="urn:schemas-microsoft-com:office:smarttags" w:element="stockticker">
        <w:del w:id="2318" w:author="VOYER Raphael" w:date="2021-06-16T11:09:00Z">
          <w:r w:rsidRPr="00910861" w:rsidDel="001111A8">
            <w:rPr>
              <w:b/>
              <w:noProof/>
              <w:rPrChange w:id="2319" w:author="VOYER Raphael" w:date="2021-07-28T10:25:00Z">
                <w:rPr>
                  <w:b/>
                  <w:noProof/>
                </w:rPr>
              </w:rPrChange>
            </w:rPr>
            <w:delText>AOS</w:delText>
          </w:r>
        </w:del>
      </w:smartTag>
      <w:del w:id="2320" w:author="VOYER Raphael" w:date="2021-06-16T11:09:00Z">
        <w:r w:rsidRPr="00910861" w:rsidDel="001111A8">
          <w:rPr>
            <w:b/>
            <w:noProof/>
            <w:rPrChange w:id="2321" w:author="VOYER Raphael" w:date="2021-07-28T10:25:00Z">
              <w:rPr>
                <w:b/>
                <w:noProof/>
              </w:rPr>
            </w:rPrChange>
          </w:rPr>
          <w:delText xml:space="preserve">-HAVLAN-CFG-11.1 – </w:delText>
        </w:r>
        <w:r w:rsidRPr="00910861" w:rsidDel="001111A8">
          <w:rPr>
            <w:noProof/>
            <w:rPrChange w:id="2322" w:author="VOYER Raphael" w:date="2021-07-28T10:25:00Z">
              <w:rPr>
                <w:noProof/>
              </w:rPr>
            </w:rPrChange>
          </w:rPr>
          <w:delText>Configuration shall be</w:delText>
        </w:r>
        <w:r w:rsidRPr="00910861" w:rsidDel="001111A8">
          <w:rPr>
            <w:b/>
            <w:noProof/>
            <w:rPrChange w:id="2323" w:author="VOYER Raphael" w:date="2021-07-28T10:25:00Z">
              <w:rPr>
                <w:b/>
                <w:noProof/>
              </w:rPr>
            </w:rPrChange>
          </w:rPr>
          <w:delText xml:space="preserve"> </w:delText>
        </w:r>
        <w:bookmarkEnd w:id="2314"/>
        <w:r w:rsidRPr="00910861" w:rsidDel="001111A8">
          <w:rPr>
            <w:noProof/>
            <w:rPrChange w:id="2324" w:author="VOYER Raphael" w:date="2021-07-28T10:25:00Z">
              <w:rPr>
                <w:noProof/>
              </w:rPr>
            </w:rPrChange>
          </w:rPr>
          <w:delText xml:space="preserve">supported  to </w:delText>
        </w:r>
        <w:r w:rsidR="00856BD3" w:rsidRPr="00910861" w:rsidDel="001111A8">
          <w:rPr>
            <w:noProof/>
            <w:rPrChange w:id="2325" w:author="VOYER Raphael" w:date="2021-07-28T10:25:00Z">
              <w:rPr>
                <w:noProof/>
              </w:rPr>
            </w:rPrChange>
          </w:rPr>
          <w:delText>assign</w:delText>
        </w:r>
        <w:r w:rsidRPr="00910861" w:rsidDel="001111A8">
          <w:rPr>
            <w:noProof/>
            <w:rPrChange w:id="2326" w:author="VOYER Raphael" w:date="2021-07-28T10:25:00Z">
              <w:rPr>
                <w:noProof/>
              </w:rPr>
            </w:rPrChange>
          </w:rPr>
          <w:delText xml:space="preserve"> a unicast mac-address and a vlan to the cluster with an explicit port list.</w:delText>
        </w:r>
      </w:del>
    </w:p>
    <w:p w14:paraId="146C0306" w14:textId="77777777" w:rsidR="00855336" w:rsidRPr="00910861" w:rsidDel="001111A8" w:rsidRDefault="00855336" w:rsidP="00855336">
      <w:pPr>
        <w:pStyle w:val="Corpsdetexte"/>
        <w:tabs>
          <w:tab w:val="left" w:pos="2795"/>
        </w:tabs>
        <w:rPr>
          <w:del w:id="2327" w:author="VOYER Raphael" w:date="2021-06-16T11:09:00Z"/>
          <w:noProof/>
          <w:rPrChange w:id="2328" w:author="VOYER Raphael" w:date="2021-07-28T10:25:00Z">
            <w:rPr>
              <w:del w:id="2329" w:author="VOYER Raphael" w:date="2021-06-16T11:09:00Z"/>
              <w:noProof/>
            </w:rPr>
          </w:rPrChange>
        </w:rPr>
      </w:pPr>
      <w:smartTag w:uri="urn:schemas-microsoft-com:office:smarttags" w:element="stockticker">
        <w:del w:id="2330" w:author="VOYER Raphael" w:date="2021-06-16T11:09:00Z">
          <w:r w:rsidRPr="00910861" w:rsidDel="001111A8">
            <w:rPr>
              <w:b/>
              <w:noProof/>
              <w:rPrChange w:id="2331" w:author="VOYER Raphael" w:date="2021-07-28T10:25:00Z">
                <w:rPr>
                  <w:b/>
                  <w:noProof/>
                </w:rPr>
              </w:rPrChange>
            </w:rPr>
            <w:delText>AOS</w:delText>
          </w:r>
        </w:del>
      </w:smartTag>
      <w:del w:id="2332" w:author="VOYER Raphael" w:date="2021-06-16T11:09:00Z">
        <w:r w:rsidRPr="00910861" w:rsidDel="001111A8">
          <w:rPr>
            <w:b/>
            <w:noProof/>
            <w:rPrChange w:id="2333" w:author="VOYER Raphael" w:date="2021-07-28T10:25:00Z">
              <w:rPr>
                <w:b/>
                <w:noProof/>
              </w:rPr>
            </w:rPrChange>
          </w:rPr>
          <w:delText>-HAVLAN-CFG</w:delText>
        </w:r>
        <w:r w:rsidR="00045037" w:rsidRPr="00910861" w:rsidDel="001111A8">
          <w:rPr>
            <w:b/>
            <w:noProof/>
            <w:rPrChange w:id="2334" w:author="VOYER Raphael" w:date="2021-07-28T10:25:00Z">
              <w:rPr>
                <w:b/>
                <w:noProof/>
              </w:rPr>
            </w:rPrChange>
          </w:rPr>
          <w:delText>-11.3</w:delText>
        </w:r>
        <w:r w:rsidRPr="00910861" w:rsidDel="001111A8">
          <w:rPr>
            <w:b/>
            <w:noProof/>
            <w:rPrChange w:id="2335" w:author="VOYER Raphael" w:date="2021-07-28T10:25:00Z">
              <w:rPr>
                <w:b/>
                <w:noProof/>
              </w:rPr>
            </w:rPrChange>
          </w:rPr>
          <w:delText xml:space="preserve"> – </w:delText>
        </w:r>
        <w:r w:rsidRPr="00910861" w:rsidDel="001111A8">
          <w:rPr>
            <w:noProof/>
            <w:rPrChange w:id="2336" w:author="VOYER Raphael" w:date="2021-07-28T10:25:00Z">
              <w:rPr>
                <w:noProof/>
              </w:rPr>
            </w:rPrChange>
          </w:rPr>
          <w:delText>Configuration shall be</w:delText>
        </w:r>
        <w:r w:rsidRPr="00910861" w:rsidDel="001111A8">
          <w:rPr>
            <w:b/>
            <w:noProof/>
            <w:rPrChange w:id="2337" w:author="VOYER Raphael" w:date="2021-07-28T10:25:00Z">
              <w:rPr>
                <w:b/>
                <w:noProof/>
              </w:rPr>
            </w:rPrChange>
          </w:rPr>
          <w:delText xml:space="preserve"> </w:delText>
        </w:r>
        <w:r w:rsidRPr="00910861" w:rsidDel="001111A8">
          <w:rPr>
            <w:noProof/>
            <w:rPrChange w:id="2338" w:author="VOYER Raphael" w:date="2021-07-28T10:25:00Z">
              <w:rPr>
                <w:noProof/>
              </w:rPr>
            </w:rPrChange>
          </w:rPr>
          <w:delText>supported to set an L2 multicast mac-address and a vlan to the cluster with an explicit port list.</w:delText>
        </w:r>
      </w:del>
    </w:p>
    <w:p w14:paraId="0EBCAF03" w14:textId="77777777" w:rsidR="00855336" w:rsidRPr="00910861" w:rsidDel="001111A8" w:rsidRDefault="00855336" w:rsidP="00855336">
      <w:pPr>
        <w:pStyle w:val="Corpsdetexte"/>
        <w:tabs>
          <w:tab w:val="left" w:pos="2795"/>
        </w:tabs>
        <w:rPr>
          <w:del w:id="2339" w:author="VOYER Raphael" w:date="2021-06-16T11:09:00Z"/>
          <w:noProof/>
          <w:rPrChange w:id="2340" w:author="VOYER Raphael" w:date="2021-07-28T10:25:00Z">
            <w:rPr>
              <w:del w:id="2341" w:author="VOYER Raphael" w:date="2021-06-16T11:09:00Z"/>
              <w:noProof/>
            </w:rPr>
          </w:rPrChange>
        </w:rPr>
      </w:pPr>
      <w:smartTag w:uri="urn:schemas-microsoft-com:office:smarttags" w:element="stockticker">
        <w:del w:id="2342" w:author="VOYER Raphael" w:date="2021-06-16T11:09:00Z">
          <w:r w:rsidRPr="00910861" w:rsidDel="001111A8">
            <w:rPr>
              <w:b/>
              <w:noProof/>
              <w:rPrChange w:id="2343" w:author="VOYER Raphael" w:date="2021-07-28T10:25:00Z">
                <w:rPr>
                  <w:b/>
                  <w:noProof/>
                </w:rPr>
              </w:rPrChange>
            </w:rPr>
            <w:delText>AOS</w:delText>
          </w:r>
        </w:del>
      </w:smartTag>
      <w:del w:id="2344" w:author="VOYER Raphael" w:date="2021-06-16T11:09:00Z">
        <w:r w:rsidR="00045037" w:rsidRPr="00910861" w:rsidDel="001111A8">
          <w:rPr>
            <w:b/>
            <w:noProof/>
            <w:rPrChange w:id="2345" w:author="VOYER Raphael" w:date="2021-07-28T10:25:00Z">
              <w:rPr>
                <w:b/>
                <w:noProof/>
              </w:rPr>
            </w:rPrChange>
          </w:rPr>
          <w:delText>-HAVLAN-CFG-11.4</w:delText>
        </w:r>
        <w:r w:rsidRPr="00910861" w:rsidDel="001111A8">
          <w:rPr>
            <w:b/>
            <w:noProof/>
            <w:rPrChange w:id="2346" w:author="VOYER Raphael" w:date="2021-07-28T10:25:00Z">
              <w:rPr>
                <w:b/>
                <w:noProof/>
              </w:rPr>
            </w:rPrChange>
          </w:rPr>
          <w:delText xml:space="preserve"> - </w:delText>
        </w:r>
        <w:r w:rsidRPr="00910861" w:rsidDel="001111A8">
          <w:rPr>
            <w:noProof/>
            <w:rPrChange w:id="2347" w:author="VOYER Raphael" w:date="2021-07-28T10:25:00Z">
              <w:rPr>
                <w:noProof/>
              </w:rPr>
            </w:rPrChange>
          </w:rPr>
          <w:delText>Configuration shall be</w:delText>
        </w:r>
        <w:r w:rsidRPr="00910861" w:rsidDel="001111A8">
          <w:rPr>
            <w:b/>
            <w:noProof/>
            <w:rPrChange w:id="2348" w:author="VOYER Raphael" w:date="2021-07-28T10:25:00Z">
              <w:rPr>
                <w:b/>
                <w:noProof/>
              </w:rPr>
            </w:rPrChange>
          </w:rPr>
          <w:delText xml:space="preserve"> </w:delText>
        </w:r>
        <w:r w:rsidRPr="00910861" w:rsidDel="001111A8">
          <w:rPr>
            <w:noProof/>
            <w:rPrChange w:id="2349" w:author="VOYER Raphael" w:date="2021-07-28T10:25:00Z">
              <w:rPr>
                <w:noProof/>
              </w:rPr>
            </w:rPrChange>
          </w:rPr>
          <w:delText>supported  to set an IP multicast mac-address and a vlan to the cluster with an explicit port list.</w:delText>
        </w:r>
      </w:del>
    </w:p>
    <w:p w14:paraId="7792B18C" w14:textId="77777777" w:rsidR="008801AF" w:rsidRPr="00910861" w:rsidDel="001111A8" w:rsidRDefault="00855336" w:rsidP="00622755">
      <w:pPr>
        <w:outlineLvl w:val="0"/>
        <w:rPr>
          <w:del w:id="2350" w:author="VOYER Raphael" w:date="2021-06-16T11:09:00Z"/>
          <w:noProof/>
          <w:rPrChange w:id="2351" w:author="VOYER Raphael" w:date="2021-07-28T10:25:00Z">
            <w:rPr>
              <w:del w:id="2352" w:author="VOYER Raphael" w:date="2021-06-16T11:09:00Z"/>
              <w:noProof/>
            </w:rPr>
          </w:rPrChange>
        </w:rPr>
      </w:pPr>
      <w:bookmarkStart w:id="2353" w:name="_Toc381025719"/>
      <w:bookmarkStart w:id="2354" w:name="_Toc424820307"/>
      <w:smartTag w:uri="urn:schemas-microsoft-com:office:smarttags" w:element="stockticker">
        <w:del w:id="2355" w:author="VOYER Raphael" w:date="2021-06-16T11:09:00Z">
          <w:r w:rsidRPr="00910861" w:rsidDel="001111A8">
            <w:rPr>
              <w:b/>
              <w:noProof/>
              <w:rPrChange w:id="2356" w:author="VOYER Raphael" w:date="2021-07-28T10:25:00Z">
                <w:rPr>
                  <w:b/>
                  <w:noProof/>
                </w:rPr>
              </w:rPrChange>
            </w:rPr>
            <w:delText>AOS</w:delText>
          </w:r>
        </w:del>
      </w:smartTag>
      <w:del w:id="2357" w:author="VOYER Raphael" w:date="2021-06-16T11:09:00Z">
        <w:r w:rsidRPr="00910861" w:rsidDel="001111A8">
          <w:rPr>
            <w:b/>
            <w:noProof/>
            <w:rPrChange w:id="2358" w:author="VOYER Raphael" w:date="2021-07-28T10:25:00Z">
              <w:rPr>
                <w:b/>
                <w:noProof/>
              </w:rPr>
            </w:rPrChange>
          </w:rPr>
          <w:delText xml:space="preserve">-HAVLAN-CFG-11.5 – </w:delText>
        </w:r>
        <w:r w:rsidRPr="00910861" w:rsidDel="001111A8">
          <w:rPr>
            <w:noProof/>
            <w:rPrChange w:id="2359" w:author="VOYER Raphael" w:date="2021-07-28T10:25:00Z">
              <w:rPr>
                <w:noProof/>
              </w:rPr>
            </w:rPrChange>
          </w:rPr>
          <w:delText>Configuration shall be</w:delText>
        </w:r>
        <w:r w:rsidRPr="00910861" w:rsidDel="001111A8">
          <w:rPr>
            <w:b/>
            <w:noProof/>
            <w:rPrChange w:id="2360" w:author="VOYER Raphael" w:date="2021-07-28T10:25:00Z">
              <w:rPr>
                <w:b/>
                <w:noProof/>
              </w:rPr>
            </w:rPrChange>
          </w:rPr>
          <w:delText xml:space="preserve"> </w:delText>
        </w:r>
        <w:r w:rsidRPr="00910861" w:rsidDel="001111A8">
          <w:rPr>
            <w:noProof/>
            <w:rPrChange w:id="2361" w:author="VOYER Raphael" w:date="2021-07-28T10:25:00Z">
              <w:rPr>
                <w:noProof/>
              </w:rPr>
            </w:rPrChange>
          </w:rPr>
          <w:delText>supported  to delete a cluster.</w:delText>
        </w:r>
        <w:bookmarkEnd w:id="2353"/>
        <w:bookmarkEnd w:id="2354"/>
      </w:del>
    </w:p>
    <w:p w14:paraId="51B22F2F" w14:textId="77777777" w:rsidR="00045037" w:rsidRPr="00910861" w:rsidDel="001111A8" w:rsidRDefault="00855336" w:rsidP="00855336">
      <w:pPr>
        <w:pStyle w:val="Corpsdetexte"/>
        <w:tabs>
          <w:tab w:val="left" w:pos="2795"/>
        </w:tabs>
        <w:rPr>
          <w:del w:id="2362" w:author="VOYER Raphael" w:date="2021-06-16T11:09:00Z"/>
          <w:noProof/>
          <w:rPrChange w:id="2363" w:author="VOYER Raphael" w:date="2021-07-28T10:25:00Z">
            <w:rPr>
              <w:del w:id="2364" w:author="VOYER Raphael" w:date="2021-06-16T11:09:00Z"/>
              <w:noProof/>
            </w:rPr>
          </w:rPrChange>
        </w:rPr>
      </w:pPr>
      <w:smartTag w:uri="urn:schemas-microsoft-com:office:smarttags" w:element="stockticker">
        <w:del w:id="2365" w:author="VOYER Raphael" w:date="2021-06-16T11:09:00Z">
          <w:r w:rsidRPr="00910861" w:rsidDel="001111A8">
            <w:rPr>
              <w:b/>
              <w:noProof/>
              <w:rPrChange w:id="2366" w:author="VOYER Raphael" w:date="2021-07-28T10:25:00Z">
                <w:rPr>
                  <w:b/>
                  <w:noProof/>
                </w:rPr>
              </w:rPrChange>
            </w:rPr>
            <w:delText>AOS</w:delText>
          </w:r>
        </w:del>
      </w:smartTag>
      <w:del w:id="2367" w:author="VOYER Raphael" w:date="2021-06-16T11:09:00Z">
        <w:r w:rsidRPr="00910861" w:rsidDel="001111A8">
          <w:rPr>
            <w:b/>
            <w:noProof/>
            <w:rPrChange w:id="2368" w:author="VOYER Raphael" w:date="2021-07-28T10:25:00Z">
              <w:rPr>
                <w:b/>
                <w:noProof/>
              </w:rPr>
            </w:rPrChange>
          </w:rPr>
          <w:delText xml:space="preserve">-HAVLAN-CFG-11.6 – </w:delText>
        </w:r>
        <w:r w:rsidRPr="00910861" w:rsidDel="001111A8">
          <w:rPr>
            <w:noProof/>
            <w:rPrChange w:id="2369" w:author="VOYER Raphael" w:date="2021-07-28T10:25:00Z">
              <w:rPr>
                <w:noProof/>
              </w:rPr>
            </w:rPrChange>
          </w:rPr>
          <w:delText>Configuration shall be</w:delText>
        </w:r>
        <w:r w:rsidRPr="00910861" w:rsidDel="001111A8">
          <w:rPr>
            <w:b/>
            <w:noProof/>
            <w:rPrChange w:id="2370" w:author="VOYER Raphael" w:date="2021-07-28T10:25:00Z">
              <w:rPr>
                <w:b/>
                <w:noProof/>
              </w:rPr>
            </w:rPrChange>
          </w:rPr>
          <w:delText xml:space="preserve"> </w:delText>
        </w:r>
        <w:r w:rsidRPr="00910861" w:rsidDel="001111A8">
          <w:rPr>
            <w:noProof/>
            <w:rPrChange w:id="2371" w:author="VOYER Raphael" w:date="2021-07-28T10:25:00Z">
              <w:rPr>
                <w:noProof/>
              </w:rPr>
            </w:rPrChange>
          </w:rPr>
          <w:delText>supported  to delete</w:delText>
        </w:r>
        <w:r w:rsidR="00045037" w:rsidRPr="00910861" w:rsidDel="001111A8">
          <w:rPr>
            <w:noProof/>
            <w:rPrChange w:id="2372" w:author="VOYER Raphael" w:date="2021-07-28T10:25:00Z">
              <w:rPr>
                <w:noProof/>
              </w:rPr>
            </w:rPrChange>
          </w:rPr>
          <w:delText>/add</w:delText>
        </w:r>
        <w:r w:rsidRPr="00910861" w:rsidDel="001111A8">
          <w:rPr>
            <w:noProof/>
            <w:rPrChange w:id="2373" w:author="VOYER Raphael" w:date="2021-07-28T10:25:00Z">
              <w:rPr>
                <w:noProof/>
              </w:rPr>
            </w:rPrChange>
          </w:rPr>
          <w:delText xml:space="preserve"> port</w:delText>
        </w:r>
        <w:r w:rsidR="001D267D" w:rsidRPr="00910861" w:rsidDel="001111A8">
          <w:rPr>
            <w:noProof/>
            <w:rPrChange w:id="2374" w:author="VOYER Raphael" w:date="2021-07-28T10:25:00Z">
              <w:rPr>
                <w:noProof/>
              </w:rPr>
            </w:rPrChange>
          </w:rPr>
          <w:delText>(</w:delText>
        </w:r>
        <w:r w:rsidRPr="00910861" w:rsidDel="001111A8">
          <w:rPr>
            <w:noProof/>
            <w:rPrChange w:id="2375" w:author="VOYER Raphael" w:date="2021-07-28T10:25:00Z">
              <w:rPr>
                <w:noProof/>
              </w:rPr>
            </w:rPrChange>
          </w:rPr>
          <w:delText>s</w:delText>
        </w:r>
        <w:r w:rsidR="001D267D" w:rsidRPr="00910861" w:rsidDel="001111A8">
          <w:rPr>
            <w:noProof/>
            <w:rPrChange w:id="2376" w:author="VOYER Raphael" w:date="2021-07-28T10:25:00Z">
              <w:rPr>
                <w:noProof/>
              </w:rPr>
            </w:rPrChange>
          </w:rPr>
          <w:delText>)</w:delText>
        </w:r>
        <w:r w:rsidRPr="00910861" w:rsidDel="001111A8">
          <w:rPr>
            <w:noProof/>
            <w:rPrChange w:id="2377" w:author="VOYER Raphael" w:date="2021-07-28T10:25:00Z">
              <w:rPr>
                <w:noProof/>
              </w:rPr>
            </w:rPrChange>
          </w:rPr>
          <w:delText xml:space="preserve"> </w:delText>
        </w:r>
        <w:r w:rsidR="00045037" w:rsidRPr="00910861" w:rsidDel="001111A8">
          <w:rPr>
            <w:noProof/>
            <w:rPrChange w:id="2378" w:author="VOYER Raphael" w:date="2021-07-28T10:25:00Z">
              <w:rPr>
                <w:noProof/>
              </w:rPr>
            </w:rPrChange>
          </w:rPr>
          <w:delText>to</w:delText>
        </w:r>
        <w:r w:rsidRPr="00910861" w:rsidDel="001111A8">
          <w:rPr>
            <w:noProof/>
            <w:rPrChange w:id="2379" w:author="VOYER Raphael" w:date="2021-07-28T10:25:00Z">
              <w:rPr>
                <w:noProof/>
              </w:rPr>
            </w:rPrChange>
          </w:rPr>
          <w:delText xml:space="preserve"> the</w:delText>
        </w:r>
        <w:r w:rsidR="001D267D" w:rsidRPr="00910861" w:rsidDel="001111A8">
          <w:rPr>
            <w:noProof/>
            <w:rPrChange w:id="2380" w:author="VOYER Raphael" w:date="2021-07-28T10:25:00Z">
              <w:rPr>
                <w:noProof/>
              </w:rPr>
            </w:rPrChange>
          </w:rPr>
          <w:delText xml:space="preserve"> </w:delText>
        </w:r>
        <w:r w:rsidRPr="00910861" w:rsidDel="001111A8">
          <w:rPr>
            <w:noProof/>
            <w:rPrChange w:id="2381" w:author="VOYER Raphael" w:date="2021-07-28T10:25:00Z">
              <w:rPr>
                <w:noProof/>
              </w:rPr>
            </w:rPrChange>
          </w:rPr>
          <w:delText>cluster</w:delText>
        </w:r>
        <w:r w:rsidR="001D267D" w:rsidRPr="00910861" w:rsidDel="001111A8">
          <w:rPr>
            <w:noProof/>
            <w:rPrChange w:id="2382" w:author="VOYER Raphael" w:date="2021-07-28T10:25:00Z">
              <w:rPr>
                <w:noProof/>
              </w:rPr>
            </w:rPrChange>
          </w:rPr>
          <w:delText>.</w:delText>
        </w:r>
      </w:del>
    </w:p>
    <w:p w14:paraId="3BC90A7F" w14:textId="77777777" w:rsidR="000F1034" w:rsidRPr="00910861" w:rsidDel="001111A8" w:rsidRDefault="00855336" w:rsidP="00855336">
      <w:pPr>
        <w:pStyle w:val="Corpsdetexte"/>
        <w:tabs>
          <w:tab w:val="left" w:pos="2795"/>
        </w:tabs>
        <w:rPr>
          <w:del w:id="2383" w:author="VOYER Raphael" w:date="2021-06-16T11:09:00Z"/>
          <w:noProof/>
          <w:rPrChange w:id="2384" w:author="VOYER Raphael" w:date="2021-07-28T10:25:00Z">
            <w:rPr>
              <w:del w:id="2385" w:author="VOYER Raphael" w:date="2021-06-16T11:09:00Z"/>
              <w:noProof/>
            </w:rPr>
          </w:rPrChange>
        </w:rPr>
      </w:pPr>
      <w:smartTag w:uri="urn:schemas-microsoft-com:office:smarttags" w:element="stockticker">
        <w:del w:id="2386" w:author="VOYER Raphael" w:date="2021-06-16T11:09:00Z">
          <w:r w:rsidRPr="00910861" w:rsidDel="001111A8">
            <w:rPr>
              <w:b/>
              <w:noProof/>
              <w:rPrChange w:id="2387" w:author="VOYER Raphael" w:date="2021-07-28T10:25:00Z">
                <w:rPr>
                  <w:b/>
                  <w:noProof/>
                </w:rPr>
              </w:rPrChange>
            </w:rPr>
            <w:delText>AOS</w:delText>
          </w:r>
        </w:del>
      </w:smartTag>
      <w:del w:id="2388" w:author="VOYER Raphael" w:date="2021-06-16T11:09:00Z">
        <w:r w:rsidRPr="00910861" w:rsidDel="001111A8">
          <w:rPr>
            <w:b/>
            <w:noProof/>
            <w:rPrChange w:id="2389" w:author="VOYER Raphael" w:date="2021-07-28T10:25:00Z">
              <w:rPr>
                <w:b/>
                <w:noProof/>
              </w:rPr>
            </w:rPrChange>
          </w:rPr>
          <w:delText xml:space="preserve">-HAVLAN-CFG-12 - </w:delText>
        </w:r>
        <w:r w:rsidRPr="00910861" w:rsidDel="001111A8">
          <w:rPr>
            <w:noProof/>
            <w:rPrChange w:id="2390" w:author="VOYER Raphael" w:date="2021-07-28T10:25:00Z">
              <w:rPr>
                <w:noProof/>
              </w:rPr>
            </w:rPrChange>
          </w:rPr>
          <w:delText>Configuration shall be supported to assign a unicast IP address and the ARP entry</w:delText>
        </w:r>
        <w:r w:rsidR="00615D32" w:rsidRPr="00910861" w:rsidDel="001111A8">
          <w:rPr>
            <w:noProof/>
            <w:rPrChange w:id="2391" w:author="VOYER Raphael" w:date="2021-07-28T10:25:00Z">
              <w:rPr>
                <w:noProof/>
              </w:rPr>
            </w:rPrChange>
          </w:rPr>
          <w:delText>(mac-address)</w:delText>
        </w:r>
        <w:r w:rsidRPr="00910861" w:rsidDel="001111A8">
          <w:rPr>
            <w:noProof/>
            <w:rPrChange w:id="2392" w:author="VOYER Raphael" w:date="2021-07-28T10:25:00Z">
              <w:rPr>
                <w:noProof/>
              </w:rPr>
            </w:rPrChange>
          </w:rPr>
          <w:delText xml:space="preserve"> with an explicit port list to the cluster operating in L3 mode.</w:delText>
        </w:r>
      </w:del>
    </w:p>
    <w:p w14:paraId="2AA47D9C" w14:textId="77777777" w:rsidR="00855336" w:rsidRPr="00910861" w:rsidDel="001111A8" w:rsidRDefault="00855336" w:rsidP="00855336">
      <w:pPr>
        <w:pStyle w:val="Corpsdetexte"/>
        <w:tabs>
          <w:tab w:val="left" w:pos="2795"/>
        </w:tabs>
        <w:rPr>
          <w:del w:id="2393" w:author="VOYER Raphael" w:date="2021-06-16T11:09:00Z"/>
          <w:noProof/>
          <w:rPrChange w:id="2394" w:author="VOYER Raphael" w:date="2021-07-28T10:25:00Z">
            <w:rPr>
              <w:del w:id="2395" w:author="VOYER Raphael" w:date="2021-06-16T11:09:00Z"/>
              <w:noProof/>
            </w:rPr>
          </w:rPrChange>
        </w:rPr>
      </w:pPr>
      <w:smartTag w:uri="urn:schemas-microsoft-com:office:smarttags" w:element="stockticker">
        <w:del w:id="2396" w:author="VOYER Raphael" w:date="2021-06-16T11:09:00Z">
          <w:r w:rsidRPr="00910861" w:rsidDel="001111A8">
            <w:rPr>
              <w:b/>
              <w:noProof/>
              <w:rPrChange w:id="2397" w:author="VOYER Raphael" w:date="2021-07-28T10:25:00Z">
                <w:rPr>
                  <w:b/>
                  <w:noProof/>
                </w:rPr>
              </w:rPrChange>
            </w:rPr>
            <w:delText>AOS</w:delText>
          </w:r>
        </w:del>
      </w:smartTag>
      <w:del w:id="2398" w:author="VOYER Raphael" w:date="2021-06-16T11:09:00Z">
        <w:r w:rsidRPr="00910861" w:rsidDel="001111A8">
          <w:rPr>
            <w:b/>
            <w:noProof/>
            <w:rPrChange w:id="2399" w:author="VOYER Raphael" w:date="2021-07-28T10:25:00Z">
              <w:rPr>
                <w:b/>
                <w:noProof/>
              </w:rPr>
            </w:rPrChange>
          </w:rPr>
          <w:delText xml:space="preserve">-HAVLAN-CFG-12.1 - </w:delText>
        </w:r>
        <w:r w:rsidRPr="00910861" w:rsidDel="001111A8">
          <w:rPr>
            <w:noProof/>
            <w:rPrChange w:id="2400" w:author="VOYER Raphael" w:date="2021-07-28T10:25:00Z">
              <w:rPr>
                <w:noProof/>
              </w:rPr>
            </w:rPrChange>
          </w:rPr>
          <w:delText>Configuration shall be supported to set the ARP entry</w:delText>
        </w:r>
        <w:r w:rsidR="00615D32" w:rsidRPr="00910861" w:rsidDel="001111A8">
          <w:rPr>
            <w:noProof/>
            <w:rPrChange w:id="2401" w:author="VOYER Raphael" w:date="2021-07-28T10:25:00Z">
              <w:rPr>
                <w:noProof/>
              </w:rPr>
            </w:rPrChange>
          </w:rPr>
          <w:delText>(mac-address)</w:delText>
        </w:r>
        <w:r w:rsidRPr="00910861" w:rsidDel="001111A8">
          <w:rPr>
            <w:noProof/>
            <w:rPrChange w:id="2402" w:author="VOYER Raphael" w:date="2021-07-28T10:25:00Z">
              <w:rPr>
                <w:noProof/>
              </w:rPr>
            </w:rPrChange>
          </w:rPr>
          <w:delText xml:space="preserve"> to the cluster IP address either statically or dynamically.</w:delText>
        </w:r>
      </w:del>
    </w:p>
    <w:p w14:paraId="03738A7D" w14:textId="77777777" w:rsidR="00B657AC" w:rsidRPr="00910861" w:rsidDel="001111A8" w:rsidRDefault="00B657AC" w:rsidP="00855336">
      <w:pPr>
        <w:pStyle w:val="Corpsdetexte"/>
        <w:tabs>
          <w:tab w:val="left" w:pos="2795"/>
        </w:tabs>
        <w:rPr>
          <w:del w:id="2403" w:author="VOYER Raphael" w:date="2021-06-16T11:09:00Z"/>
          <w:noProof/>
          <w:rPrChange w:id="2404" w:author="VOYER Raphael" w:date="2021-07-28T10:25:00Z">
            <w:rPr>
              <w:del w:id="2405" w:author="VOYER Raphael" w:date="2021-06-16T11:09:00Z"/>
              <w:noProof/>
            </w:rPr>
          </w:rPrChange>
        </w:rPr>
      </w:pPr>
      <w:smartTag w:uri="urn:schemas-microsoft-com:office:smarttags" w:element="stockticker">
        <w:del w:id="2406" w:author="VOYER Raphael" w:date="2021-06-16T11:09:00Z">
          <w:r w:rsidRPr="00910861" w:rsidDel="001111A8">
            <w:rPr>
              <w:b/>
              <w:noProof/>
              <w:rPrChange w:id="2407" w:author="VOYER Raphael" w:date="2021-07-28T10:25:00Z">
                <w:rPr>
                  <w:b/>
                  <w:noProof/>
                </w:rPr>
              </w:rPrChange>
            </w:rPr>
            <w:delText>AOS</w:delText>
          </w:r>
        </w:del>
      </w:smartTag>
      <w:del w:id="2408" w:author="VOYER Raphael" w:date="2021-06-16T11:09:00Z">
        <w:r w:rsidRPr="00910861" w:rsidDel="001111A8">
          <w:rPr>
            <w:b/>
            <w:noProof/>
            <w:rPrChange w:id="2409" w:author="VOYER Raphael" w:date="2021-07-28T10:25:00Z">
              <w:rPr>
                <w:b/>
                <w:noProof/>
              </w:rPr>
            </w:rPrChange>
          </w:rPr>
          <w:delText xml:space="preserve">-HAVLAN-CFG-12.1 - </w:delText>
        </w:r>
        <w:r w:rsidRPr="00910861" w:rsidDel="001111A8">
          <w:rPr>
            <w:noProof/>
            <w:rPrChange w:id="2410" w:author="VOYER Raphael" w:date="2021-07-28T10:25:00Z">
              <w:rPr>
                <w:noProof/>
              </w:rPr>
            </w:rPrChange>
          </w:rPr>
          <w:delText>Configuration shall be supported to set the ARP entry(mac-address) to the cluster IP address either statically or dynamically.</w:delText>
        </w:r>
      </w:del>
    </w:p>
    <w:p w14:paraId="02949576" w14:textId="77777777" w:rsidR="00855336" w:rsidRPr="00910861" w:rsidDel="001111A8" w:rsidRDefault="00855336" w:rsidP="00855336">
      <w:pPr>
        <w:pStyle w:val="Corpsdetexte"/>
        <w:rPr>
          <w:del w:id="2411" w:author="VOYER Raphael" w:date="2021-06-16T11:09:00Z"/>
          <w:noProof/>
          <w:rPrChange w:id="2412" w:author="VOYER Raphael" w:date="2021-07-28T10:25:00Z">
            <w:rPr>
              <w:del w:id="2413" w:author="VOYER Raphael" w:date="2021-06-16T11:09:00Z"/>
              <w:noProof/>
            </w:rPr>
          </w:rPrChange>
        </w:rPr>
      </w:pPr>
      <w:smartTag w:uri="urn:schemas-microsoft-com:office:smarttags" w:element="stockticker">
        <w:del w:id="2414" w:author="VOYER Raphael" w:date="2021-06-16T11:09:00Z">
          <w:r w:rsidRPr="00910861" w:rsidDel="001111A8">
            <w:rPr>
              <w:b/>
              <w:noProof/>
              <w:rPrChange w:id="2415" w:author="VOYER Raphael" w:date="2021-07-28T10:25:00Z">
                <w:rPr>
                  <w:b/>
                  <w:noProof/>
                </w:rPr>
              </w:rPrChange>
            </w:rPr>
            <w:delText>AOS</w:delText>
          </w:r>
        </w:del>
      </w:smartTag>
      <w:del w:id="2416" w:author="VOYER Raphael" w:date="2021-06-16T11:09:00Z">
        <w:r w:rsidRPr="00910861" w:rsidDel="001111A8">
          <w:rPr>
            <w:b/>
            <w:noProof/>
            <w:rPrChange w:id="2417" w:author="VOYER Raphael" w:date="2021-07-28T10:25:00Z">
              <w:rPr>
                <w:b/>
                <w:noProof/>
              </w:rPr>
            </w:rPrChange>
          </w:rPr>
          <w:delText xml:space="preserve">-HAVLAN-CFG-12.2 – </w:delText>
        </w:r>
        <w:r w:rsidR="00B657AC" w:rsidRPr="00910861" w:rsidDel="001111A8">
          <w:rPr>
            <w:noProof/>
            <w:rPrChange w:id="2418" w:author="VOYER Raphael" w:date="2021-07-28T10:25:00Z">
              <w:rPr>
                <w:noProof/>
              </w:rPr>
            </w:rPrChange>
          </w:rPr>
          <w:delText>The default ARP mode shall be set to dynamic.</w:delText>
        </w:r>
      </w:del>
    </w:p>
    <w:p w14:paraId="19367E40" w14:textId="77777777" w:rsidR="00855336" w:rsidRPr="00910861" w:rsidDel="001111A8" w:rsidRDefault="00855336" w:rsidP="00855336">
      <w:pPr>
        <w:pStyle w:val="Corpsdetexte"/>
        <w:rPr>
          <w:del w:id="2419" w:author="VOYER Raphael" w:date="2021-06-16T11:09:00Z"/>
          <w:noProof/>
          <w:rPrChange w:id="2420" w:author="VOYER Raphael" w:date="2021-07-28T10:25:00Z">
            <w:rPr>
              <w:del w:id="2421" w:author="VOYER Raphael" w:date="2021-06-16T11:09:00Z"/>
              <w:noProof/>
            </w:rPr>
          </w:rPrChange>
        </w:rPr>
      </w:pPr>
      <w:smartTag w:uri="urn:schemas-microsoft-com:office:smarttags" w:element="stockticker">
        <w:del w:id="2422" w:author="VOYER Raphael" w:date="2021-06-16T11:09:00Z">
          <w:r w:rsidRPr="00910861" w:rsidDel="001111A8">
            <w:rPr>
              <w:b/>
              <w:noProof/>
              <w:rPrChange w:id="2423" w:author="VOYER Raphael" w:date="2021-07-28T10:25:00Z">
                <w:rPr>
                  <w:b/>
                  <w:noProof/>
                </w:rPr>
              </w:rPrChange>
            </w:rPr>
            <w:delText>AOS</w:delText>
          </w:r>
        </w:del>
      </w:smartTag>
      <w:del w:id="2424" w:author="VOYER Raphael" w:date="2021-06-16T11:09:00Z">
        <w:r w:rsidRPr="00910861" w:rsidDel="001111A8">
          <w:rPr>
            <w:b/>
            <w:noProof/>
            <w:rPrChange w:id="2425" w:author="VOYER Raphael" w:date="2021-07-28T10:25:00Z">
              <w:rPr>
                <w:b/>
                <w:noProof/>
              </w:rPr>
            </w:rPrChange>
          </w:rPr>
          <w:delText xml:space="preserve">-HAVLAN-CFG-12.3 – </w:delText>
        </w:r>
        <w:r w:rsidRPr="00910861" w:rsidDel="001111A8">
          <w:rPr>
            <w:noProof/>
            <w:rPrChange w:id="2426" w:author="VOYER Raphael" w:date="2021-07-28T10:25:00Z">
              <w:rPr>
                <w:noProof/>
              </w:rPr>
            </w:rPrChange>
          </w:rPr>
          <w:delText>Configuration shall be supported to set an L2-multicast mac-address as an ARP entry for the corresponding cluster IP .</w:delText>
        </w:r>
      </w:del>
    </w:p>
    <w:p w14:paraId="5A962170" w14:textId="77777777" w:rsidR="00855336" w:rsidRPr="00910861" w:rsidDel="001111A8" w:rsidRDefault="00855336" w:rsidP="00855336">
      <w:pPr>
        <w:pStyle w:val="Corpsdetexte"/>
        <w:rPr>
          <w:del w:id="2427" w:author="VOYER Raphael" w:date="2021-06-16T11:09:00Z"/>
          <w:noProof/>
          <w:rPrChange w:id="2428" w:author="VOYER Raphael" w:date="2021-07-28T10:25:00Z">
            <w:rPr>
              <w:del w:id="2429" w:author="VOYER Raphael" w:date="2021-06-16T11:09:00Z"/>
              <w:noProof/>
            </w:rPr>
          </w:rPrChange>
        </w:rPr>
      </w:pPr>
      <w:smartTag w:uri="urn:schemas-microsoft-com:office:smarttags" w:element="stockticker">
        <w:del w:id="2430" w:author="VOYER Raphael" w:date="2021-06-16T11:09:00Z">
          <w:r w:rsidRPr="00910861" w:rsidDel="001111A8">
            <w:rPr>
              <w:b/>
              <w:noProof/>
              <w:rPrChange w:id="2431" w:author="VOYER Raphael" w:date="2021-07-28T10:25:00Z">
                <w:rPr>
                  <w:b/>
                  <w:noProof/>
                </w:rPr>
              </w:rPrChange>
            </w:rPr>
            <w:delText>AOS</w:delText>
          </w:r>
        </w:del>
      </w:smartTag>
      <w:del w:id="2432" w:author="VOYER Raphael" w:date="2021-06-16T11:09:00Z">
        <w:r w:rsidRPr="00910861" w:rsidDel="001111A8">
          <w:rPr>
            <w:b/>
            <w:noProof/>
            <w:rPrChange w:id="2433" w:author="VOYER Raphael" w:date="2021-07-28T10:25:00Z">
              <w:rPr>
                <w:b/>
                <w:noProof/>
              </w:rPr>
            </w:rPrChange>
          </w:rPr>
          <w:delText xml:space="preserve">-HAVLAN-CFG-12.4 - </w:delText>
        </w:r>
        <w:r w:rsidRPr="00910861" w:rsidDel="001111A8">
          <w:rPr>
            <w:noProof/>
            <w:rPrChange w:id="2434" w:author="VOYER Raphael" w:date="2021-07-28T10:25:00Z">
              <w:rPr>
                <w:noProof/>
              </w:rPr>
            </w:rPrChange>
          </w:rPr>
          <w:delText>Configuration shall be supported to set an IP-multicast mac-address as an ARP entry for the corresponding cluster IP.</w:delText>
        </w:r>
      </w:del>
    </w:p>
    <w:p w14:paraId="4C8D9B68" w14:textId="77777777" w:rsidR="00855336" w:rsidRPr="00910861" w:rsidDel="001111A8" w:rsidRDefault="00855336" w:rsidP="000F1034">
      <w:pPr>
        <w:pStyle w:val="Corpsdetexte"/>
        <w:rPr>
          <w:del w:id="2435" w:author="VOYER Raphael" w:date="2021-06-16T11:09:00Z"/>
          <w:noProof/>
          <w:rPrChange w:id="2436" w:author="VOYER Raphael" w:date="2021-07-28T10:25:00Z">
            <w:rPr>
              <w:del w:id="2437" w:author="VOYER Raphael" w:date="2021-06-16T11:09:00Z"/>
              <w:noProof/>
            </w:rPr>
          </w:rPrChange>
        </w:rPr>
      </w:pPr>
      <w:smartTag w:uri="urn:schemas-microsoft-com:office:smarttags" w:element="stockticker">
        <w:del w:id="2438" w:author="VOYER Raphael" w:date="2021-06-16T11:09:00Z">
          <w:r w:rsidRPr="00910861" w:rsidDel="001111A8">
            <w:rPr>
              <w:b/>
              <w:noProof/>
              <w:rPrChange w:id="2439" w:author="VOYER Raphael" w:date="2021-07-28T10:25:00Z">
                <w:rPr>
                  <w:b/>
                  <w:noProof/>
                </w:rPr>
              </w:rPrChange>
            </w:rPr>
            <w:delText>AOS</w:delText>
          </w:r>
        </w:del>
      </w:smartTag>
      <w:del w:id="2440" w:author="VOYER Raphael" w:date="2021-06-16T11:09:00Z">
        <w:r w:rsidRPr="00910861" w:rsidDel="001111A8">
          <w:rPr>
            <w:b/>
            <w:noProof/>
            <w:rPrChange w:id="2441" w:author="VOYER Raphael" w:date="2021-07-28T10:25:00Z">
              <w:rPr>
                <w:b/>
                <w:noProof/>
              </w:rPr>
            </w:rPrChange>
          </w:rPr>
          <w:delText xml:space="preserve">-HAVLAN-CFG-12.5 - </w:delText>
        </w:r>
        <w:r w:rsidRPr="00910861" w:rsidDel="001111A8">
          <w:rPr>
            <w:noProof/>
            <w:rPrChange w:id="2442" w:author="VOYER Raphael" w:date="2021-07-28T10:25:00Z">
              <w:rPr>
                <w:noProof/>
              </w:rPr>
            </w:rPrChange>
          </w:rPr>
          <w:delText>Configuration shall be supported to dynamically resolve the ARP entry for the corresponding cluster IP.</w:delText>
        </w:r>
      </w:del>
    </w:p>
    <w:p w14:paraId="6F8FB6D3" w14:textId="77777777" w:rsidR="00B657AC" w:rsidRPr="00910861" w:rsidDel="001111A8" w:rsidRDefault="00B657AC" w:rsidP="000F1034">
      <w:pPr>
        <w:pStyle w:val="Corpsdetexte"/>
        <w:rPr>
          <w:del w:id="2443" w:author="VOYER Raphael" w:date="2021-06-16T11:09:00Z"/>
          <w:noProof/>
          <w:rPrChange w:id="2444" w:author="VOYER Raphael" w:date="2021-07-28T10:25:00Z">
            <w:rPr>
              <w:del w:id="2445" w:author="VOYER Raphael" w:date="2021-06-16T11:09:00Z"/>
              <w:noProof/>
            </w:rPr>
          </w:rPrChange>
        </w:rPr>
      </w:pPr>
      <w:smartTag w:uri="urn:schemas-microsoft-com:office:smarttags" w:element="stockticker">
        <w:del w:id="2446" w:author="VOYER Raphael" w:date="2021-06-16T11:09:00Z">
          <w:r w:rsidRPr="00910861" w:rsidDel="001111A8">
            <w:rPr>
              <w:b/>
              <w:noProof/>
              <w:rPrChange w:id="2447" w:author="VOYER Raphael" w:date="2021-07-28T10:25:00Z">
                <w:rPr>
                  <w:b/>
                  <w:noProof/>
                </w:rPr>
              </w:rPrChange>
            </w:rPr>
            <w:delText>AOS</w:delText>
          </w:r>
        </w:del>
      </w:smartTag>
      <w:del w:id="2448" w:author="VOYER Raphael" w:date="2021-06-16T11:09:00Z">
        <w:r w:rsidRPr="00910861" w:rsidDel="001111A8">
          <w:rPr>
            <w:b/>
            <w:noProof/>
            <w:rPrChange w:id="2449" w:author="VOYER Raphael" w:date="2021-07-28T10:25:00Z">
              <w:rPr>
                <w:b/>
                <w:noProof/>
              </w:rPr>
            </w:rPrChange>
          </w:rPr>
          <w:delText xml:space="preserve">-HAVLAN-CFG-12.6 - </w:delText>
        </w:r>
        <w:r w:rsidRPr="00910861" w:rsidDel="001111A8">
          <w:rPr>
            <w:noProof/>
            <w:rPrChange w:id="2450" w:author="VOYER Raphael" w:date="2021-07-28T10:25:00Z">
              <w:rPr>
                <w:noProof/>
              </w:rPr>
            </w:rPrChange>
          </w:rPr>
          <w:delText>Configuration shall be supported to enable/disable IGMP mode for an L3</w:delText>
        </w:r>
      </w:del>
    </w:p>
    <w:p w14:paraId="7765B8E1" w14:textId="77777777" w:rsidR="00B657AC" w:rsidRPr="00910861" w:rsidDel="001111A8" w:rsidRDefault="00B657AC" w:rsidP="000F1034">
      <w:pPr>
        <w:pStyle w:val="Corpsdetexte"/>
        <w:rPr>
          <w:del w:id="2451" w:author="VOYER Raphael" w:date="2021-06-16T11:09:00Z"/>
          <w:noProof/>
          <w:rPrChange w:id="2452" w:author="VOYER Raphael" w:date="2021-07-28T10:25:00Z">
            <w:rPr>
              <w:del w:id="2453" w:author="VOYER Raphael" w:date="2021-06-16T11:09:00Z"/>
              <w:noProof/>
            </w:rPr>
          </w:rPrChange>
        </w:rPr>
      </w:pPr>
      <w:del w:id="2454" w:author="VOYER Raphael" w:date="2021-06-16T11:09:00Z">
        <w:r w:rsidRPr="00910861" w:rsidDel="001111A8">
          <w:rPr>
            <w:noProof/>
            <w:rPrChange w:id="2455" w:author="VOYER Raphael" w:date="2021-07-28T10:25:00Z">
              <w:rPr>
                <w:noProof/>
              </w:rPr>
            </w:rPrChange>
          </w:rPr>
          <w:delText>Cluster.</w:delText>
        </w:r>
      </w:del>
    </w:p>
    <w:p w14:paraId="1472963D" w14:textId="77777777" w:rsidR="00855336" w:rsidRPr="00910861" w:rsidDel="001111A8" w:rsidRDefault="00855336" w:rsidP="000F1034">
      <w:pPr>
        <w:pStyle w:val="Corpsdetexte"/>
        <w:rPr>
          <w:del w:id="2456" w:author="VOYER Raphael" w:date="2021-06-16T11:09:00Z"/>
          <w:noProof/>
          <w:rPrChange w:id="2457" w:author="VOYER Raphael" w:date="2021-07-28T10:25:00Z">
            <w:rPr>
              <w:del w:id="2458" w:author="VOYER Raphael" w:date="2021-06-16T11:09:00Z"/>
              <w:noProof/>
            </w:rPr>
          </w:rPrChange>
        </w:rPr>
      </w:pPr>
      <w:smartTag w:uri="urn:schemas-microsoft-com:office:smarttags" w:element="stockticker">
        <w:del w:id="2459" w:author="VOYER Raphael" w:date="2021-06-16T11:09:00Z">
          <w:r w:rsidRPr="00910861" w:rsidDel="001111A8">
            <w:rPr>
              <w:b/>
              <w:noProof/>
              <w:rPrChange w:id="2460" w:author="VOYER Raphael" w:date="2021-07-28T10:25:00Z">
                <w:rPr>
                  <w:b/>
                  <w:noProof/>
                </w:rPr>
              </w:rPrChange>
            </w:rPr>
            <w:delText>AOS</w:delText>
          </w:r>
        </w:del>
      </w:smartTag>
      <w:del w:id="2461" w:author="VOYER Raphael" w:date="2021-06-16T11:09:00Z">
        <w:r w:rsidR="00B657AC" w:rsidRPr="00910861" w:rsidDel="001111A8">
          <w:rPr>
            <w:b/>
            <w:noProof/>
            <w:rPrChange w:id="2462" w:author="VOYER Raphael" w:date="2021-07-28T10:25:00Z">
              <w:rPr>
                <w:b/>
                <w:noProof/>
              </w:rPr>
            </w:rPrChange>
          </w:rPr>
          <w:delText>-HAVLAN-CFG-12.7</w:delText>
        </w:r>
        <w:r w:rsidRPr="00910861" w:rsidDel="001111A8">
          <w:rPr>
            <w:b/>
            <w:noProof/>
            <w:rPrChange w:id="2463" w:author="VOYER Raphael" w:date="2021-07-28T10:25:00Z">
              <w:rPr>
                <w:b/>
                <w:noProof/>
              </w:rPr>
            </w:rPrChange>
          </w:rPr>
          <w:delText xml:space="preserve"> - </w:delText>
        </w:r>
        <w:r w:rsidRPr="00910861" w:rsidDel="001111A8">
          <w:rPr>
            <w:noProof/>
            <w:rPrChange w:id="2464" w:author="VOYER Raphael" w:date="2021-07-28T10:25:00Z">
              <w:rPr>
                <w:noProof/>
              </w:rPr>
            </w:rPrChange>
          </w:rPr>
          <w:delText xml:space="preserve">Configuration shall be supported to </w:delText>
        </w:r>
        <w:r w:rsidR="00320C6F" w:rsidRPr="00910861" w:rsidDel="001111A8">
          <w:rPr>
            <w:noProof/>
            <w:rPrChange w:id="2465" w:author="VOYER Raphael" w:date="2021-07-28T10:25:00Z">
              <w:rPr>
                <w:noProof/>
              </w:rPr>
            </w:rPrChange>
          </w:rPr>
          <w:delText>set an IP multicast group address to a</w:delText>
        </w:r>
      </w:del>
    </w:p>
    <w:p w14:paraId="0AFA5770" w14:textId="77777777" w:rsidR="00320C6F" w:rsidRPr="00910861" w:rsidDel="001111A8" w:rsidRDefault="00320C6F" w:rsidP="000F1034">
      <w:pPr>
        <w:pStyle w:val="Corpsdetexte"/>
        <w:rPr>
          <w:del w:id="2466" w:author="VOYER Raphael" w:date="2021-06-16T11:09:00Z"/>
          <w:noProof/>
          <w:rPrChange w:id="2467" w:author="VOYER Raphael" w:date="2021-07-28T10:25:00Z">
            <w:rPr>
              <w:del w:id="2468" w:author="VOYER Raphael" w:date="2021-06-16T11:09:00Z"/>
              <w:noProof/>
            </w:rPr>
          </w:rPrChange>
        </w:rPr>
      </w:pPr>
      <w:del w:id="2469" w:author="VOYER Raphael" w:date="2021-06-16T11:09:00Z">
        <w:r w:rsidRPr="00910861" w:rsidDel="001111A8">
          <w:rPr>
            <w:noProof/>
            <w:rPrChange w:id="2470" w:author="VOYER Raphael" w:date="2021-07-28T10:25:00Z">
              <w:rPr>
                <w:noProof/>
              </w:rPr>
            </w:rPrChange>
          </w:rPr>
          <w:delText>Cluster on which the cluster sends reports. The switch shall snoop these reports received from the</w:delText>
        </w:r>
      </w:del>
    </w:p>
    <w:p w14:paraId="40F91CC8" w14:textId="77777777" w:rsidR="00320C6F" w:rsidRPr="00910861" w:rsidDel="001111A8" w:rsidRDefault="00320C6F" w:rsidP="000F1034">
      <w:pPr>
        <w:pStyle w:val="Corpsdetexte"/>
        <w:rPr>
          <w:del w:id="2471" w:author="VOYER Raphael" w:date="2021-06-16T11:09:00Z"/>
          <w:noProof/>
          <w:rPrChange w:id="2472" w:author="VOYER Raphael" w:date="2021-07-28T10:25:00Z">
            <w:rPr>
              <w:del w:id="2473" w:author="VOYER Raphael" w:date="2021-06-16T11:09:00Z"/>
              <w:noProof/>
            </w:rPr>
          </w:rPrChange>
        </w:rPr>
      </w:pPr>
      <w:del w:id="2474" w:author="VOYER Raphael" w:date="2021-06-16T11:09:00Z">
        <w:r w:rsidRPr="00910861" w:rsidDel="001111A8">
          <w:rPr>
            <w:noProof/>
            <w:rPrChange w:id="2475" w:author="VOYER Raphael" w:date="2021-07-28T10:25:00Z">
              <w:rPr>
                <w:noProof/>
              </w:rPr>
            </w:rPrChange>
          </w:rPr>
          <w:delText>Cluster interfaces to derive the cluster ports dynamically.</w:delText>
        </w:r>
      </w:del>
    </w:p>
    <w:p w14:paraId="2FD20E3B" w14:textId="77777777" w:rsidR="00855336" w:rsidRPr="00910861" w:rsidDel="001111A8" w:rsidRDefault="00855336" w:rsidP="000F1034">
      <w:pPr>
        <w:pStyle w:val="Corpsdetexte"/>
        <w:rPr>
          <w:del w:id="2476" w:author="VOYER Raphael" w:date="2021-06-16T11:09:00Z"/>
          <w:noProof/>
          <w:rPrChange w:id="2477" w:author="VOYER Raphael" w:date="2021-07-28T10:25:00Z">
            <w:rPr>
              <w:del w:id="2478" w:author="VOYER Raphael" w:date="2021-06-16T11:09:00Z"/>
              <w:noProof/>
            </w:rPr>
          </w:rPrChange>
        </w:rPr>
      </w:pPr>
      <w:smartTag w:uri="urn:schemas-microsoft-com:office:smarttags" w:element="stockticker">
        <w:del w:id="2479" w:author="VOYER Raphael" w:date="2021-06-16T11:09:00Z">
          <w:r w:rsidRPr="00910861" w:rsidDel="001111A8">
            <w:rPr>
              <w:b/>
              <w:noProof/>
              <w:rPrChange w:id="2480" w:author="VOYER Raphael" w:date="2021-07-28T10:25:00Z">
                <w:rPr>
                  <w:b/>
                  <w:noProof/>
                </w:rPr>
              </w:rPrChange>
            </w:rPr>
            <w:delText>AOS</w:delText>
          </w:r>
        </w:del>
      </w:smartTag>
      <w:del w:id="2481" w:author="VOYER Raphael" w:date="2021-06-16T11:09:00Z">
        <w:r w:rsidR="00A12DB8" w:rsidRPr="00910861" w:rsidDel="001111A8">
          <w:rPr>
            <w:b/>
            <w:noProof/>
            <w:rPrChange w:id="2482" w:author="VOYER Raphael" w:date="2021-07-28T10:25:00Z">
              <w:rPr>
                <w:b/>
                <w:noProof/>
              </w:rPr>
            </w:rPrChange>
          </w:rPr>
          <w:delText>-HAVLAN-CFG-13</w:delText>
        </w:r>
        <w:r w:rsidRPr="00910861" w:rsidDel="001111A8">
          <w:rPr>
            <w:b/>
            <w:noProof/>
            <w:rPrChange w:id="2483" w:author="VOYER Raphael" w:date="2021-07-28T10:25:00Z">
              <w:rPr>
                <w:b/>
                <w:noProof/>
              </w:rPr>
            </w:rPrChange>
          </w:rPr>
          <w:delText xml:space="preserve"> – </w:delText>
        </w:r>
        <w:r w:rsidRPr="00910861" w:rsidDel="001111A8">
          <w:rPr>
            <w:noProof/>
            <w:rPrChange w:id="2484" w:author="VOYER Raphael" w:date="2021-07-28T10:25:00Z">
              <w:rPr>
                <w:noProof/>
              </w:rPr>
            </w:rPrChange>
          </w:rPr>
          <w:delText>Configuration shall be supported to delete</w:delText>
        </w:r>
        <w:r w:rsidR="008801AF" w:rsidRPr="00910861" w:rsidDel="001111A8">
          <w:rPr>
            <w:noProof/>
            <w:rPrChange w:id="2485" w:author="VOYER Raphael" w:date="2021-07-28T10:25:00Z">
              <w:rPr>
                <w:noProof/>
              </w:rPr>
            </w:rPrChange>
          </w:rPr>
          <w:delText>/add</w:delText>
        </w:r>
        <w:r w:rsidRPr="00910861" w:rsidDel="001111A8">
          <w:rPr>
            <w:noProof/>
            <w:rPrChange w:id="2486" w:author="VOYER Raphael" w:date="2021-07-28T10:25:00Z">
              <w:rPr>
                <w:noProof/>
              </w:rPr>
            </w:rPrChange>
          </w:rPr>
          <w:delText xml:space="preserve"> port</w:delText>
        </w:r>
        <w:r w:rsidR="001D267D" w:rsidRPr="00910861" w:rsidDel="001111A8">
          <w:rPr>
            <w:noProof/>
            <w:rPrChange w:id="2487" w:author="VOYER Raphael" w:date="2021-07-28T10:25:00Z">
              <w:rPr>
                <w:noProof/>
              </w:rPr>
            </w:rPrChange>
          </w:rPr>
          <w:delText>(s)</w:delText>
        </w:r>
        <w:r w:rsidRPr="00910861" w:rsidDel="001111A8">
          <w:rPr>
            <w:noProof/>
            <w:rPrChange w:id="2488" w:author="VOYER Raphael" w:date="2021-07-28T10:25:00Z">
              <w:rPr>
                <w:noProof/>
              </w:rPr>
            </w:rPrChange>
          </w:rPr>
          <w:delText xml:space="preserve"> </w:delText>
        </w:r>
        <w:r w:rsidR="008801AF" w:rsidRPr="00910861" w:rsidDel="001111A8">
          <w:rPr>
            <w:noProof/>
            <w:rPrChange w:id="2489" w:author="VOYER Raphael" w:date="2021-07-28T10:25:00Z">
              <w:rPr>
                <w:noProof/>
              </w:rPr>
            </w:rPrChange>
          </w:rPr>
          <w:delText xml:space="preserve">to </w:delText>
        </w:r>
        <w:r w:rsidRPr="00910861" w:rsidDel="001111A8">
          <w:rPr>
            <w:noProof/>
            <w:rPrChange w:id="2490" w:author="VOYER Raphael" w:date="2021-07-28T10:25:00Z">
              <w:rPr>
                <w:noProof/>
              </w:rPr>
            </w:rPrChange>
          </w:rPr>
          <w:delText xml:space="preserve">the </w:delText>
        </w:r>
        <w:r w:rsidR="00615D32" w:rsidRPr="00910861" w:rsidDel="001111A8">
          <w:rPr>
            <w:noProof/>
            <w:rPrChange w:id="2491" w:author="VOYER Raphael" w:date="2021-07-28T10:25:00Z">
              <w:rPr>
                <w:noProof/>
              </w:rPr>
            </w:rPrChange>
          </w:rPr>
          <w:delText xml:space="preserve">L3 </w:delText>
        </w:r>
        <w:r w:rsidRPr="00910861" w:rsidDel="001111A8">
          <w:rPr>
            <w:noProof/>
            <w:rPrChange w:id="2492" w:author="VOYER Raphael" w:date="2021-07-28T10:25:00Z">
              <w:rPr>
                <w:noProof/>
              </w:rPr>
            </w:rPrChange>
          </w:rPr>
          <w:delText>cluster .</w:delText>
        </w:r>
      </w:del>
    </w:p>
    <w:p w14:paraId="2878C4A7" w14:textId="77777777" w:rsidR="00A12DB8" w:rsidRPr="00910861" w:rsidDel="001111A8" w:rsidRDefault="00A12DB8" w:rsidP="00A12DB8">
      <w:pPr>
        <w:pStyle w:val="Corpsdetexte"/>
        <w:rPr>
          <w:del w:id="2493" w:author="VOYER Raphael" w:date="2021-06-16T11:09:00Z"/>
          <w:noProof/>
          <w:rPrChange w:id="2494" w:author="VOYER Raphael" w:date="2021-07-28T10:25:00Z">
            <w:rPr>
              <w:del w:id="2495" w:author="VOYER Raphael" w:date="2021-06-16T11:09:00Z"/>
              <w:noProof/>
            </w:rPr>
          </w:rPrChange>
        </w:rPr>
      </w:pPr>
      <w:smartTag w:uri="urn:schemas-microsoft-com:office:smarttags" w:element="stockticker">
        <w:del w:id="2496" w:author="VOYER Raphael" w:date="2021-06-16T11:09:00Z">
          <w:r w:rsidRPr="00910861" w:rsidDel="001111A8">
            <w:rPr>
              <w:b/>
              <w:noProof/>
              <w:rPrChange w:id="2497" w:author="VOYER Raphael" w:date="2021-07-28T10:25:00Z">
                <w:rPr>
                  <w:b/>
                  <w:noProof/>
                </w:rPr>
              </w:rPrChange>
            </w:rPr>
            <w:delText>AOS</w:delText>
          </w:r>
        </w:del>
      </w:smartTag>
      <w:del w:id="2498" w:author="VOYER Raphael" w:date="2021-06-16T11:09:00Z">
        <w:r w:rsidRPr="00910861" w:rsidDel="001111A8">
          <w:rPr>
            <w:b/>
            <w:noProof/>
            <w:rPrChange w:id="2499" w:author="VOYER Raphael" w:date="2021-07-28T10:25:00Z">
              <w:rPr>
                <w:b/>
                <w:noProof/>
              </w:rPr>
            </w:rPrChange>
          </w:rPr>
          <w:delText xml:space="preserve">-HAVLAN-CFG-14 - </w:delText>
        </w:r>
        <w:r w:rsidRPr="00910861" w:rsidDel="001111A8">
          <w:rPr>
            <w:noProof/>
            <w:rPrChange w:id="2500" w:author="VOYER Raphael" w:date="2021-07-28T10:25:00Z">
              <w:rPr>
                <w:noProof/>
              </w:rPr>
            </w:rPrChange>
          </w:rPr>
          <w:delText>Configuration shall be supported to modify cluster parameters other than</w:delText>
        </w:r>
      </w:del>
    </w:p>
    <w:p w14:paraId="3C1CFEA1" w14:textId="77777777" w:rsidR="00A12DB8" w:rsidRPr="00910861" w:rsidDel="001111A8" w:rsidRDefault="00A12DB8" w:rsidP="000F1034">
      <w:pPr>
        <w:pStyle w:val="Corpsdetexte"/>
        <w:rPr>
          <w:del w:id="2501" w:author="VOYER Raphael" w:date="2021-06-16T11:09:00Z"/>
          <w:noProof/>
          <w:rPrChange w:id="2502" w:author="VOYER Raphael" w:date="2021-07-28T10:25:00Z">
            <w:rPr>
              <w:del w:id="2503" w:author="VOYER Raphael" w:date="2021-06-16T11:09:00Z"/>
              <w:noProof/>
            </w:rPr>
          </w:rPrChange>
        </w:rPr>
      </w:pPr>
      <w:del w:id="2504" w:author="VOYER Raphael" w:date="2021-06-16T11:09:00Z">
        <w:r w:rsidRPr="00910861" w:rsidDel="001111A8">
          <w:rPr>
            <w:noProof/>
            <w:rPrChange w:id="2505" w:author="VOYER Raphael" w:date="2021-07-28T10:25:00Z">
              <w:rPr>
                <w:noProof/>
              </w:rPr>
            </w:rPrChange>
          </w:rPr>
          <w:delText>Port list only when the cluster is in admin disabled state.</w:delText>
        </w:r>
      </w:del>
    </w:p>
    <w:p w14:paraId="3F6136A9" w14:textId="77777777" w:rsidR="00855336" w:rsidRPr="00910861" w:rsidDel="001111A8" w:rsidRDefault="00855336" w:rsidP="00855336">
      <w:pPr>
        <w:pStyle w:val="Corpsdetexte"/>
        <w:rPr>
          <w:del w:id="2506" w:author="VOYER Raphael" w:date="2021-06-16T11:09:00Z"/>
          <w:noProof/>
          <w:rPrChange w:id="2507" w:author="VOYER Raphael" w:date="2021-07-28T10:25:00Z">
            <w:rPr>
              <w:del w:id="2508" w:author="VOYER Raphael" w:date="2021-06-16T11:09:00Z"/>
              <w:noProof/>
            </w:rPr>
          </w:rPrChange>
        </w:rPr>
      </w:pPr>
      <w:smartTag w:uri="urn:schemas-microsoft-com:office:smarttags" w:element="stockticker">
        <w:del w:id="2509" w:author="VOYER Raphael" w:date="2021-06-16T11:09:00Z">
          <w:r w:rsidRPr="00910861" w:rsidDel="001111A8">
            <w:rPr>
              <w:b/>
              <w:noProof/>
              <w:rPrChange w:id="2510" w:author="VOYER Raphael" w:date="2021-07-28T10:25:00Z">
                <w:rPr>
                  <w:b/>
                  <w:noProof/>
                </w:rPr>
              </w:rPrChange>
            </w:rPr>
            <w:delText>AOS</w:delText>
          </w:r>
        </w:del>
      </w:smartTag>
      <w:del w:id="2511" w:author="VOYER Raphael" w:date="2021-06-16T11:09:00Z">
        <w:r w:rsidR="00A12DB8" w:rsidRPr="00910861" w:rsidDel="001111A8">
          <w:rPr>
            <w:b/>
            <w:noProof/>
            <w:rPrChange w:id="2512" w:author="VOYER Raphael" w:date="2021-07-28T10:25:00Z">
              <w:rPr>
                <w:b/>
                <w:noProof/>
              </w:rPr>
            </w:rPrChange>
          </w:rPr>
          <w:delText>-HAVLAN-CFG-15</w:delText>
        </w:r>
        <w:r w:rsidRPr="00910861" w:rsidDel="001111A8">
          <w:rPr>
            <w:b/>
            <w:noProof/>
            <w:rPrChange w:id="2513" w:author="VOYER Raphael" w:date="2021-07-28T10:25:00Z">
              <w:rPr>
                <w:b/>
                <w:noProof/>
              </w:rPr>
            </w:rPrChange>
          </w:rPr>
          <w:delText xml:space="preserve">  -  </w:delText>
        </w:r>
        <w:r w:rsidRPr="00910861" w:rsidDel="001111A8">
          <w:rPr>
            <w:noProof/>
            <w:rPrChange w:id="2514" w:author="VOYER Raphael" w:date="2021-07-28T10:25:00Z">
              <w:rPr>
                <w:noProof/>
              </w:rPr>
            </w:rPrChange>
          </w:rPr>
          <w:delText>Configuration shall be supported to display a given cluster or all clusters.</w:delText>
        </w:r>
      </w:del>
    </w:p>
    <w:p w14:paraId="0F7AD8E0" w14:textId="77777777" w:rsidR="00800B7F" w:rsidRPr="00910861" w:rsidDel="001111A8" w:rsidRDefault="00800B7F" w:rsidP="00800B7F">
      <w:pPr>
        <w:pStyle w:val="Corpsdetexte"/>
        <w:rPr>
          <w:del w:id="2515" w:author="VOYER Raphael" w:date="2021-06-16T11:09:00Z"/>
          <w:noProof/>
          <w:rPrChange w:id="2516" w:author="VOYER Raphael" w:date="2021-07-28T10:25:00Z">
            <w:rPr>
              <w:del w:id="2517" w:author="VOYER Raphael" w:date="2021-06-16T11:09:00Z"/>
              <w:noProof/>
            </w:rPr>
          </w:rPrChange>
        </w:rPr>
      </w:pPr>
      <w:smartTag w:uri="urn:schemas-microsoft-com:office:smarttags" w:element="stockticker">
        <w:del w:id="2518" w:author="VOYER Raphael" w:date="2021-06-16T11:09:00Z">
          <w:r w:rsidRPr="00910861" w:rsidDel="001111A8">
            <w:rPr>
              <w:b/>
              <w:noProof/>
              <w:rPrChange w:id="2519" w:author="VOYER Raphael" w:date="2021-07-28T10:25:00Z">
                <w:rPr>
                  <w:b/>
                  <w:noProof/>
                </w:rPr>
              </w:rPrChange>
            </w:rPr>
            <w:delText>AOS</w:delText>
          </w:r>
        </w:del>
      </w:smartTag>
      <w:del w:id="2520" w:author="VOYER Raphael" w:date="2021-06-16T11:09:00Z">
        <w:r w:rsidRPr="00910861" w:rsidDel="001111A8">
          <w:rPr>
            <w:b/>
            <w:noProof/>
            <w:rPrChange w:id="2521" w:author="VOYER Raphael" w:date="2021-07-28T10:25:00Z">
              <w:rPr>
                <w:b/>
                <w:noProof/>
              </w:rPr>
            </w:rPrChange>
          </w:rPr>
          <w:delText xml:space="preserve">-HAVLAN-CFG-16  -  </w:delText>
        </w:r>
        <w:r w:rsidRPr="00910861" w:rsidDel="001111A8">
          <w:rPr>
            <w:noProof/>
            <w:rPrChange w:id="2522" w:author="VOYER Raphael" w:date="2021-07-28T10:25:00Z">
              <w:rPr>
                <w:noProof/>
              </w:rPr>
            </w:rPrChange>
          </w:rPr>
          <w:delText xml:space="preserve">Configuration shall be supported to configure </w:delText>
        </w:r>
        <w:r w:rsidR="0019041D" w:rsidRPr="00910861" w:rsidDel="001111A8">
          <w:rPr>
            <w:noProof/>
            <w:rPrChange w:id="2523" w:author="VOYER Raphael" w:date="2021-07-28T10:25:00Z">
              <w:rPr>
                <w:noProof/>
              </w:rPr>
            </w:rPrChange>
          </w:rPr>
          <w:delText xml:space="preserve">L3 </w:delText>
        </w:r>
        <w:r w:rsidRPr="00910861" w:rsidDel="001111A8">
          <w:rPr>
            <w:noProof/>
            <w:rPrChange w:id="2524" w:author="VOYER Raphael" w:date="2021-07-28T10:25:00Z">
              <w:rPr>
                <w:noProof/>
              </w:rPr>
            </w:rPrChange>
          </w:rPr>
          <w:delText xml:space="preserve">cluster on </w:delText>
        </w:r>
        <w:r w:rsidR="00E824B3" w:rsidRPr="00910861" w:rsidDel="001111A8">
          <w:rPr>
            <w:noProof/>
            <w:rPrChange w:id="2525" w:author="VOYER Raphael" w:date="2021-07-28T10:25:00Z">
              <w:rPr>
                <w:noProof/>
              </w:rPr>
            </w:rPrChange>
          </w:rPr>
          <w:delText>VRF</w:delText>
        </w:r>
        <w:r w:rsidR="00CD1247" w:rsidRPr="00910861" w:rsidDel="001111A8">
          <w:rPr>
            <w:noProof/>
            <w:rPrChange w:id="2526" w:author="VOYER Raphael" w:date="2021-07-28T10:25:00Z">
              <w:rPr>
                <w:noProof/>
              </w:rPr>
            </w:rPrChange>
          </w:rPr>
          <w:delText xml:space="preserve"> </w:delText>
        </w:r>
        <w:r w:rsidRPr="00910861" w:rsidDel="001111A8">
          <w:rPr>
            <w:noProof/>
            <w:rPrChange w:id="2527" w:author="VOYER Raphael" w:date="2021-07-28T10:25:00Z">
              <w:rPr>
                <w:noProof/>
              </w:rPr>
            </w:rPrChange>
          </w:rPr>
          <w:delText>.</w:delText>
        </w:r>
      </w:del>
    </w:p>
    <w:p w14:paraId="76DEB6EE" w14:textId="100644CE" w:rsidR="00800B7F" w:rsidRPr="00910861" w:rsidDel="001B79EE" w:rsidRDefault="00800B7F" w:rsidP="00855336">
      <w:pPr>
        <w:pStyle w:val="Corpsdetexte"/>
        <w:rPr>
          <w:del w:id="2528" w:author="VOYER Raphael" w:date="2021-07-28T10:20:00Z"/>
          <w:noProof/>
          <w:rPrChange w:id="2529" w:author="VOYER Raphael" w:date="2021-07-28T10:25:00Z">
            <w:rPr>
              <w:del w:id="2530" w:author="VOYER Raphael" w:date="2021-07-28T10:20:00Z"/>
              <w:noProof/>
            </w:rPr>
          </w:rPrChange>
        </w:rPr>
      </w:pPr>
    </w:p>
    <w:p w14:paraId="07355BB7" w14:textId="2D2BE883" w:rsidR="001111A8" w:rsidRPr="00910861" w:rsidDel="001B79EE" w:rsidRDefault="00855336">
      <w:pPr>
        <w:rPr>
          <w:del w:id="2531" w:author="VOYER Raphael" w:date="2021-07-28T10:20:00Z"/>
          <w:rPrChange w:id="2532" w:author="VOYER Raphael" w:date="2021-07-28T10:25:00Z">
            <w:rPr>
              <w:del w:id="2533" w:author="VOYER Raphael" w:date="2021-07-28T10:20:00Z"/>
              <w:noProof/>
            </w:rPr>
          </w:rPrChange>
        </w:rPr>
        <w:pPrChange w:id="2534" w:author="VOYER Raphael" w:date="2021-06-16T11:09:00Z">
          <w:pPr>
            <w:pStyle w:val="Titre3"/>
            <w:ind w:left="0" w:firstLine="0"/>
            <w:jc w:val="left"/>
          </w:pPr>
        </w:pPrChange>
      </w:pPr>
      <w:bookmarkStart w:id="2535" w:name="_Toc195435512"/>
      <w:bookmarkStart w:id="2536" w:name="_Toc214247611"/>
      <w:bookmarkStart w:id="2537" w:name="_Toc381025720"/>
      <w:del w:id="2538" w:author="VOYER Raphael" w:date="2021-06-16T11:09:00Z">
        <w:r w:rsidRPr="00910861" w:rsidDel="001111A8">
          <w:rPr>
            <w:noProof/>
            <w:rPrChange w:id="2539" w:author="VOYER Raphael" w:date="2021-07-28T10:25:00Z">
              <w:rPr>
                <w:noProof/>
              </w:rPr>
            </w:rPrChange>
          </w:rPr>
          <w:delText xml:space="preserve">SNMP </w:delText>
        </w:r>
      </w:del>
      <w:bookmarkStart w:id="2540" w:name="_Toc76555063"/>
      <w:del w:id="2541" w:author="VOYER Raphael" w:date="2021-07-28T10:20:00Z">
        <w:r w:rsidRPr="00910861" w:rsidDel="001B79EE">
          <w:rPr>
            <w:noProof/>
            <w:rPrChange w:id="2542" w:author="VOYER Raphael" w:date="2021-07-28T10:25:00Z">
              <w:rPr>
                <w:noProof/>
              </w:rPr>
            </w:rPrChange>
          </w:rPr>
          <w:delText>Requirements</w:delText>
        </w:r>
        <w:bookmarkEnd w:id="2535"/>
        <w:bookmarkEnd w:id="2536"/>
        <w:bookmarkEnd w:id="2537"/>
        <w:bookmarkEnd w:id="2540"/>
      </w:del>
    </w:p>
    <w:p w14:paraId="250C266B" w14:textId="77777777" w:rsidR="00855336" w:rsidRPr="00910861" w:rsidDel="001111A8" w:rsidRDefault="00855336" w:rsidP="00855336">
      <w:pPr>
        <w:pStyle w:val="Corpsdetexte"/>
        <w:rPr>
          <w:del w:id="2543" w:author="VOYER Raphael" w:date="2021-06-16T11:09:00Z"/>
          <w:noProof/>
          <w:rPrChange w:id="2544" w:author="VOYER Raphael" w:date="2021-07-28T10:25:00Z">
            <w:rPr>
              <w:del w:id="2545" w:author="VOYER Raphael" w:date="2021-06-16T11:09:00Z"/>
              <w:noProof/>
            </w:rPr>
          </w:rPrChange>
        </w:rPr>
      </w:pPr>
      <w:smartTag w:uri="urn:schemas-microsoft-com:office:smarttags" w:element="stockticker">
        <w:del w:id="2546" w:author="VOYER Raphael" w:date="2021-06-16T11:09:00Z">
          <w:r w:rsidRPr="00910861" w:rsidDel="001111A8">
            <w:rPr>
              <w:b/>
              <w:noProof/>
              <w:rPrChange w:id="2547" w:author="VOYER Raphael" w:date="2021-07-28T10:25:00Z">
                <w:rPr>
                  <w:b/>
                  <w:noProof/>
                </w:rPr>
              </w:rPrChange>
            </w:rPr>
            <w:delText>AOS</w:delText>
          </w:r>
        </w:del>
      </w:smartTag>
      <w:del w:id="2548" w:author="VOYER Raphael" w:date="2021-06-16T11:09:00Z">
        <w:r w:rsidRPr="00910861" w:rsidDel="001111A8">
          <w:rPr>
            <w:b/>
            <w:noProof/>
            <w:rPrChange w:id="2549" w:author="VOYER Raphael" w:date="2021-07-28T10:25:00Z">
              <w:rPr>
                <w:b/>
                <w:noProof/>
              </w:rPr>
            </w:rPrChange>
          </w:rPr>
          <w:delText xml:space="preserve">-HAVLAN-CFG-260.1 – </w:delText>
        </w:r>
        <w:r w:rsidRPr="00910861" w:rsidDel="001111A8">
          <w:rPr>
            <w:noProof/>
            <w:rPrChange w:id="2550" w:author="VOYER Raphael" w:date="2021-07-28T10:25:00Z">
              <w:rPr>
                <w:noProof/>
              </w:rPr>
            </w:rPrChange>
          </w:rPr>
          <w:delText>A new Alcatel proprietary MIB s</w:delText>
        </w:r>
        <w:r w:rsidR="00615D32" w:rsidRPr="00910861" w:rsidDel="001111A8">
          <w:rPr>
            <w:noProof/>
            <w:rPrChange w:id="2551" w:author="VOYER Raphael" w:date="2021-07-28T10:25:00Z">
              <w:rPr>
                <w:noProof/>
              </w:rPr>
            </w:rPrChange>
          </w:rPr>
          <w:delText xml:space="preserve">hall be added for defining </w:delText>
        </w:r>
        <w:r w:rsidRPr="00910861" w:rsidDel="001111A8">
          <w:rPr>
            <w:noProof/>
            <w:rPrChange w:id="2552" w:author="VOYER Raphael" w:date="2021-07-28T10:25:00Z">
              <w:rPr>
                <w:noProof/>
              </w:rPr>
            </w:rPrChange>
          </w:rPr>
          <w:delText xml:space="preserve">new objects. </w:delText>
        </w:r>
        <w:bookmarkStart w:id="2553" w:name="_Toc76555064"/>
        <w:bookmarkEnd w:id="2553"/>
      </w:del>
    </w:p>
    <w:p w14:paraId="5E2A8D6B" w14:textId="77777777" w:rsidR="00855336" w:rsidRPr="00910861" w:rsidDel="001111A8" w:rsidRDefault="00855336">
      <w:pPr>
        <w:pStyle w:val="Corpsdetexte"/>
        <w:rPr>
          <w:del w:id="2554" w:author="VOYER Raphael" w:date="2021-06-16T11:09:00Z"/>
          <w:noProof/>
          <w:rPrChange w:id="2555" w:author="VOYER Raphael" w:date="2021-07-28T10:25:00Z">
            <w:rPr>
              <w:del w:id="2556" w:author="VOYER Raphael" w:date="2021-06-16T11:09:00Z"/>
              <w:noProof/>
            </w:rPr>
          </w:rPrChange>
        </w:rPr>
      </w:pPr>
      <w:smartTag w:uri="urn:schemas-microsoft-com:office:smarttags" w:element="stockticker">
        <w:del w:id="2557" w:author="VOYER Raphael" w:date="2021-06-16T11:09:00Z">
          <w:r w:rsidRPr="00910861" w:rsidDel="001111A8">
            <w:rPr>
              <w:b/>
              <w:noProof/>
              <w:rPrChange w:id="2558" w:author="VOYER Raphael" w:date="2021-07-28T10:25:00Z">
                <w:rPr>
                  <w:b/>
                  <w:noProof/>
                </w:rPr>
              </w:rPrChange>
            </w:rPr>
            <w:delText>AOS</w:delText>
          </w:r>
        </w:del>
      </w:smartTag>
      <w:del w:id="2559" w:author="VOYER Raphael" w:date="2021-06-16T11:09:00Z">
        <w:r w:rsidRPr="00910861" w:rsidDel="001111A8">
          <w:rPr>
            <w:b/>
            <w:noProof/>
            <w:rPrChange w:id="2560" w:author="VOYER Raphael" w:date="2021-07-28T10:25:00Z">
              <w:rPr>
                <w:b/>
                <w:noProof/>
              </w:rPr>
            </w:rPrChange>
          </w:rPr>
          <w:delText xml:space="preserve">-HAVLAN-CFG-270 – </w:delText>
        </w:r>
        <w:r w:rsidRPr="00910861" w:rsidDel="001111A8">
          <w:rPr>
            <w:noProof/>
            <w:rPrChange w:id="2561" w:author="VOYER Raphael" w:date="2021-07-28T10:25:00Z">
              <w:rPr>
                <w:noProof/>
              </w:rPr>
            </w:rPrChange>
          </w:rPr>
          <w:delText xml:space="preserve">A new </w:delText>
        </w:r>
        <w:r w:rsidR="008B3368" w:rsidRPr="00910861" w:rsidDel="001111A8">
          <w:rPr>
            <w:noProof/>
            <w:rPrChange w:id="2562" w:author="VOYER Raphael" w:date="2021-07-28T10:25:00Z">
              <w:rPr>
                <w:noProof/>
              </w:rPr>
            </w:rPrChange>
          </w:rPr>
          <w:delText>Table</w:delText>
        </w:r>
        <w:r w:rsidRPr="00910861" w:rsidDel="001111A8">
          <w:rPr>
            <w:noProof/>
            <w:rPrChange w:id="2563" w:author="VOYER Raphael" w:date="2021-07-28T10:25:00Z">
              <w:rPr>
                <w:noProof/>
              </w:rPr>
            </w:rPrChange>
          </w:rPr>
          <w:delText xml:space="preserve"> shall be provided in the MIB for configuring </w:delText>
        </w:r>
        <w:r w:rsidR="008B3368" w:rsidRPr="00910861" w:rsidDel="001111A8">
          <w:rPr>
            <w:noProof/>
            <w:rPrChange w:id="2564" w:author="VOYER Raphael" w:date="2021-07-28T10:25:00Z">
              <w:rPr>
                <w:noProof/>
              </w:rPr>
            </w:rPrChange>
          </w:rPr>
          <w:delText xml:space="preserve">the cluster parameter s like </w:delText>
        </w:r>
        <w:r w:rsidRPr="00910861" w:rsidDel="001111A8">
          <w:rPr>
            <w:noProof/>
            <w:rPrChange w:id="2565" w:author="VOYER Raphael" w:date="2021-07-28T10:25:00Z">
              <w:rPr>
                <w:noProof/>
              </w:rPr>
            </w:rPrChange>
          </w:rPr>
          <w:delText>cl</w:delText>
        </w:r>
        <w:r w:rsidR="00B657AC" w:rsidRPr="00910861" w:rsidDel="001111A8">
          <w:rPr>
            <w:noProof/>
            <w:rPrChange w:id="2566" w:author="VOYER Raphael" w:date="2021-07-28T10:25:00Z">
              <w:rPr>
                <w:noProof/>
              </w:rPr>
            </w:rPrChange>
          </w:rPr>
          <w:delText>uster id ,name</w:delText>
        </w:r>
        <w:r w:rsidR="008B3368" w:rsidRPr="00910861" w:rsidDel="001111A8">
          <w:rPr>
            <w:noProof/>
            <w:rPrChange w:id="2567" w:author="VOYER Raphael" w:date="2021-07-28T10:25:00Z">
              <w:rPr>
                <w:noProof/>
              </w:rPr>
            </w:rPrChange>
          </w:rPr>
          <w:delText xml:space="preserve"> .mode.vlan,ip,mac-address.</w:delText>
        </w:r>
        <w:bookmarkStart w:id="2568" w:name="_Toc76555065"/>
        <w:bookmarkEnd w:id="2568"/>
      </w:del>
    </w:p>
    <w:p w14:paraId="218024B4" w14:textId="77777777" w:rsidR="00855336" w:rsidRPr="00910861" w:rsidDel="001111A8" w:rsidRDefault="00855336">
      <w:pPr>
        <w:pStyle w:val="Corpsdetexte"/>
        <w:rPr>
          <w:del w:id="2569" w:author="VOYER Raphael" w:date="2021-06-16T11:09:00Z"/>
          <w:noProof/>
          <w:rPrChange w:id="2570" w:author="VOYER Raphael" w:date="2021-07-28T10:25:00Z">
            <w:rPr>
              <w:del w:id="2571" w:author="VOYER Raphael" w:date="2021-06-16T11:09:00Z"/>
              <w:noProof/>
            </w:rPr>
          </w:rPrChange>
        </w:rPr>
      </w:pPr>
      <w:smartTag w:uri="urn:schemas-microsoft-com:office:smarttags" w:element="stockticker">
        <w:del w:id="2572" w:author="VOYER Raphael" w:date="2021-06-16T11:09:00Z">
          <w:r w:rsidRPr="00910861" w:rsidDel="001111A8">
            <w:rPr>
              <w:b/>
              <w:noProof/>
              <w:rPrChange w:id="2573" w:author="VOYER Raphael" w:date="2021-07-28T10:25:00Z">
                <w:rPr>
                  <w:b/>
                  <w:noProof/>
                </w:rPr>
              </w:rPrChange>
            </w:rPr>
            <w:delText>AOS</w:delText>
          </w:r>
        </w:del>
      </w:smartTag>
      <w:del w:id="2574" w:author="VOYER Raphael" w:date="2021-06-16T11:09:00Z">
        <w:r w:rsidRPr="00910861" w:rsidDel="001111A8">
          <w:rPr>
            <w:b/>
            <w:noProof/>
            <w:rPrChange w:id="2575" w:author="VOYER Raphael" w:date="2021-07-28T10:25:00Z">
              <w:rPr>
                <w:b/>
                <w:noProof/>
              </w:rPr>
            </w:rPrChange>
          </w:rPr>
          <w:delText xml:space="preserve">-HAVLAN-CFG-290 – </w:delText>
        </w:r>
        <w:r w:rsidRPr="00910861" w:rsidDel="001111A8">
          <w:rPr>
            <w:noProof/>
            <w:rPrChange w:id="2576" w:author="VOYER Raphael" w:date="2021-07-28T10:25:00Z">
              <w:rPr>
                <w:noProof/>
              </w:rPr>
            </w:rPrChange>
          </w:rPr>
          <w:delText xml:space="preserve">A new </w:delText>
        </w:r>
        <w:r w:rsidR="008B3368" w:rsidRPr="00910861" w:rsidDel="001111A8">
          <w:rPr>
            <w:noProof/>
            <w:rPrChange w:id="2577" w:author="VOYER Raphael" w:date="2021-07-28T10:25:00Z">
              <w:rPr>
                <w:noProof/>
              </w:rPr>
            </w:rPrChange>
          </w:rPr>
          <w:delText>Table</w:delText>
        </w:r>
        <w:r w:rsidRPr="00910861" w:rsidDel="001111A8">
          <w:rPr>
            <w:noProof/>
            <w:rPrChange w:id="2578" w:author="VOYER Raphael" w:date="2021-07-28T10:25:00Z">
              <w:rPr>
                <w:noProof/>
              </w:rPr>
            </w:rPrChange>
          </w:rPr>
          <w:delText>s</w:delText>
        </w:r>
        <w:r w:rsidR="008B3368" w:rsidRPr="00910861" w:rsidDel="001111A8">
          <w:rPr>
            <w:noProof/>
            <w:rPrChange w:id="2579" w:author="VOYER Raphael" w:date="2021-07-28T10:25:00Z">
              <w:rPr>
                <w:noProof/>
              </w:rPr>
            </w:rPrChange>
          </w:rPr>
          <w:delText xml:space="preserve"> s</w:delText>
        </w:r>
        <w:r w:rsidRPr="00910861" w:rsidDel="001111A8">
          <w:rPr>
            <w:noProof/>
            <w:rPrChange w:id="2580" w:author="VOYER Raphael" w:date="2021-07-28T10:25:00Z">
              <w:rPr>
                <w:noProof/>
              </w:rPr>
            </w:rPrChange>
          </w:rPr>
          <w:delText xml:space="preserve">hall be provided in the MIB for </w:delText>
        </w:r>
        <w:r w:rsidR="008B3368" w:rsidRPr="00910861" w:rsidDel="001111A8">
          <w:rPr>
            <w:noProof/>
            <w:rPrChange w:id="2581" w:author="VOYER Raphael" w:date="2021-07-28T10:25:00Z">
              <w:rPr>
                <w:noProof/>
              </w:rPr>
            </w:rPrChange>
          </w:rPr>
          <w:delText>configuration of port list</w:delText>
        </w:r>
        <w:bookmarkStart w:id="2582" w:name="_Toc76555066"/>
        <w:bookmarkEnd w:id="2582"/>
      </w:del>
    </w:p>
    <w:p w14:paraId="4C0CD745" w14:textId="77777777" w:rsidR="008B3368" w:rsidRPr="00910861" w:rsidDel="001111A8" w:rsidRDefault="00CD4E7C">
      <w:pPr>
        <w:pStyle w:val="Corpsdetexte"/>
        <w:rPr>
          <w:del w:id="2583" w:author="VOYER Raphael" w:date="2021-06-16T11:09:00Z"/>
          <w:noProof/>
          <w:rPrChange w:id="2584" w:author="VOYER Raphael" w:date="2021-07-28T10:25:00Z">
            <w:rPr>
              <w:del w:id="2585" w:author="VOYER Raphael" w:date="2021-06-16T11:09:00Z"/>
              <w:noProof/>
            </w:rPr>
          </w:rPrChange>
        </w:rPr>
      </w:pPr>
      <w:del w:id="2586" w:author="VOYER Raphael" w:date="2021-06-16T11:09:00Z">
        <w:r w:rsidRPr="00910861" w:rsidDel="001111A8">
          <w:rPr>
            <w:noProof/>
            <w:rPrChange w:id="2587" w:author="VOYER Raphael" w:date="2021-07-28T10:25:00Z">
              <w:rPr>
                <w:noProof/>
              </w:rPr>
            </w:rPrChange>
          </w:rPr>
          <w:delText xml:space="preserve">belonging </w:delText>
        </w:r>
        <w:r w:rsidR="008B3368" w:rsidRPr="00910861" w:rsidDel="001111A8">
          <w:rPr>
            <w:noProof/>
            <w:rPrChange w:id="2588" w:author="VOYER Raphael" w:date="2021-07-28T10:25:00Z">
              <w:rPr>
                <w:noProof/>
              </w:rPr>
            </w:rPrChange>
          </w:rPr>
          <w:delText>to the cluster.</w:delText>
        </w:r>
        <w:bookmarkStart w:id="2589" w:name="_Toc76555067"/>
        <w:bookmarkEnd w:id="2589"/>
      </w:del>
    </w:p>
    <w:p w14:paraId="23AB4FA7" w14:textId="77777777" w:rsidR="00855336" w:rsidRPr="00910861" w:rsidDel="001111A8" w:rsidRDefault="00855336">
      <w:pPr>
        <w:pStyle w:val="Corpsdetexte"/>
        <w:rPr>
          <w:del w:id="2590" w:author="VOYER Raphael" w:date="2021-06-16T11:09:00Z"/>
          <w:noProof/>
          <w:rPrChange w:id="2591" w:author="VOYER Raphael" w:date="2021-07-28T10:25:00Z">
            <w:rPr>
              <w:del w:id="2592" w:author="VOYER Raphael" w:date="2021-06-16T11:09:00Z"/>
              <w:noProof/>
            </w:rPr>
          </w:rPrChange>
        </w:rPr>
        <w:pPrChange w:id="2593" w:author="VOYER Raphael" w:date="2021-06-16T11:09:00Z">
          <w:pPr>
            <w:pStyle w:val="Titre3"/>
            <w:ind w:left="0" w:firstLine="0"/>
            <w:jc w:val="left"/>
          </w:pPr>
        </w:pPrChange>
      </w:pPr>
      <w:bookmarkStart w:id="2594" w:name="_Toc195435513"/>
      <w:bookmarkStart w:id="2595" w:name="_Toc214247613"/>
      <w:bookmarkStart w:id="2596" w:name="_Toc381025721"/>
      <w:del w:id="2597" w:author="VOYER Raphael" w:date="2021-06-16T11:09:00Z">
        <w:r w:rsidRPr="00910861" w:rsidDel="001111A8">
          <w:rPr>
            <w:noProof/>
            <w:rPrChange w:id="2598" w:author="VOYER Raphael" w:date="2021-07-28T10:25:00Z">
              <w:rPr>
                <w:noProof/>
              </w:rPr>
            </w:rPrChange>
          </w:rPr>
          <w:delText>Web Requirements</w:delText>
        </w:r>
        <w:bookmarkStart w:id="2599" w:name="_Toc76555068"/>
        <w:bookmarkEnd w:id="2594"/>
        <w:bookmarkEnd w:id="2595"/>
        <w:bookmarkEnd w:id="2596"/>
        <w:bookmarkEnd w:id="2599"/>
      </w:del>
    </w:p>
    <w:p w14:paraId="7E1B8E7C" w14:textId="77777777" w:rsidR="00855336" w:rsidRPr="00910861" w:rsidDel="001111A8" w:rsidRDefault="00855336" w:rsidP="00855336">
      <w:pPr>
        <w:pStyle w:val="Corpsdetexte"/>
        <w:rPr>
          <w:del w:id="2600" w:author="VOYER Raphael" w:date="2021-06-16T11:09:00Z"/>
          <w:noProof/>
          <w:rPrChange w:id="2601" w:author="VOYER Raphael" w:date="2021-07-28T10:25:00Z">
            <w:rPr>
              <w:del w:id="2602" w:author="VOYER Raphael" w:date="2021-06-16T11:09:00Z"/>
              <w:noProof/>
            </w:rPr>
          </w:rPrChange>
        </w:rPr>
      </w:pPr>
      <w:del w:id="2603" w:author="VOYER Raphael" w:date="2021-06-16T11:09:00Z">
        <w:r w:rsidRPr="00910861" w:rsidDel="001111A8">
          <w:rPr>
            <w:b/>
            <w:noProof/>
            <w:rPrChange w:id="2604" w:author="VOYER Raphael" w:date="2021-07-28T10:25:00Z">
              <w:rPr>
                <w:b/>
                <w:noProof/>
              </w:rPr>
            </w:rPrChange>
          </w:rPr>
          <w:delText xml:space="preserve">AOS-HAVLAN-CFG-360 – </w:delText>
        </w:r>
        <w:r w:rsidRPr="00910861" w:rsidDel="001111A8">
          <w:rPr>
            <w:noProof/>
            <w:rPrChange w:id="2605" w:author="VOYER Raphael" w:date="2021-07-28T10:25:00Z">
              <w:rPr>
                <w:noProof/>
              </w:rPr>
            </w:rPrChange>
          </w:rPr>
          <w:delText xml:space="preserve">All objects and interfaces manageable via </w:delText>
        </w:r>
        <w:smartTag w:uri="urn:schemas-microsoft-com:office:smarttags" w:element="stockticker">
          <w:r w:rsidR="000C1A49" w:rsidRPr="00910861" w:rsidDel="001111A8">
            <w:rPr>
              <w:noProof/>
              <w:rPrChange w:id="2606" w:author="VOYER Raphael" w:date="2021-07-28T10:25:00Z">
                <w:rPr>
                  <w:noProof/>
                </w:rPr>
              </w:rPrChange>
            </w:rPr>
            <w:delText>CLI</w:delText>
          </w:r>
        </w:smartTag>
        <w:r w:rsidRPr="00910861" w:rsidDel="001111A8">
          <w:rPr>
            <w:noProof/>
            <w:rPrChange w:id="2607" w:author="VOYER Raphael" w:date="2021-07-28T10:25:00Z">
              <w:rPr>
                <w:noProof/>
              </w:rPr>
            </w:rPrChange>
          </w:rPr>
          <w:delText xml:space="preserve"> shall also be manageable via Web.</w:delText>
        </w:r>
        <w:bookmarkStart w:id="2608" w:name="_Toc76555069"/>
        <w:bookmarkEnd w:id="2608"/>
      </w:del>
    </w:p>
    <w:p w14:paraId="02361C91" w14:textId="77777777" w:rsidR="00855336" w:rsidRPr="00910861" w:rsidDel="001111A8" w:rsidRDefault="00855336" w:rsidP="00855336">
      <w:pPr>
        <w:pStyle w:val="Corpsdetexte"/>
        <w:rPr>
          <w:del w:id="2609" w:author="VOYER Raphael" w:date="2021-06-16T11:09:00Z"/>
          <w:noProof/>
          <w:rPrChange w:id="2610" w:author="VOYER Raphael" w:date="2021-07-28T10:25:00Z">
            <w:rPr>
              <w:del w:id="2611" w:author="VOYER Raphael" w:date="2021-06-16T11:09:00Z"/>
              <w:noProof/>
            </w:rPr>
          </w:rPrChange>
        </w:rPr>
      </w:pPr>
      <w:smartTag w:uri="urn:schemas-microsoft-com:office:smarttags" w:element="stockticker">
        <w:del w:id="2612" w:author="VOYER Raphael" w:date="2021-06-16T11:09:00Z">
          <w:r w:rsidRPr="00910861" w:rsidDel="001111A8">
            <w:rPr>
              <w:b/>
              <w:noProof/>
              <w:rPrChange w:id="2613" w:author="VOYER Raphael" w:date="2021-07-28T10:25:00Z">
                <w:rPr>
                  <w:b/>
                  <w:noProof/>
                </w:rPr>
              </w:rPrChange>
            </w:rPr>
            <w:delText>AOS</w:delText>
          </w:r>
        </w:del>
      </w:smartTag>
      <w:del w:id="2614" w:author="VOYER Raphael" w:date="2021-06-16T11:09:00Z">
        <w:r w:rsidRPr="00910861" w:rsidDel="001111A8">
          <w:rPr>
            <w:b/>
            <w:noProof/>
            <w:rPrChange w:id="2615" w:author="VOYER Raphael" w:date="2021-07-28T10:25:00Z">
              <w:rPr>
                <w:b/>
                <w:noProof/>
              </w:rPr>
            </w:rPrChange>
          </w:rPr>
          <w:delText xml:space="preserve">-HAVLAN-CFG-370 – </w:delText>
        </w:r>
        <w:r w:rsidRPr="00910861" w:rsidDel="001111A8">
          <w:rPr>
            <w:noProof/>
            <w:rPrChange w:id="2616" w:author="VOYER Raphael" w:date="2021-07-28T10:25:00Z">
              <w:rPr>
                <w:noProof/>
              </w:rPr>
            </w:rPrChange>
          </w:rPr>
          <w:delText>New Web pages shall be supported to display HA VLAN</w:delText>
        </w:r>
        <w:r w:rsidR="00C414AA" w:rsidRPr="00910861" w:rsidDel="001111A8">
          <w:rPr>
            <w:noProof/>
            <w:rPrChange w:id="2617" w:author="VOYER Raphael" w:date="2021-07-28T10:25:00Z">
              <w:rPr>
                <w:noProof/>
              </w:rPr>
            </w:rPrChange>
          </w:rPr>
          <w:delText xml:space="preserve"> related information.</w:delText>
        </w:r>
        <w:bookmarkStart w:id="2618" w:name="_Toc76555070"/>
        <w:bookmarkEnd w:id="2618"/>
      </w:del>
    </w:p>
    <w:p w14:paraId="27248F6E" w14:textId="605CA146" w:rsidR="005E70E9" w:rsidRPr="00910861" w:rsidRDefault="00855336" w:rsidP="005E70E9">
      <w:pPr>
        <w:rPr>
          <w:ins w:id="2619" w:author="VOYER Raphael" w:date="2021-06-16T11:35:00Z"/>
          <w:rPrChange w:id="2620" w:author="VOYER Raphael" w:date="2021-07-28T10:25:00Z">
            <w:rPr>
              <w:ins w:id="2621" w:author="VOYER Raphael" w:date="2021-06-16T11:35:00Z"/>
            </w:rPr>
          </w:rPrChange>
        </w:rPr>
      </w:pPr>
      <w:bookmarkStart w:id="2622" w:name="_Toc195435514"/>
      <w:bookmarkStart w:id="2623" w:name="_Toc214247614"/>
      <w:bookmarkStart w:id="2624" w:name="_Toc381025722"/>
      <w:del w:id="2625" w:author="VOYER Raphael" w:date="2021-06-16T11:15:00Z">
        <w:r w:rsidRPr="00910861" w:rsidDel="001111A8">
          <w:rPr>
            <w:noProof/>
            <w:rPrChange w:id="2626" w:author="VOYER Raphael" w:date="2021-07-28T10:25:00Z">
              <w:rPr>
                <w:noProof/>
              </w:rPr>
            </w:rPrChange>
          </w:rPr>
          <w:delText>Trap</w:delText>
        </w:r>
      </w:del>
      <w:bookmarkStart w:id="2627" w:name="_Toc76555071"/>
      <w:del w:id="2628" w:author="VOYER Raphael" w:date="2021-07-28T10:20:00Z">
        <w:r w:rsidRPr="00910861" w:rsidDel="001B79EE">
          <w:rPr>
            <w:noProof/>
            <w:rPrChange w:id="2629" w:author="VOYER Raphael" w:date="2021-07-28T10:25:00Z">
              <w:rPr>
                <w:noProof/>
              </w:rPr>
            </w:rPrChange>
          </w:rPr>
          <w:delText xml:space="preserve"> Requirements</w:delText>
        </w:r>
      </w:del>
      <w:bookmarkEnd w:id="2622"/>
      <w:bookmarkEnd w:id="2623"/>
      <w:bookmarkEnd w:id="2624"/>
      <w:bookmarkEnd w:id="2627"/>
    </w:p>
    <w:p w14:paraId="409F2D14" w14:textId="77777777" w:rsidR="005E70E9" w:rsidRDefault="00E11907" w:rsidP="005E70E9">
      <w:pPr>
        <w:pStyle w:val="Titre1"/>
        <w:rPr>
          <w:ins w:id="2630" w:author="VOYER Raphael" w:date="2021-06-16T11:35:00Z"/>
        </w:rPr>
      </w:pPr>
      <w:bookmarkStart w:id="2631" w:name="_Toc76555072"/>
      <w:bookmarkStart w:id="2632" w:name="_DEBIAN_SERVER_INITIALIZATION"/>
      <w:bookmarkEnd w:id="2632"/>
      <w:ins w:id="2633" w:author="VOYER Raphael" w:date="2021-06-16T11:35:00Z">
        <w:r>
          <w:t>DEBIAN SERVER INITIALIZATION</w:t>
        </w:r>
        <w:bookmarkEnd w:id="2631"/>
      </w:ins>
    </w:p>
    <w:p w14:paraId="359121FF" w14:textId="77777777" w:rsidR="005E70E9" w:rsidRDefault="005E70E9" w:rsidP="005E70E9">
      <w:pPr>
        <w:rPr>
          <w:ins w:id="2634" w:author="VOYER Raphael" w:date="2021-06-16T11:35:00Z"/>
        </w:rPr>
      </w:pPr>
    </w:p>
    <w:p w14:paraId="1BD2034A" w14:textId="77777777" w:rsidR="005E70E9" w:rsidRDefault="005E70E9" w:rsidP="005E70E9">
      <w:pPr>
        <w:pStyle w:val="Titre2"/>
        <w:rPr>
          <w:ins w:id="2635" w:author="VOYER Raphael" w:date="2021-06-16T11:35:00Z"/>
        </w:rPr>
      </w:pPr>
      <w:bookmarkStart w:id="2636" w:name="_Toc76555073"/>
      <w:ins w:id="2637" w:author="VOYER Raphael" w:date="2021-06-16T11:35:00Z">
        <w:r>
          <w:t>Introduction</w:t>
        </w:r>
        <w:bookmarkEnd w:id="2636"/>
      </w:ins>
    </w:p>
    <w:p w14:paraId="1C51F289" w14:textId="4F875F9B" w:rsidR="005E70E9" w:rsidRPr="00C967CA" w:rsidRDefault="00ED2C38" w:rsidP="005E70E9">
      <w:pPr>
        <w:rPr>
          <w:ins w:id="2638" w:author="VOYER Raphael" w:date="2021-06-16T11:35:00Z"/>
          <w:rPrChange w:id="2639" w:author="VOYER Raphael" w:date="2021-07-21T09:27:00Z">
            <w:rPr>
              <w:ins w:id="2640" w:author="VOYER Raphael" w:date="2021-06-16T11:35:00Z"/>
            </w:rPr>
          </w:rPrChange>
        </w:rPr>
      </w:pPr>
      <w:ins w:id="2641" w:author="VOYER Raphael" w:date="2021-07-28T10:33:00Z">
        <w:r w:rsidRPr="00ED2C38">
          <w:rPr>
            <w:rPrChange w:id="2642" w:author="VOYER Raphael" w:date="2021-07-28T10:33:00Z">
              <w:rPr>
                <w:rFonts w:ascii="Helvetica" w:hAnsi="Helvetica"/>
                <w:color w:val="D6E5EA"/>
                <w:shd w:val="clear" w:color="auto" w:fill="4B4E53"/>
              </w:rPr>
            </w:rPrChange>
          </w:rPr>
          <w:t>The first step is to execute the bash script "Setup.sh" that will set up the environment (create directories/sub-</w:t>
        </w:r>
        <w:proofErr w:type="spellStart"/>
        <w:r w:rsidRPr="00ED2C38">
          <w:rPr>
            <w:rPrChange w:id="2643" w:author="VOYER Raphael" w:date="2021-07-28T10:33:00Z">
              <w:rPr>
                <w:rFonts w:ascii="Helvetica" w:hAnsi="Helvetica"/>
                <w:color w:val="D6E5EA"/>
                <w:shd w:val="clear" w:color="auto" w:fill="4B4E53"/>
              </w:rPr>
            </w:rPrChange>
          </w:rPr>
          <w:t>directores</w:t>
        </w:r>
        <w:proofErr w:type="spellEnd"/>
        <w:r w:rsidRPr="00ED2C38">
          <w:rPr>
            <w:rPrChange w:id="2644" w:author="VOYER Raphael" w:date="2021-07-28T10:33:00Z">
              <w:rPr>
                <w:rFonts w:ascii="Helvetica" w:hAnsi="Helvetica"/>
                <w:color w:val="D6E5EA"/>
                <w:shd w:val="clear" w:color="auto" w:fill="4B4E53"/>
              </w:rPr>
            </w:rPrChange>
          </w:rPr>
          <w:t>, install and configure components</w:t>
        </w:r>
        <w:r w:rsidRPr="00ED2C38">
          <w:rPr>
            <w:rPrChange w:id="2645" w:author="VOYER Raphael" w:date="2021-07-28T10:34:00Z">
              <w:rPr>
                <w:rFonts w:ascii="Helvetica" w:hAnsi="Helvetica"/>
                <w:color w:val="D6E5EA"/>
                <w:shd w:val="clear" w:color="auto" w:fill="4B4E53"/>
              </w:rPr>
            </w:rPrChange>
          </w:rPr>
          <w:t>).</w:t>
        </w:r>
      </w:ins>
      <w:ins w:id="2646" w:author="VOYER Raphael" w:date="2021-07-28T10:34:00Z">
        <w:r>
          <w:t xml:space="preserve"> </w:t>
        </w:r>
      </w:ins>
      <w:ins w:id="2647" w:author="VOYER Raphael" w:date="2021-07-21T09:27:00Z">
        <w:r w:rsidR="00C967CA" w:rsidRPr="00C967CA">
          <w:rPr>
            <w:rPrChange w:id="2648" w:author="VOYER Raphael" w:date="2021-07-21T09:27:00Z">
              <w:rPr>
                <w:lang w:val="fr-FR"/>
              </w:rPr>
            </w:rPrChange>
          </w:rPr>
          <w:t>The purpose of the Setup.sh script is to initialize all the services that will be useful for the proper operation of the Preventive Maintenance functionalit</w:t>
        </w:r>
      </w:ins>
      <w:ins w:id="2649" w:author="VOYER Raphael" w:date="2021-07-22T09:31:00Z">
        <w:r w:rsidR="002F4F39">
          <w:t>ies</w:t>
        </w:r>
      </w:ins>
      <w:ins w:id="2650" w:author="VOYER Raphael" w:date="2021-07-21T09:27:00Z">
        <w:r w:rsidR="00C967CA" w:rsidRPr="00C967CA">
          <w:rPr>
            <w:rPrChange w:id="2651" w:author="VOYER Raphael" w:date="2021-07-21T09:27:00Z">
              <w:rPr>
                <w:lang w:val="fr-FR"/>
              </w:rPr>
            </w:rPrChange>
          </w:rPr>
          <w:t>. To run Preventive Maintenance requires service that are not present on a</w:t>
        </w:r>
      </w:ins>
      <w:ins w:id="2652" w:author="VOYER Raphael" w:date="2021-07-28T10:52:00Z">
        <w:r w:rsidR="00641BCF">
          <w:t xml:space="preserve"> Debian</w:t>
        </w:r>
      </w:ins>
      <w:ins w:id="2653" w:author="VOYER Raphael" w:date="2021-07-21T09:27:00Z">
        <w:r w:rsidR="00C967CA" w:rsidRPr="00C967CA">
          <w:rPr>
            <w:rPrChange w:id="2654" w:author="VOYER Raphael" w:date="2021-07-21T09:27:00Z">
              <w:rPr>
                <w:lang w:val="fr-FR"/>
              </w:rPr>
            </w:rPrChange>
          </w:rPr>
          <w:t xml:space="preserve"> server </w:t>
        </w:r>
        <w:r w:rsidR="00C967CA" w:rsidRPr="00C967CA">
          <w:rPr>
            <w:rPrChange w:id="2655" w:author="VOYER Raphael" w:date="2021-07-21T09:27:00Z">
              <w:rPr>
                <w:lang w:val="fr-FR"/>
              </w:rPr>
            </w:rPrChange>
          </w:rPr>
          <w:lastRenderedPageBreak/>
          <w:t xml:space="preserve">at installation. It is also necessary to be able to configure these different services. </w:t>
        </w:r>
      </w:ins>
      <w:ins w:id="2656" w:author="VOYER Raphael" w:date="2021-07-22T09:32:00Z">
        <w:r w:rsidR="000834C1">
          <w:t>A s</w:t>
        </w:r>
      </w:ins>
      <w:ins w:id="2657" w:author="VOYER Raphael" w:date="2021-07-21T09:27:00Z">
        <w:r w:rsidR="00C967CA" w:rsidRPr="00C967CA">
          <w:rPr>
            <w:rPrChange w:id="2658" w:author="VOYER Raphael" w:date="2021-07-21T09:27:00Z">
              <w:rPr>
                <w:lang w:val="fr-FR"/>
              </w:rPr>
            </w:rPrChange>
          </w:rPr>
          <w:t>ecurity is also added to prevent bad entries, checking the form of the mail or an IP address</w:t>
        </w:r>
      </w:ins>
      <w:ins w:id="2659" w:author="VOYER Raphael" w:date="2021-07-21T09:28:00Z">
        <w:r w:rsidR="00C967CA">
          <w:t xml:space="preserve"> </w:t>
        </w:r>
        <w:r w:rsidR="00C967CA" w:rsidRPr="00EA5392">
          <w:t>for example</w:t>
        </w:r>
      </w:ins>
      <w:ins w:id="2660" w:author="VOYER Raphael" w:date="2021-07-21T09:27:00Z">
        <w:r w:rsidR="00C967CA" w:rsidRPr="00C967CA">
          <w:rPr>
            <w:rPrChange w:id="2661" w:author="VOYER Raphael" w:date="2021-07-21T09:27:00Z">
              <w:rPr>
                <w:lang w:val="fr-FR"/>
              </w:rPr>
            </w:rPrChange>
          </w:rPr>
          <w:t>.</w:t>
        </w:r>
      </w:ins>
    </w:p>
    <w:p w14:paraId="310AFB1E" w14:textId="77777777" w:rsidR="007D0473" w:rsidRDefault="007D0473" w:rsidP="007D0473">
      <w:pPr>
        <w:rPr>
          <w:ins w:id="2662" w:author="VOYER Raphael" w:date="2021-07-07T09:42:00Z"/>
        </w:rPr>
      </w:pPr>
    </w:p>
    <w:p w14:paraId="0D507BAD" w14:textId="77777777" w:rsidR="007D0473" w:rsidRDefault="007D0473" w:rsidP="007D0473">
      <w:pPr>
        <w:rPr>
          <w:ins w:id="2663" w:author="VOYER Raphael" w:date="2021-07-07T09:42:00Z"/>
        </w:rPr>
      </w:pPr>
    </w:p>
    <w:p w14:paraId="63A56427" w14:textId="77777777" w:rsidR="007D0473" w:rsidRPr="007D0473" w:rsidRDefault="007D0473">
      <w:pPr>
        <w:rPr>
          <w:ins w:id="2664" w:author="VOYER Raphael" w:date="2021-06-16T11:38:00Z"/>
          <w:rPrChange w:id="2665" w:author="VOYER Raphael" w:date="2021-07-07T09:42:00Z">
            <w:rPr>
              <w:ins w:id="2666" w:author="VOYER Raphael" w:date="2021-06-16T11:38:00Z"/>
            </w:rPr>
          </w:rPrChange>
        </w:rPr>
        <w:pPrChange w:id="2667" w:author="VOYER Raphael" w:date="2021-07-07T09:42:00Z">
          <w:pPr>
            <w:pStyle w:val="Titre2"/>
          </w:pPr>
        </w:pPrChange>
      </w:pPr>
    </w:p>
    <w:p w14:paraId="5B0010DF" w14:textId="04ACEA74" w:rsidR="00384699" w:rsidRDefault="005719EC">
      <w:pPr>
        <w:pStyle w:val="Titre2"/>
        <w:rPr>
          <w:ins w:id="2668" w:author="VOYER Raphael" w:date="2021-07-21T09:39:00Z"/>
        </w:rPr>
      </w:pPr>
      <w:bookmarkStart w:id="2669" w:name="_Toc76555075"/>
      <w:ins w:id="2670" w:author="VOYER Raphael" w:date="2021-06-16T11:58:00Z">
        <w:r>
          <w:t>Services</w:t>
        </w:r>
      </w:ins>
      <w:bookmarkEnd w:id="2669"/>
    </w:p>
    <w:p w14:paraId="78AB1FEE" w14:textId="4D27CD7E" w:rsidR="00C660C6" w:rsidRPr="00C660C6" w:rsidRDefault="00C660C6" w:rsidP="00C660C6">
      <w:pPr>
        <w:rPr>
          <w:ins w:id="2671" w:author="VOYER Raphael" w:date="2021-07-07T09:54:00Z"/>
          <w:rPrChange w:id="2672" w:author="VOYER Raphael" w:date="2021-07-21T09:39:00Z">
            <w:rPr>
              <w:ins w:id="2673" w:author="VOYER Raphael" w:date="2021-07-07T09:54:00Z"/>
            </w:rPr>
          </w:rPrChange>
        </w:rPr>
        <w:pPrChange w:id="2674" w:author="VOYER Raphael" w:date="2021-07-21T09:39:00Z">
          <w:pPr>
            <w:pStyle w:val="Titre2"/>
          </w:pPr>
        </w:pPrChange>
      </w:pPr>
      <w:ins w:id="2675" w:author="VOYER Raphael" w:date="2021-07-21T09:39:00Z">
        <w:r w:rsidRPr="00C660C6">
          <w:t>All services described below are fully installed and configured by the Setup.sh script</w:t>
        </w:r>
      </w:ins>
      <w:ins w:id="2676" w:author="VOYER Raphael" w:date="2021-07-28T10:35:00Z">
        <w:r w:rsidR="00ED2C38">
          <w:t xml:space="preserve">. </w:t>
        </w:r>
        <w:r w:rsidR="00ED2C38">
          <w:rPr>
            <w:rFonts w:ascii="Helvetica" w:hAnsi="Helvetica"/>
            <w:color w:val="D6E5EA"/>
            <w:shd w:val="clear" w:color="auto" w:fill="4B4E53"/>
          </w:rPr>
          <w:t>I</w:t>
        </w:r>
        <w:r w:rsidR="00ED2C38" w:rsidRPr="00ED2C38">
          <w:rPr>
            <w:rPrChange w:id="2677" w:author="VOYER Raphael" w:date="2021-07-28T10:35:00Z">
              <w:rPr>
                <w:rFonts w:ascii="Helvetica" w:hAnsi="Helvetica"/>
                <w:color w:val="D6E5EA"/>
                <w:sz w:val="20"/>
                <w:szCs w:val="20"/>
                <w:shd w:val="clear" w:color="auto" w:fill="4B4E53"/>
              </w:rPr>
            </w:rPrChange>
          </w:rPr>
          <w:t>t is not necessary to modify the configuration files, in order to update the Rsyslog rules based on pattern, please re-execute the Setup.sh script</w:t>
        </w:r>
      </w:ins>
    </w:p>
    <w:p w14:paraId="48A8B897" w14:textId="77777777" w:rsidR="007C7378" w:rsidRDefault="005719EC">
      <w:pPr>
        <w:pStyle w:val="Titre3"/>
        <w:rPr>
          <w:ins w:id="2678" w:author="VOYER Raphael" w:date="2021-07-07T09:43:00Z"/>
        </w:rPr>
      </w:pPr>
      <w:bookmarkStart w:id="2679" w:name="_Toc76555076"/>
      <w:ins w:id="2680" w:author="VOYER Raphael" w:date="2021-06-16T11:57:00Z">
        <w:r>
          <w:t>TFTP</w:t>
        </w:r>
      </w:ins>
      <w:bookmarkEnd w:id="2679"/>
    </w:p>
    <w:p w14:paraId="246DF65A" w14:textId="2B2C9C2E" w:rsidR="00EA2231" w:rsidRDefault="00EA2231" w:rsidP="00EA2231">
      <w:pPr>
        <w:rPr>
          <w:ins w:id="2681" w:author="VOYER Raphael" w:date="2021-07-28T10:45:00Z"/>
        </w:rPr>
      </w:pPr>
      <w:ins w:id="2682" w:author="VOYER Raphael" w:date="2021-07-28T10:35:00Z">
        <w:r w:rsidRPr="00EA2231">
          <w:rPr>
            <w:rPrChange w:id="2683" w:author="VOYER Raphael" w:date="2021-07-28T10:35:00Z">
              <w:rPr>
                <w:shd w:val="clear" w:color="auto" w:fill="4B4E53"/>
              </w:rPr>
            </w:rPrChange>
          </w:rPr>
          <w:t>A TFTP Server is installed on the server, the default director is set to /</w:t>
        </w:r>
        <w:proofErr w:type="spellStart"/>
        <w:r w:rsidRPr="00EA2231">
          <w:rPr>
            <w:rPrChange w:id="2684" w:author="VOYER Raphael" w:date="2021-07-28T10:35:00Z">
              <w:rPr>
                <w:shd w:val="clear" w:color="auto" w:fill="4B4E53"/>
              </w:rPr>
            </w:rPrChange>
          </w:rPr>
          <w:t>tftpboot</w:t>
        </w:r>
        <w:proofErr w:type="spellEnd"/>
        <w:r w:rsidRPr="00EA2231">
          <w:rPr>
            <w:rPrChange w:id="2685" w:author="VOYER Raphael" w:date="2021-07-28T10:35:00Z">
              <w:rPr>
                <w:shd w:val="clear" w:color="auto" w:fill="4B4E53"/>
              </w:rPr>
            </w:rPrChange>
          </w:rPr>
          <w:t>/. This service is required for uploading logs from Stellar APs TFTP Server is used by following functions:</w:t>
        </w:r>
      </w:ins>
    </w:p>
    <w:p w14:paraId="62F7008E" w14:textId="7669E3DE" w:rsidR="00014578" w:rsidRDefault="00014578" w:rsidP="00014578">
      <w:pPr>
        <w:pStyle w:val="Paragraphedeliste"/>
        <w:numPr>
          <w:ilvl w:val="0"/>
          <w:numId w:val="92"/>
        </w:numPr>
        <w:rPr>
          <w:ins w:id="2686" w:author="VOYER Raphael" w:date="2021-07-28T10:45:00Z"/>
        </w:rPr>
        <w:pPrChange w:id="2687" w:author="VOYER Raphael" w:date="2021-07-28T10:45:00Z">
          <w:pPr/>
        </w:pPrChange>
      </w:pPr>
      <w:ins w:id="2688" w:author="VOYER Raphael" w:date="2021-07-28T10:45:00Z">
        <w:r>
          <w:t>S</w:t>
        </w:r>
        <w:r w:rsidRPr="00EA5392">
          <w:t xml:space="preserve">witchs (show tech-support </w:t>
        </w:r>
        <w:proofErr w:type="spellStart"/>
        <w:r w:rsidRPr="00EA5392">
          <w:t>eng</w:t>
        </w:r>
        <w:proofErr w:type="spellEnd"/>
        <w:r w:rsidRPr="00EA5392">
          <w:t xml:space="preserve"> complete) </w:t>
        </w:r>
      </w:ins>
    </w:p>
    <w:p w14:paraId="69705D36" w14:textId="5757C571" w:rsidR="00E363C5" w:rsidRDefault="00014578" w:rsidP="00014578">
      <w:pPr>
        <w:pStyle w:val="Paragraphedeliste"/>
        <w:numPr>
          <w:ilvl w:val="0"/>
          <w:numId w:val="92"/>
        </w:numPr>
        <w:rPr>
          <w:ins w:id="2689" w:author="VOYER Raphael" w:date="2021-07-28T10:45:00Z"/>
        </w:rPr>
        <w:pPrChange w:id="2690" w:author="VOYER Raphael" w:date="2021-07-28T10:45:00Z">
          <w:pPr/>
        </w:pPrChange>
      </w:pPr>
      <w:ins w:id="2691" w:author="VOYER Raphael" w:date="2021-07-28T10:45:00Z">
        <w:r w:rsidRPr="00EA5392">
          <w:t xml:space="preserve">AP </w:t>
        </w:r>
        <w:proofErr w:type="gramStart"/>
        <w:r w:rsidRPr="00EA5392">
          <w:t>Stellar(</w:t>
        </w:r>
        <w:proofErr w:type="gramEnd"/>
        <w:r w:rsidRPr="00EA5392">
          <w:t>take_snapshot.sh start).</w:t>
        </w:r>
      </w:ins>
    </w:p>
    <w:p w14:paraId="2317D66B" w14:textId="02648635" w:rsidR="00014578" w:rsidRDefault="00014578" w:rsidP="00EA2231">
      <w:pPr>
        <w:rPr>
          <w:ins w:id="2692" w:author="VOYER Raphael" w:date="2021-07-28T10:36:00Z"/>
        </w:rPr>
      </w:pPr>
      <w:ins w:id="2693" w:author="VOYER Raphael" w:date="2021-07-28T10:46:00Z">
        <w:r>
          <w:t>Commands to verify the configuration:</w:t>
        </w:r>
      </w:ins>
    </w:p>
    <w:p w14:paraId="286CD845" w14:textId="2B81CA2E" w:rsidR="004C04D8" w:rsidRDefault="004C04D8" w:rsidP="004C04D8">
      <w:pPr>
        <w:pStyle w:val="Paragraphedeliste"/>
        <w:numPr>
          <w:ilvl w:val="0"/>
          <w:numId w:val="91"/>
        </w:numPr>
        <w:rPr>
          <w:ins w:id="2694" w:author="VOYER Raphael" w:date="2021-07-28T10:36:00Z"/>
        </w:rPr>
      </w:pPr>
      <w:proofErr w:type="spellStart"/>
      <w:ins w:id="2695" w:author="VOYER Raphael" w:date="2021-07-28T10:36:00Z">
        <w:r w:rsidRPr="004C04D8">
          <w:t>systemctl</w:t>
        </w:r>
        <w:proofErr w:type="spellEnd"/>
        <w:r w:rsidRPr="004C04D8">
          <w:t xml:space="preserve"> status </w:t>
        </w:r>
        <w:proofErr w:type="spellStart"/>
        <w:r w:rsidRPr="004C04D8">
          <w:t>tftpd_hpa</w:t>
        </w:r>
        <w:proofErr w:type="spellEnd"/>
        <w:r>
          <w:t xml:space="preserve"> (the services </w:t>
        </w:r>
      </w:ins>
      <w:ins w:id="2696" w:author="VOYER Raphael" w:date="2021-07-28T10:46:00Z">
        <w:r w:rsidR="00014578">
          <w:t>mu</w:t>
        </w:r>
      </w:ins>
      <w:ins w:id="2697" w:author="VOYER Raphael" w:date="2021-07-28T10:36:00Z">
        <w:r>
          <w:t>s</w:t>
        </w:r>
      </w:ins>
      <w:ins w:id="2698" w:author="VOYER Raphael" w:date="2021-07-28T10:46:00Z">
        <w:r w:rsidR="00014578">
          <w:t>t be</w:t>
        </w:r>
      </w:ins>
      <w:ins w:id="2699" w:author="VOYER Raphael" w:date="2021-07-28T10:36:00Z">
        <w:r>
          <w:t xml:space="preserve"> in running mode)</w:t>
        </w:r>
      </w:ins>
    </w:p>
    <w:p w14:paraId="023FC647" w14:textId="75019EA8" w:rsidR="004C04D8" w:rsidRPr="00846D43" w:rsidRDefault="004C04D8" w:rsidP="00846D43">
      <w:pPr>
        <w:pStyle w:val="Paragraphedeliste"/>
        <w:numPr>
          <w:ilvl w:val="0"/>
          <w:numId w:val="91"/>
        </w:numPr>
        <w:rPr>
          <w:ins w:id="2700" w:author="VOYER Raphael" w:date="2021-07-28T10:38:00Z"/>
          <w:rPrChange w:id="2701" w:author="VOYER Raphael" w:date="2021-07-28T10:38:00Z">
            <w:rPr>
              <w:ins w:id="2702" w:author="VOYER Raphael" w:date="2021-07-28T10:38:00Z"/>
            </w:rPr>
          </w:rPrChange>
        </w:rPr>
        <w:pPrChange w:id="2703" w:author="VOYER Raphael" w:date="2021-07-28T10:38:00Z">
          <w:pPr>
            <w:pStyle w:val="Paragraphedeliste"/>
          </w:pPr>
        </w:pPrChange>
      </w:pPr>
      <w:ins w:id="2704" w:author="VOYER Raphael" w:date="2021-07-28T10:37:00Z">
        <w:r w:rsidRPr="00014578">
          <w:rPr>
            <w:rPrChange w:id="2705" w:author="VOYER Raphael" w:date="2021-07-28T10:45:00Z">
              <w:rPr/>
            </w:rPrChange>
          </w:rPr>
          <w:t>cat /</w:t>
        </w:r>
        <w:proofErr w:type="spellStart"/>
        <w:r w:rsidRPr="00014578">
          <w:rPr>
            <w:rPrChange w:id="2706" w:author="VOYER Raphael" w:date="2021-07-28T10:45:00Z">
              <w:rPr/>
            </w:rPrChange>
          </w:rPr>
          <w:t>etc</w:t>
        </w:r>
        <w:proofErr w:type="spellEnd"/>
        <w:r w:rsidRPr="00014578">
          <w:rPr>
            <w:rPrChange w:id="2707" w:author="VOYER Raphael" w:date="2021-07-28T10:45:00Z">
              <w:rPr/>
            </w:rPrChange>
          </w:rPr>
          <w:t>/default/</w:t>
        </w:r>
        <w:proofErr w:type="spellStart"/>
        <w:r w:rsidRPr="00014578">
          <w:rPr>
            <w:rPrChange w:id="2708" w:author="VOYER Raphael" w:date="2021-07-28T10:45:00Z">
              <w:rPr/>
            </w:rPrChange>
          </w:rPr>
          <w:t>tftpd-</w:t>
        </w:r>
        <w:proofErr w:type="gramStart"/>
        <w:r w:rsidRPr="00014578">
          <w:rPr>
            <w:rPrChange w:id="2709" w:author="VOYER Raphael" w:date="2021-07-28T10:45:00Z">
              <w:rPr/>
            </w:rPrChange>
          </w:rPr>
          <w:t>hpa</w:t>
        </w:r>
      </w:ins>
      <w:proofErr w:type="spellEnd"/>
      <w:ins w:id="2710" w:author="VOYER Raphael" w:date="2021-07-28T10:38:00Z">
        <w:r w:rsidRPr="00014578">
          <w:rPr>
            <w:rPrChange w:id="2711" w:author="VOYER Raphael" w:date="2021-07-28T10:45:00Z">
              <w:rPr/>
            </w:rPrChange>
          </w:rPr>
          <w:t xml:space="preserve"> </w:t>
        </w:r>
        <w:r w:rsidR="00846D43" w:rsidRPr="00846D43">
          <w:rPr>
            <w:rPrChange w:id="2712" w:author="VOYER Raphael" w:date="2021-07-28T10:38:00Z">
              <w:rPr>
                <w:lang w:val="fr-FR"/>
              </w:rPr>
            </w:rPrChange>
          </w:rPr>
          <w:t>,</w:t>
        </w:r>
        <w:proofErr w:type="gramEnd"/>
        <w:r w:rsidR="00846D43" w:rsidRPr="00846D43">
          <w:rPr>
            <w:rPrChange w:id="2713" w:author="VOYER Raphael" w:date="2021-07-28T10:38:00Z">
              <w:rPr>
                <w:lang w:val="fr-FR"/>
              </w:rPr>
            </w:rPrChange>
          </w:rPr>
          <w:t xml:space="preserve"> the file configuration must be</w:t>
        </w:r>
        <w:r w:rsidR="00846D43" w:rsidRPr="00014578">
          <w:rPr>
            <w:rPrChange w:id="2714" w:author="VOYER Raphael" w:date="2021-07-28T10:45:00Z">
              <w:rPr/>
            </w:rPrChange>
          </w:rPr>
          <w:t>:</w:t>
        </w:r>
      </w:ins>
    </w:p>
    <w:p w14:paraId="00AA75D5" w14:textId="5FF983BD" w:rsidR="004C04D8" w:rsidRDefault="004C04D8" w:rsidP="00846D43">
      <w:pPr>
        <w:pStyle w:val="Paragraphedeliste"/>
        <w:ind w:left="1440"/>
        <w:rPr>
          <w:ins w:id="2715" w:author="VOYER Raphael" w:date="2021-07-28T10:37:00Z"/>
        </w:rPr>
        <w:pPrChange w:id="2716" w:author="VOYER Raphael" w:date="2021-07-28T10:38:00Z">
          <w:pPr>
            <w:pStyle w:val="Paragraphedeliste"/>
            <w:numPr>
              <w:numId w:val="91"/>
            </w:numPr>
            <w:ind w:hanging="360"/>
          </w:pPr>
        </w:pPrChange>
      </w:pPr>
      <w:ins w:id="2717" w:author="VOYER Raphael" w:date="2021-07-28T10:37:00Z">
        <w:r>
          <w:t># /</w:t>
        </w:r>
        <w:proofErr w:type="spellStart"/>
        <w:r>
          <w:t>etc</w:t>
        </w:r>
        <w:proofErr w:type="spellEnd"/>
        <w:r>
          <w:t>/default/</w:t>
        </w:r>
        <w:proofErr w:type="spellStart"/>
        <w:r>
          <w:t>tftpd-hpa</w:t>
        </w:r>
        <w:proofErr w:type="spellEnd"/>
      </w:ins>
    </w:p>
    <w:p w14:paraId="26772FAB" w14:textId="77777777" w:rsidR="004C04D8" w:rsidRDefault="004C04D8" w:rsidP="00846D43">
      <w:pPr>
        <w:pStyle w:val="Paragraphedeliste"/>
        <w:ind w:left="1440"/>
        <w:rPr>
          <w:ins w:id="2718" w:author="VOYER Raphael" w:date="2021-07-28T10:37:00Z"/>
        </w:rPr>
        <w:pPrChange w:id="2719" w:author="VOYER Raphael" w:date="2021-07-28T10:38:00Z">
          <w:pPr>
            <w:pStyle w:val="Paragraphedeliste"/>
            <w:numPr>
              <w:numId w:val="91"/>
            </w:numPr>
            <w:ind w:hanging="360"/>
          </w:pPr>
        </w:pPrChange>
      </w:pPr>
    </w:p>
    <w:p w14:paraId="456C6AF2" w14:textId="77777777" w:rsidR="004C04D8" w:rsidRDefault="004C04D8" w:rsidP="00846D43">
      <w:pPr>
        <w:pStyle w:val="Paragraphedeliste"/>
        <w:ind w:left="1440"/>
        <w:rPr>
          <w:ins w:id="2720" w:author="VOYER Raphael" w:date="2021-07-28T10:37:00Z"/>
        </w:rPr>
        <w:pPrChange w:id="2721" w:author="VOYER Raphael" w:date="2021-07-28T10:38:00Z">
          <w:pPr>
            <w:pStyle w:val="Paragraphedeliste"/>
            <w:numPr>
              <w:numId w:val="91"/>
            </w:numPr>
            <w:ind w:hanging="360"/>
          </w:pPr>
        </w:pPrChange>
      </w:pPr>
      <w:ins w:id="2722" w:author="VOYER Raphael" w:date="2021-07-28T10:37:00Z">
        <w:r>
          <w:t>TFTP_USERNAME="</w:t>
        </w:r>
        <w:proofErr w:type="spellStart"/>
        <w:r>
          <w:t>tftp</w:t>
        </w:r>
        <w:proofErr w:type="spellEnd"/>
        <w:r>
          <w:t>"</w:t>
        </w:r>
      </w:ins>
    </w:p>
    <w:p w14:paraId="6B4F9141" w14:textId="77777777" w:rsidR="004C04D8" w:rsidRDefault="004C04D8" w:rsidP="00846D43">
      <w:pPr>
        <w:pStyle w:val="Paragraphedeliste"/>
        <w:ind w:left="1440"/>
        <w:rPr>
          <w:ins w:id="2723" w:author="VOYER Raphael" w:date="2021-07-28T10:37:00Z"/>
        </w:rPr>
        <w:pPrChange w:id="2724" w:author="VOYER Raphael" w:date="2021-07-28T10:38:00Z">
          <w:pPr>
            <w:pStyle w:val="Paragraphedeliste"/>
            <w:numPr>
              <w:numId w:val="91"/>
            </w:numPr>
            <w:ind w:hanging="360"/>
          </w:pPr>
        </w:pPrChange>
      </w:pPr>
      <w:ins w:id="2725" w:author="VOYER Raphael" w:date="2021-07-28T10:37:00Z">
        <w:r>
          <w:t>TFTP_DIRECTORY="/</w:t>
        </w:r>
        <w:proofErr w:type="spellStart"/>
        <w:r>
          <w:t>tftpboot</w:t>
        </w:r>
        <w:proofErr w:type="spellEnd"/>
        <w:r>
          <w:t>"</w:t>
        </w:r>
      </w:ins>
    </w:p>
    <w:p w14:paraId="668449C5" w14:textId="77777777" w:rsidR="004C04D8" w:rsidRDefault="004C04D8" w:rsidP="00846D43">
      <w:pPr>
        <w:pStyle w:val="Paragraphedeliste"/>
        <w:ind w:left="1440"/>
        <w:rPr>
          <w:ins w:id="2726" w:author="VOYER Raphael" w:date="2021-07-28T10:37:00Z"/>
        </w:rPr>
        <w:pPrChange w:id="2727" w:author="VOYER Raphael" w:date="2021-07-28T10:38:00Z">
          <w:pPr>
            <w:pStyle w:val="Paragraphedeliste"/>
            <w:numPr>
              <w:numId w:val="91"/>
            </w:numPr>
            <w:ind w:hanging="360"/>
          </w:pPr>
        </w:pPrChange>
      </w:pPr>
      <w:ins w:id="2728" w:author="VOYER Raphael" w:date="2021-07-28T10:37:00Z">
        <w:r>
          <w:t>TFTP_ADDRESS="0.0.0.0:69"</w:t>
        </w:r>
      </w:ins>
    </w:p>
    <w:p w14:paraId="17D7E1F4" w14:textId="7C0EFEC7" w:rsidR="004C04D8" w:rsidRDefault="004C04D8" w:rsidP="00846D43">
      <w:pPr>
        <w:pStyle w:val="Paragraphedeliste"/>
        <w:ind w:left="1440"/>
        <w:rPr>
          <w:ins w:id="2729" w:author="VOYER Raphael" w:date="2021-07-28T10:36:00Z"/>
        </w:rPr>
        <w:pPrChange w:id="2730" w:author="VOYER Raphael" w:date="2021-07-28T10:38:00Z">
          <w:pPr/>
        </w:pPrChange>
      </w:pPr>
      <w:ins w:id="2731" w:author="VOYER Raphael" w:date="2021-07-28T10:37:00Z">
        <w:r>
          <w:t>TFTP_OPTIONS="-l -c -s"</w:t>
        </w:r>
      </w:ins>
    </w:p>
    <w:p w14:paraId="008C1C11" w14:textId="77777777" w:rsidR="00EA2231" w:rsidRPr="00EA2231" w:rsidRDefault="00EA2231" w:rsidP="00EA2231">
      <w:pPr>
        <w:rPr>
          <w:ins w:id="2732" w:author="VOYER Raphael" w:date="2021-06-16T11:57:00Z"/>
          <w:rPrChange w:id="2733" w:author="VOYER Raphael" w:date="2021-07-28T10:35:00Z">
            <w:rPr>
              <w:ins w:id="2734" w:author="VOYER Raphael" w:date="2021-06-16T11:57:00Z"/>
            </w:rPr>
          </w:rPrChange>
        </w:rPr>
        <w:pPrChange w:id="2735" w:author="VOYER Raphael" w:date="2021-07-28T10:35:00Z">
          <w:pPr>
            <w:pStyle w:val="Titre2"/>
          </w:pPr>
        </w:pPrChange>
      </w:pPr>
    </w:p>
    <w:p w14:paraId="018014D7" w14:textId="77777777" w:rsidR="005719EC" w:rsidRDefault="005719EC">
      <w:pPr>
        <w:pStyle w:val="Titre3"/>
        <w:rPr>
          <w:ins w:id="2736" w:author="VOYER Raphael" w:date="2021-07-07T09:52:00Z"/>
        </w:rPr>
      </w:pPr>
      <w:bookmarkStart w:id="2737" w:name="_Toc76555077"/>
      <w:ins w:id="2738" w:author="VOYER Raphael" w:date="2021-06-16T11:57:00Z">
        <w:r>
          <w:t>Rsyslog</w:t>
        </w:r>
      </w:ins>
      <w:bookmarkEnd w:id="2737"/>
    </w:p>
    <w:p w14:paraId="046ADEAC" w14:textId="77777777" w:rsidR="00E363C5" w:rsidRDefault="00E363C5" w:rsidP="00E363C5">
      <w:pPr>
        <w:rPr>
          <w:ins w:id="2739" w:author="VOYER Raphael" w:date="2021-07-28T10:44:00Z"/>
        </w:rPr>
      </w:pPr>
      <w:ins w:id="2740" w:author="VOYER Raphael" w:date="2021-07-28T10:44:00Z">
        <w:r w:rsidRPr="00E363C5">
          <w:rPr>
            <w:rPrChange w:id="2741" w:author="VOYER Raphael" w:date="2021-07-28T10:44:00Z">
              <w:rPr>
                <w:shd w:val="clear" w:color="auto" w:fill="4B4E53"/>
              </w:rPr>
            </w:rPrChange>
          </w:rPr>
          <w:t>Rsyslog Server receives syslog messages and based on patterns execute the following tasks:</w:t>
        </w:r>
      </w:ins>
    </w:p>
    <w:p w14:paraId="4DCA3001" w14:textId="12ED2103" w:rsidR="00E363C5" w:rsidRDefault="00E363C5" w:rsidP="00E363C5">
      <w:pPr>
        <w:rPr>
          <w:ins w:id="2742" w:author="VOYER Raphael" w:date="2021-07-28T10:44:00Z"/>
        </w:rPr>
      </w:pPr>
      <w:ins w:id="2743" w:author="VOYER Raphael" w:date="2021-07-28T10:44:00Z">
        <w:r w:rsidRPr="00E363C5">
          <w:rPr>
            <w:rPrChange w:id="2744" w:author="VOYER Raphael" w:date="2021-07-28T10:44:00Z">
              <w:rPr>
                <w:shd w:val="clear" w:color="auto" w:fill="4B4E53"/>
              </w:rPr>
            </w:rPrChange>
          </w:rPr>
          <w:t>- convert the syslog message into json format located in path /var/log/devices/</w:t>
        </w:r>
        <w:proofErr w:type="spellStart"/>
        <w:r w:rsidRPr="00E363C5">
          <w:rPr>
            <w:rPrChange w:id="2745" w:author="VOYER Raphael" w:date="2021-07-28T10:44:00Z">
              <w:rPr>
                <w:shd w:val="clear" w:color="auto" w:fill="4B4E53"/>
              </w:rPr>
            </w:rPrChange>
          </w:rPr>
          <w:t>lastlog_xx.json</w:t>
        </w:r>
        <w:proofErr w:type="spellEnd"/>
      </w:ins>
    </w:p>
    <w:p w14:paraId="4BABD086" w14:textId="2E18303B" w:rsidR="00E363C5" w:rsidRDefault="00E363C5" w:rsidP="00E363C5">
      <w:pPr>
        <w:rPr>
          <w:ins w:id="2746" w:author="VOYER Raphael" w:date="2021-07-28T10:44:00Z"/>
        </w:rPr>
      </w:pPr>
      <w:ins w:id="2747" w:author="VOYER Raphael" w:date="2021-07-28T10:44:00Z">
        <w:r w:rsidRPr="00E363C5">
          <w:rPr>
            <w:rPrChange w:id="2748" w:author="VOYER Raphael" w:date="2021-07-28T10:44:00Z">
              <w:rPr>
                <w:shd w:val="clear" w:color="auto" w:fill="4B4E53"/>
              </w:rPr>
            </w:rPrChange>
          </w:rPr>
          <w:t>- forward the logs to specific files for processing /var/log/devices/&lt;</w:t>
        </w:r>
        <w:proofErr w:type="spellStart"/>
        <w:r w:rsidRPr="00E363C5">
          <w:rPr>
            <w:rPrChange w:id="2749" w:author="VOYER Raphael" w:date="2021-07-28T10:44:00Z">
              <w:rPr>
                <w:shd w:val="clear" w:color="auto" w:fill="4B4E53"/>
              </w:rPr>
            </w:rPrChange>
          </w:rPr>
          <w:t>devices_hostname</w:t>
        </w:r>
        <w:proofErr w:type="spellEnd"/>
        <w:r w:rsidRPr="00E363C5">
          <w:rPr>
            <w:rPrChange w:id="2750" w:author="VOYER Raphael" w:date="2021-07-28T10:44:00Z">
              <w:rPr>
                <w:shd w:val="clear" w:color="auto" w:fill="4B4E53"/>
              </w:rPr>
            </w:rPrChange>
          </w:rPr>
          <w:t xml:space="preserve">&gt;/syslog.log </w:t>
        </w:r>
      </w:ins>
    </w:p>
    <w:p w14:paraId="6896BA4A" w14:textId="229BBCEF" w:rsidR="00322A32" w:rsidRPr="00E363C5" w:rsidRDefault="00E363C5" w:rsidP="00E363C5">
      <w:pPr>
        <w:rPr>
          <w:ins w:id="2751" w:author="VOYER Raphael" w:date="2021-07-21T09:41:00Z"/>
          <w:rPrChange w:id="2752" w:author="VOYER Raphael" w:date="2021-07-28T10:44:00Z">
            <w:rPr>
              <w:ins w:id="2753" w:author="VOYER Raphael" w:date="2021-07-21T09:41:00Z"/>
              <w:lang w:val="fr-FR"/>
            </w:rPr>
          </w:rPrChange>
        </w:rPr>
        <w:pPrChange w:id="2754" w:author="VOYER Raphael" w:date="2021-07-28T10:44:00Z">
          <w:pPr/>
        </w:pPrChange>
      </w:pPr>
      <w:ins w:id="2755" w:author="VOYER Raphael" w:date="2021-07-28T10:44:00Z">
        <w:r w:rsidRPr="00E363C5">
          <w:rPr>
            <w:rPrChange w:id="2756" w:author="VOYER Raphael" w:date="2021-07-28T10:44:00Z">
              <w:rPr>
                <w:shd w:val="clear" w:color="auto" w:fill="4B4E53"/>
              </w:rPr>
            </w:rPrChange>
          </w:rPr>
          <w:t>- execute python scripts /opt/</w:t>
        </w:r>
        <w:proofErr w:type="spellStart"/>
        <w:r w:rsidRPr="00E363C5">
          <w:rPr>
            <w:rPrChange w:id="2757" w:author="VOYER Raphael" w:date="2021-07-28T10:44:00Z">
              <w:rPr>
                <w:shd w:val="clear" w:color="auto" w:fill="4B4E53"/>
              </w:rPr>
            </w:rPrChange>
          </w:rPr>
          <w:t>ALE_Scripts</w:t>
        </w:r>
        <w:proofErr w:type="spellEnd"/>
        <w:r w:rsidRPr="00E363C5">
          <w:rPr>
            <w:rPrChange w:id="2758" w:author="VOYER Raphael" w:date="2021-07-28T10:44:00Z">
              <w:rPr>
                <w:shd w:val="clear" w:color="auto" w:fill="4B4E53"/>
              </w:rPr>
            </w:rPrChange>
          </w:rPr>
          <w:t>/support_&lt;</w:t>
        </w:r>
        <w:proofErr w:type="spellStart"/>
        <w:r w:rsidRPr="00E363C5">
          <w:rPr>
            <w:rPrChange w:id="2759" w:author="VOYER Raphael" w:date="2021-07-28T10:44:00Z">
              <w:rPr>
                <w:shd w:val="clear" w:color="auto" w:fill="4B4E53"/>
              </w:rPr>
            </w:rPrChange>
          </w:rPr>
          <w:t>device_type</w:t>
        </w:r>
        <w:proofErr w:type="spellEnd"/>
        <w:r w:rsidRPr="00E363C5">
          <w:rPr>
            <w:rPrChange w:id="2760" w:author="VOYER Raphael" w:date="2021-07-28T10:44:00Z">
              <w:rPr>
                <w:shd w:val="clear" w:color="auto" w:fill="4B4E53"/>
              </w:rPr>
            </w:rPrChange>
          </w:rPr>
          <w:t>&gt;_&lt;</w:t>
        </w:r>
        <w:proofErr w:type="spellStart"/>
        <w:r w:rsidRPr="00E363C5">
          <w:rPr>
            <w:rPrChange w:id="2761" w:author="VOYER Raphael" w:date="2021-07-28T10:44:00Z">
              <w:rPr>
                <w:shd w:val="clear" w:color="auto" w:fill="4B4E53"/>
              </w:rPr>
            </w:rPrChange>
          </w:rPr>
          <w:t>use_case</w:t>
        </w:r>
        <w:proofErr w:type="spellEnd"/>
        <w:r w:rsidRPr="00E363C5">
          <w:rPr>
            <w:rPrChange w:id="2762" w:author="VOYER Raphael" w:date="2021-07-28T10:44:00Z">
              <w:rPr>
                <w:shd w:val="clear" w:color="auto" w:fill="4B4E53"/>
              </w:rPr>
            </w:rPrChange>
          </w:rPr>
          <w:t>&gt;.</w:t>
        </w:r>
        <w:proofErr w:type="spellStart"/>
        <w:r w:rsidRPr="00E363C5">
          <w:rPr>
            <w:rPrChange w:id="2763" w:author="VOYER Raphael" w:date="2021-07-28T10:44:00Z">
              <w:rPr>
                <w:shd w:val="clear" w:color="auto" w:fill="4B4E53"/>
              </w:rPr>
            </w:rPrChange>
          </w:rPr>
          <w:t>py</w:t>
        </w:r>
      </w:ins>
      <w:proofErr w:type="spellEnd"/>
    </w:p>
    <w:p w14:paraId="267CDF92" w14:textId="1F99BDA8" w:rsidR="003E0C5D" w:rsidRDefault="003E0C5D" w:rsidP="00322A32">
      <w:pPr>
        <w:rPr>
          <w:ins w:id="2764" w:author="VOYER Raphael" w:date="2021-07-22T09:39:00Z"/>
        </w:rPr>
      </w:pPr>
    </w:p>
    <w:p w14:paraId="680D92CC" w14:textId="068057AC" w:rsidR="003E0C5D" w:rsidRDefault="00014578" w:rsidP="00322A32">
      <w:pPr>
        <w:rPr>
          <w:ins w:id="2765" w:author="VOYER Raphael" w:date="2021-07-28T10:46:00Z"/>
        </w:rPr>
      </w:pPr>
      <w:ins w:id="2766" w:author="VOYER Raphael" w:date="2021-07-28T10:46:00Z">
        <w:r>
          <w:t>Commands to verify the configuration:</w:t>
        </w:r>
      </w:ins>
    </w:p>
    <w:p w14:paraId="04B01E1B" w14:textId="56536F36" w:rsidR="00014578" w:rsidRDefault="00014578" w:rsidP="00014578">
      <w:pPr>
        <w:pStyle w:val="Paragraphedeliste"/>
        <w:numPr>
          <w:ilvl w:val="0"/>
          <w:numId w:val="93"/>
        </w:numPr>
        <w:rPr>
          <w:ins w:id="2767" w:author="VOYER Raphael" w:date="2021-07-28T10:47:00Z"/>
        </w:rPr>
        <w:pPrChange w:id="2768" w:author="VOYER Raphael" w:date="2021-07-28T10:47:00Z">
          <w:pPr/>
        </w:pPrChange>
      </w:pPr>
      <w:proofErr w:type="spellStart"/>
      <w:ins w:id="2769" w:author="VOYER Raphael" w:date="2021-07-28T10:46:00Z">
        <w:r>
          <w:t>Systemctl</w:t>
        </w:r>
        <w:proofErr w:type="spellEnd"/>
        <w:r>
          <w:t xml:space="preserve"> status </w:t>
        </w:r>
      </w:ins>
      <w:ins w:id="2770" w:author="VOYER Raphael" w:date="2021-07-28T10:47:00Z">
        <w:r>
          <w:t>Rsyslog (the services must be in running mode)</w:t>
        </w:r>
      </w:ins>
    </w:p>
    <w:p w14:paraId="5CE01175" w14:textId="77777777" w:rsidR="003E0C5D" w:rsidRPr="00322A32" w:rsidRDefault="003E0C5D" w:rsidP="00322A32">
      <w:pPr>
        <w:rPr>
          <w:ins w:id="2771" w:author="VOYER Raphael" w:date="2021-07-21T09:41:00Z"/>
          <w:rPrChange w:id="2772" w:author="VOYER Raphael" w:date="2021-07-21T09:42:00Z">
            <w:rPr>
              <w:ins w:id="2773" w:author="VOYER Raphael" w:date="2021-07-21T09:41:00Z"/>
              <w:lang w:val="fr-FR"/>
            </w:rPr>
          </w:rPrChange>
        </w:rPr>
      </w:pPr>
    </w:p>
    <w:p w14:paraId="1904481B" w14:textId="77777777" w:rsidR="00322A32" w:rsidRPr="00322A32" w:rsidRDefault="00322A32" w:rsidP="00322A32">
      <w:pPr>
        <w:rPr>
          <w:ins w:id="2774" w:author="VOYER Raphael" w:date="2021-07-07T09:59:00Z"/>
          <w:rPrChange w:id="2775" w:author="VOYER Raphael" w:date="2021-07-21T09:42:00Z">
            <w:rPr>
              <w:ins w:id="2776" w:author="VOYER Raphael" w:date="2021-07-07T09:59:00Z"/>
              <w:lang w:val="fr-FR"/>
            </w:rPr>
          </w:rPrChange>
        </w:rPr>
      </w:pPr>
    </w:p>
    <w:p w14:paraId="569EAB7F" w14:textId="2400D1CE" w:rsidR="00322A32" w:rsidRPr="00322A32" w:rsidRDefault="00322A32" w:rsidP="00322A32">
      <w:pPr>
        <w:rPr>
          <w:ins w:id="2777" w:author="VOYER Raphael" w:date="2021-07-21T09:42:00Z"/>
          <w:rPrChange w:id="2778" w:author="VOYER Raphael" w:date="2021-07-21T09:42:00Z">
            <w:rPr>
              <w:ins w:id="2779" w:author="VOYER Raphael" w:date="2021-07-21T09:42:00Z"/>
              <w:lang w:val="fr-FR"/>
            </w:rPr>
          </w:rPrChange>
        </w:rPr>
      </w:pPr>
      <w:ins w:id="2780" w:author="VOYER Raphael" w:date="2021-07-21T09:42:00Z">
        <w:r w:rsidRPr="00322A32">
          <w:rPr>
            <w:rPrChange w:id="2781" w:author="VOYER Raphael" w:date="2021-07-21T09:42:00Z">
              <w:rPr>
                <w:lang w:val="fr-FR"/>
              </w:rPr>
            </w:rPrChange>
          </w:rPr>
          <w:t xml:space="preserve">It will also create another temporary file depending on the </w:t>
        </w:r>
        <w:r>
          <w:t>case</w:t>
        </w:r>
        <w:r w:rsidRPr="00322A32">
          <w:rPr>
            <w:rPrChange w:id="2782"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783" w:author="VOYER Raphael" w:date="2021-07-21T09:42:00Z"/>
          <w:rPrChange w:id="2784" w:author="VOYER Raphael" w:date="2021-07-21T09:42:00Z">
            <w:rPr>
              <w:ins w:id="2785" w:author="VOYER Raphael" w:date="2021-07-21T09:42:00Z"/>
              <w:lang w:val="fr-FR"/>
            </w:rPr>
          </w:rPrChange>
        </w:rPr>
      </w:pPr>
      <w:ins w:id="2786" w:author="VOYER Raphael" w:date="2021-07-21T09:42:00Z">
        <w:r w:rsidRPr="00322A32">
          <w:rPr>
            <w:rPrChange w:id="2787" w:author="VOYER Raphael" w:date="2021-07-21T09:42:00Z">
              <w:rPr>
                <w:lang w:val="fr-FR"/>
              </w:rPr>
            </w:rPrChange>
          </w:rPr>
          <w:t xml:space="preserve">• </w:t>
        </w:r>
        <w:proofErr w:type="spellStart"/>
        <w:proofErr w:type="gramStart"/>
        <w:r w:rsidRPr="00322A32">
          <w:rPr>
            <w:rPrChange w:id="2788" w:author="VOYER Raphael" w:date="2021-07-21T09:42:00Z">
              <w:rPr>
                <w:lang w:val="fr-FR"/>
              </w:rPr>
            </w:rPrChange>
          </w:rPr>
          <w:t>lastlog.json</w:t>
        </w:r>
        <w:proofErr w:type="spellEnd"/>
        <w:proofErr w:type="gramEnd"/>
      </w:ins>
    </w:p>
    <w:p w14:paraId="6FB7E931" w14:textId="77777777" w:rsidR="00322A32" w:rsidRPr="00322A32" w:rsidRDefault="00322A32" w:rsidP="00322A32">
      <w:pPr>
        <w:rPr>
          <w:ins w:id="2789" w:author="VOYER Raphael" w:date="2021-07-21T09:42:00Z"/>
          <w:rPrChange w:id="2790" w:author="VOYER Raphael" w:date="2021-07-21T09:42:00Z">
            <w:rPr>
              <w:ins w:id="2791" w:author="VOYER Raphael" w:date="2021-07-21T09:42:00Z"/>
              <w:lang w:val="fr-FR"/>
            </w:rPr>
          </w:rPrChange>
        </w:rPr>
      </w:pPr>
      <w:ins w:id="2792" w:author="VOYER Raphael" w:date="2021-07-21T09:42:00Z">
        <w:r w:rsidRPr="00322A32">
          <w:rPr>
            <w:rPrChange w:id="2793" w:author="VOYER Raphael" w:date="2021-07-21T09:42:00Z">
              <w:rPr>
                <w:lang w:val="fr-FR"/>
              </w:rPr>
            </w:rPrChange>
          </w:rPr>
          <w:t xml:space="preserve">• </w:t>
        </w:r>
        <w:proofErr w:type="spellStart"/>
        <w:r w:rsidRPr="00322A32">
          <w:rPr>
            <w:rPrChange w:id="2794" w:author="VOYER Raphael" w:date="2021-07-21T09:42:00Z">
              <w:rPr>
                <w:lang w:val="fr-FR"/>
              </w:rPr>
            </w:rPrChange>
          </w:rPr>
          <w:t>lastlog_</w:t>
        </w:r>
        <w:proofErr w:type="gramStart"/>
        <w:r w:rsidRPr="00322A32">
          <w:rPr>
            <w:rPrChange w:id="2795" w:author="VOYER Raphael" w:date="2021-07-21T09:42:00Z">
              <w:rPr>
                <w:lang w:val="fr-FR"/>
              </w:rPr>
            </w:rPrChange>
          </w:rPr>
          <w:t>ddos.json</w:t>
        </w:r>
        <w:proofErr w:type="spellEnd"/>
        <w:proofErr w:type="gramEnd"/>
      </w:ins>
    </w:p>
    <w:p w14:paraId="7D79FCB3" w14:textId="77777777" w:rsidR="00322A32" w:rsidRPr="00322A32" w:rsidRDefault="00322A32" w:rsidP="00322A32">
      <w:pPr>
        <w:rPr>
          <w:ins w:id="2796" w:author="VOYER Raphael" w:date="2021-07-21T09:42:00Z"/>
          <w:rPrChange w:id="2797" w:author="VOYER Raphael" w:date="2021-07-21T09:42:00Z">
            <w:rPr>
              <w:ins w:id="2798" w:author="VOYER Raphael" w:date="2021-07-21T09:42:00Z"/>
              <w:lang w:val="fr-FR"/>
            </w:rPr>
          </w:rPrChange>
        </w:rPr>
      </w:pPr>
      <w:ins w:id="2799" w:author="VOYER Raphael" w:date="2021-07-21T09:42:00Z">
        <w:r w:rsidRPr="00322A32">
          <w:rPr>
            <w:rPrChange w:id="2800" w:author="VOYER Raphael" w:date="2021-07-21T09:42:00Z">
              <w:rPr>
                <w:lang w:val="fr-FR"/>
              </w:rPr>
            </w:rPrChange>
          </w:rPr>
          <w:t xml:space="preserve">• </w:t>
        </w:r>
        <w:proofErr w:type="spellStart"/>
        <w:r w:rsidRPr="00322A32">
          <w:rPr>
            <w:rPrChange w:id="2801" w:author="VOYER Raphael" w:date="2021-07-21T09:42:00Z">
              <w:rPr>
                <w:lang w:val="fr-FR"/>
              </w:rPr>
            </w:rPrChange>
          </w:rPr>
          <w:t>lastlog_ddos_</w:t>
        </w:r>
        <w:proofErr w:type="gramStart"/>
        <w:r w:rsidRPr="00322A32">
          <w:rPr>
            <w:rPrChange w:id="2802" w:author="VOYER Raphael" w:date="2021-07-21T09:42:00Z">
              <w:rPr>
                <w:lang w:val="fr-FR"/>
              </w:rPr>
            </w:rPrChange>
          </w:rPr>
          <w:t>ip.json</w:t>
        </w:r>
        <w:proofErr w:type="spellEnd"/>
        <w:proofErr w:type="gramEnd"/>
      </w:ins>
    </w:p>
    <w:p w14:paraId="4BE061A1" w14:textId="77777777" w:rsidR="00322A32" w:rsidRPr="00322A32" w:rsidRDefault="00322A32" w:rsidP="00322A32">
      <w:pPr>
        <w:rPr>
          <w:ins w:id="2803" w:author="VOYER Raphael" w:date="2021-07-21T09:42:00Z"/>
          <w:rPrChange w:id="2804" w:author="VOYER Raphael" w:date="2021-07-21T09:42:00Z">
            <w:rPr>
              <w:ins w:id="2805" w:author="VOYER Raphael" w:date="2021-07-21T09:42:00Z"/>
              <w:lang w:val="fr-FR"/>
            </w:rPr>
          </w:rPrChange>
        </w:rPr>
      </w:pPr>
      <w:ins w:id="2806" w:author="VOYER Raphael" w:date="2021-07-21T09:42:00Z">
        <w:r w:rsidRPr="00322A32">
          <w:rPr>
            <w:rPrChange w:id="2807" w:author="VOYER Raphael" w:date="2021-07-21T09:42:00Z">
              <w:rPr>
                <w:lang w:val="fr-FR"/>
              </w:rPr>
            </w:rPrChange>
          </w:rPr>
          <w:t xml:space="preserve">• </w:t>
        </w:r>
        <w:proofErr w:type="spellStart"/>
        <w:r w:rsidRPr="00322A32">
          <w:rPr>
            <w:rPrChange w:id="2808" w:author="VOYER Raphael" w:date="2021-07-21T09:42:00Z">
              <w:rPr>
                <w:lang w:val="fr-FR"/>
              </w:rPr>
            </w:rPrChange>
          </w:rPr>
          <w:t>lastlog_</w:t>
        </w:r>
        <w:proofErr w:type="gramStart"/>
        <w:r w:rsidRPr="00322A32">
          <w:rPr>
            <w:rPrChange w:id="2809" w:author="VOYER Raphael" w:date="2021-07-21T09:42:00Z">
              <w:rPr>
                <w:lang w:val="fr-FR"/>
              </w:rPr>
            </w:rPrChange>
          </w:rPr>
          <w:t>flapping.json</w:t>
        </w:r>
        <w:proofErr w:type="spellEnd"/>
        <w:proofErr w:type="gramEnd"/>
      </w:ins>
    </w:p>
    <w:p w14:paraId="7A0E280A" w14:textId="4E7DA18E" w:rsidR="00322A32" w:rsidRDefault="00322A32" w:rsidP="00322A32">
      <w:pPr>
        <w:rPr>
          <w:ins w:id="2810" w:author="VOYER Raphael" w:date="2021-07-21T09:42:00Z"/>
        </w:rPr>
      </w:pPr>
      <w:ins w:id="2811" w:author="VOYER Raphael" w:date="2021-07-21T09:42:00Z">
        <w:r w:rsidRPr="00322A32">
          <w:rPr>
            <w:rPrChange w:id="2812" w:author="VOYER Raphael" w:date="2021-07-21T09:42:00Z">
              <w:rPr>
                <w:lang w:val="fr-FR"/>
              </w:rPr>
            </w:rPrChange>
          </w:rPr>
          <w:t xml:space="preserve">• </w:t>
        </w:r>
        <w:proofErr w:type="spellStart"/>
        <w:r w:rsidRPr="00322A32">
          <w:rPr>
            <w:rPrChange w:id="2813" w:author="VOYER Raphael" w:date="2021-07-21T09:42:00Z">
              <w:rPr>
                <w:lang w:val="fr-FR"/>
              </w:rPr>
            </w:rPrChange>
          </w:rPr>
          <w:t>lastlog_</w:t>
        </w:r>
        <w:proofErr w:type="gramStart"/>
        <w:r w:rsidRPr="00322A32">
          <w:rPr>
            <w:rPrChange w:id="2814" w:author="VOYER Raphael" w:date="2021-07-21T09:42:00Z">
              <w:rPr>
                <w:lang w:val="fr-FR"/>
              </w:rPr>
            </w:rPrChange>
          </w:rPr>
          <w:t>loop.json</w:t>
        </w:r>
        <w:proofErr w:type="spellEnd"/>
        <w:proofErr w:type="gramEnd"/>
      </w:ins>
    </w:p>
    <w:p w14:paraId="44AB96A2" w14:textId="77777777" w:rsidR="00322A32" w:rsidRPr="00322A32" w:rsidRDefault="00322A32" w:rsidP="00322A32">
      <w:pPr>
        <w:rPr>
          <w:ins w:id="2815" w:author="VOYER Raphael" w:date="2021-07-21T09:42:00Z"/>
          <w:rPrChange w:id="2816" w:author="VOYER Raphael" w:date="2021-07-21T09:42:00Z">
            <w:rPr>
              <w:ins w:id="2817" w:author="VOYER Raphael" w:date="2021-07-21T09:42:00Z"/>
              <w:lang w:val="fr-FR"/>
            </w:rPr>
          </w:rPrChange>
        </w:rPr>
      </w:pPr>
    </w:p>
    <w:p w14:paraId="0C22FD93" w14:textId="77777777" w:rsidR="00322A32" w:rsidRPr="00322A32" w:rsidRDefault="00322A32" w:rsidP="00322A32">
      <w:pPr>
        <w:rPr>
          <w:ins w:id="2818" w:author="VOYER Raphael" w:date="2021-07-21T09:42:00Z"/>
          <w:rPrChange w:id="2819" w:author="VOYER Raphael" w:date="2021-07-21T09:42:00Z">
            <w:rPr>
              <w:ins w:id="2820" w:author="VOYER Raphael" w:date="2021-07-21T09:42:00Z"/>
              <w:lang w:val="fr-FR"/>
            </w:rPr>
          </w:rPrChange>
        </w:rPr>
      </w:pPr>
      <w:ins w:id="2821" w:author="VOYER Raphael" w:date="2021-07-21T09:42:00Z">
        <w:r w:rsidRPr="00322A32">
          <w:rPr>
            <w:rPrChange w:id="2822"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823" w:author="VOYER Raphael" w:date="2021-07-21T09:42:00Z"/>
          <w:rPrChange w:id="2824" w:author="VOYER Raphael" w:date="2021-07-21T09:42:00Z">
            <w:rPr>
              <w:ins w:id="2825" w:author="VOYER Raphael" w:date="2021-07-21T09:42:00Z"/>
              <w:lang w:val="fr-FR"/>
            </w:rPr>
          </w:rPrChange>
        </w:rPr>
      </w:pPr>
    </w:p>
    <w:p w14:paraId="46F1E156" w14:textId="6B1FDC09" w:rsidR="006C2B6B" w:rsidRPr="00322A32" w:rsidRDefault="00322A32" w:rsidP="00322A32">
      <w:pPr>
        <w:rPr>
          <w:ins w:id="2826" w:author="VOYER Raphael" w:date="2021-07-07T10:09:00Z"/>
          <w:rPrChange w:id="2827" w:author="VOYER Raphael" w:date="2021-07-21T09:42:00Z">
            <w:rPr>
              <w:ins w:id="2828" w:author="VOYER Raphael" w:date="2021-07-07T10:09:00Z"/>
              <w:lang w:val="fr-FR"/>
            </w:rPr>
          </w:rPrChange>
        </w:rPr>
      </w:pPr>
      <w:ins w:id="2829" w:author="VOYER Raphael" w:date="2021-07-21T09:42:00Z">
        <w:r w:rsidRPr="00322A32">
          <w:rPr>
            <w:rPrChange w:id="2830" w:author="VOYER Raphael" w:date="2021-07-21T09:42:00Z">
              <w:rPr>
                <w:lang w:val="fr-FR"/>
              </w:rPr>
            </w:rPrChange>
          </w:rPr>
          <w:lastRenderedPageBreak/>
          <w:t xml:space="preserve">Rsyslog will also allow depending on the </w:t>
        </w:r>
      </w:ins>
      <w:ins w:id="2831" w:author="VOYER Raphael" w:date="2021-07-28T10:52:00Z">
        <w:r w:rsidR="004317DC">
          <w:t>patterns</w:t>
        </w:r>
      </w:ins>
      <w:ins w:id="2832" w:author="VOYER Raphael" w:date="2021-07-21T09:42:00Z">
        <w:r w:rsidRPr="00322A32">
          <w:rPr>
            <w:rPrChange w:id="2833" w:author="VOYER Raphael" w:date="2021-07-21T09:42:00Z">
              <w:rPr>
                <w:lang w:val="fr-FR"/>
              </w:rPr>
            </w:rPrChange>
          </w:rPr>
          <w:t xml:space="preserve"> detected in the logs to run the corresponding python scripts.</w:t>
        </w:r>
      </w:ins>
    </w:p>
    <w:p w14:paraId="7A707216" w14:textId="30311B31" w:rsidR="00C967CA" w:rsidRDefault="00C967CA" w:rsidP="004317DC">
      <w:pPr>
        <w:pStyle w:val="Titre5"/>
        <w:numPr>
          <w:ilvl w:val="0"/>
          <w:numId w:val="0"/>
        </w:numPr>
        <w:rPr>
          <w:ins w:id="2834" w:author="VOYER Raphael" w:date="2021-07-28T10:48:00Z"/>
        </w:rPr>
        <w:pPrChange w:id="2835" w:author="VOYER Raphael" w:date="2021-07-28T10:50:00Z">
          <w:pPr>
            <w:pStyle w:val="Titre3"/>
          </w:pPr>
        </w:pPrChange>
      </w:pPr>
      <w:bookmarkStart w:id="2836" w:name="_Toc76555074"/>
      <w:ins w:id="2837" w:author="VOYER Raphael" w:date="2021-07-21T09:29:00Z">
        <w:r>
          <w:t>Flowchart</w:t>
        </w:r>
      </w:ins>
      <w:bookmarkEnd w:id="2836"/>
    </w:p>
    <w:p w14:paraId="66ECEB6F" w14:textId="0C68C804" w:rsidR="00014578" w:rsidRDefault="00014578" w:rsidP="00014578">
      <w:pPr>
        <w:rPr>
          <w:ins w:id="2838" w:author="VOYER Raphael" w:date="2021-07-28T10:48:00Z"/>
        </w:rPr>
      </w:pPr>
      <w:ins w:id="2839" w:author="VOYER Raphael" w:date="2021-07-28T10:48:00Z">
        <w:r w:rsidRPr="00014578">
          <w:rPr>
            <w:rPrChange w:id="2840" w:author="VOYER Raphael" w:date="2021-07-28T10:48:00Z">
              <w:rPr>
                <w:shd w:val="clear" w:color="auto" w:fill="4B4E53"/>
              </w:rPr>
            </w:rPrChange>
          </w:rPr>
          <w:t>Here the definition of Rsyslog rules and actions executed</w:t>
        </w:r>
        <w:r>
          <w:t>:</w:t>
        </w:r>
      </w:ins>
    </w:p>
    <w:p w14:paraId="2ACE07AA" w14:textId="77777777" w:rsidR="00014578" w:rsidRPr="00014578" w:rsidRDefault="00014578" w:rsidP="00014578">
      <w:pPr>
        <w:rPr>
          <w:ins w:id="2841" w:author="VOYER Raphael" w:date="2021-07-21T09:29:00Z"/>
          <w:rPrChange w:id="2842" w:author="VOYER Raphael" w:date="2021-07-28T10:48:00Z">
            <w:rPr>
              <w:ins w:id="2843" w:author="VOYER Raphael" w:date="2021-07-21T09:29:00Z"/>
            </w:rPr>
          </w:rPrChange>
        </w:rPr>
        <w:pPrChange w:id="2844" w:author="VOYER Raphael" w:date="2021-07-28T10:48:00Z">
          <w:pPr>
            <w:pStyle w:val="Titre2"/>
          </w:pPr>
        </w:pPrChange>
      </w:pPr>
    </w:p>
    <w:p w14:paraId="6B0E2E58" w14:textId="77777777" w:rsidR="006C2B6B" w:rsidRPr="006146BA" w:rsidRDefault="006C2B6B">
      <w:pPr>
        <w:jc w:val="center"/>
        <w:rPr>
          <w:ins w:id="2845" w:author="VOYER Raphael" w:date="2021-07-07T10:01:00Z"/>
          <w:lang w:val="fr-FR"/>
        </w:rPr>
        <w:pPrChange w:id="2846" w:author="VOYER Raphael" w:date="2021-07-07T10:11:00Z">
          <w:pPr/>
        </w:pPrChange>
      </w:pPr>
      <w:ins w:id="2847"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848" w:author="VOYER Raphael" w:date="2021-07-07T10:11:00Z"/>
        </w:rPr>
      </w:pPr>
      <w:bookmarkStart w:id="2849" w:name="_Toc76555078"/>
      <w:proofErr w:type="spellStart"/>
      <w:ins w:id="2850" w:author="VOYER Raphael" w:date="2021-06-16T11:57:00Z">
        <w:r>
          <w:t>Logrotate</w:t>
        </w:r>
      </w:ins>
      <w:bookmarkEnd w:id="2849"/>
      <w:proofErr w:type="spellEnd"/>
    </w:p>
    <w:p w14:paraId="2A14CE41" w14:textId="77777777" w:rsidR="006C2B6B" w:rsidRPr="006C2B6B" w:rsidRDefault="006C2B6B">
      <w:pPr>
        <w:rPr>
          <w:ins w:id="2851" w:author="VOYER Raphael" w:date="2021-07-07T10:11:00Z"/>
        </w:rPr>
      </w:pPr>
    </w:p>
    <w:p w14:paraId="178FD518" w14:textId="77777777" w:rsidR="00322A32" w:rsidRPr="00322A32" w:rsidRDefault="00322A32" w:rsidP="00322A32">
      <w:pPr>
        <w:rPr>
          <w:ins w:id="2852" w:author="VOYER Raphael" w:date="2021-07-21T09:43:00Z"/>
          <w:rPrChange w:id="2853" w:author="VOYER Raphael" w:date="2021-07-21T09:43:00Z">
            <w:rPr>
              <w:ins w:id="2854" w:author="VOYER Raphael" w:date="2021-07-21T09:43:00Z"/>
              <w:lang w:val="fr-FR"/>
            </w:rPr>
          </w:rPrChange>
        </w:rPr>
      </w:pPr>
      <w:proofErr w:type="spellStart"/>
      <w:ins w:id="2855" w:author="VOYER Raphael" w:date="2021-07-21T09:43:00Z">
        <w:r w:rsidRPr="00322A32">
          <w:rPr>
            <w:rPrChange w:id="2856" w:author="VOYER Raphael" w:date="2021-07-21T09:43:00Z">
              <w:rPr>
                <w:lang w:val="fr-FR"/>
              </w:rPr>
            </w:rPrChange>
          </w:rPr>
          <w:t>Logrotate</w:t>
        </w:r>
        <w:proofErr w:type="spellEnd"/>
        <w:r w:rsidRPr="00322A32">
          <w:rPr>
            <w:rPrChange w:id="2857" w:author="VOYER Raphael" w:date="2021-07-21T09:43:00Z">
              <w:rPr>
                <w:lang w:val="fr-FR"/>
              </w:rPr>
            </w:rPrChange>
          </w:rPr>
          <w:t xml:space="preserve"> limits the size of log files in/var/log.</w:t>
        </w:r>
      </w:ins>
    </w:p>
    <w:p w14:paraId="03EEBE95" w14:textId="77777777" w:rsidR="00322A32" w:rsidRPr="00322A32" w:rsidRDefault="00322A32" w:rsidP="00322A32">
      <w:pPr>
        <w:rPr>
          <w:ins w:id="2858" w:author="VOYER Raphael" w:date="2021-07-21T09:43:00Z"/>
          <w:rPrChange w:id="2859" w:author="VOYER Raphael" w:date="2021-07-21T09:43:00Z">
            <w:rPr>
              <w:ins w:id="2860" w:author="VOYER Raphael" w:date="2021-07-21T09:43:00Z"/>
              <w:lang w:val="fr-FR"/>
            </w:rPr>
          </w:rPrChange>
        </w:rPr>
      </w:pPr>
      <w:ins w:id="2861" w:author="VOYER Raphael" w:date="2021-07-21T09:43:00Z">
        <w:r w:rsidRPr="00322A32">
          <w:rPr>
            <w:rPrChange w:id="2862" w:author="VOYER Raphael" w:date="2021-07-21T09:43:00Z">
              <w:rPr>
                <w:lang w:val="fr-FR"/>
              </w:rPr>
            </w:rPrChange>
          </w:rPr>
          <w:t xml:space="preserve">For each log file, </w:t>
        </w:r>
        <w:proofErr w:type="spellStart"/>
        <w:r w:rsidRPr="00322A32">
          <w:rPr>
            <w:rPrChange w:id="2863" w:author="VOYER Raphael" w:date="2021-07-21T09:43:00Z">
              <w:rPr>
                <w:lang w:val="fr-FR"/>
              </w:rPr>
            </w:rPrChange>
          </w:rPr>
          <w:t>logrotate</w:t>
        </w:r>
        <w:proofErr w:type="spellEnd"/>
        <w:r w:rsidRPr="00322A32">
          <w:rPr>
            <w:rPrChange w:id="2864" w:author="VOYER Raphael" w:date="2021-07-21T09:43:00Z">
              <w:rPr>
                <w:lang w:val="fr-FR"/>
              </w:rPr>
            </w:rPrChange>
          </w:rPr>
          <w:t xml:space="preserve"> performs 2 simultaneous operations:</w:t>
        </w:r>
      </w:ins>
    </w:p>
    <w:p w14:paraId="79120AD4" w14:textId="77777777" w:rsidR="00322A32" w:rsidRPr="00322A32" w:rsidRDefault="00322A32" w:rsidP="00322A32">
      <w:pPr>
        <w:ind w:left="720"/>
        <w:rPr>
          <w:ins w:id="2865" w:author="VOYER Raphael" w:date="2021-07-21T09:43:00Z"/>
          <w:rPrChange w:id="2866" w:author="VOYER Raphael" w:date="2021-07-21T09:43:00Z">
            <w:rPr>
              <w:ins w:id="2867" w:author="VOYER Raphael" w:date="2021-07-21T09:43:00Z"/>
              <w:lang w:val="fr-FR"/>
            </w:rPr>
          </w:rPrChange>
        </w:rPr>
        <w:pPrChange w:id="2868" w:author="VOYER Raphael" w:date="2021-07-21T09:43:00Z">
          <w:pPr/>
        </w:pPrChange>
      </w:pPr>
      <w:ins w:id="2869" w:author="VOYER Raphael" w:date="2021-07-21T09:43:00Z">
        <w:r w:rsidRPr="00322A32">
          <w:rPr>
            <w:rPrChange w:id="2870"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871" w:author="VOYER Raphael" w:date="2021-06-16T11:57:00Z"/>
          <w:rPrChange w:id="2872" w:author="VOYER Raphael" w:date="2021-07-21T09:43:00Z">
            <w:rPr>
              <w:ins w:id="2873" w:author="VOYER Raphael" w:date="2021-06-16T11:57:00Z"/>
            </w:rPr>
          </w:rPrChange>
        </w:rPr>
        <w:pPrChange w:id="2874" w:author="VOYER Raphael" w:date="2021-07-21T09:43:00Z">
          <w:pPr>
            <w:pStyle w:val="Titre2"/>
          </w:pPr>
        </w:pPrChange>
      </w:pPr>
      <w:ins w:id="2875" w:author="VOYER Raphael" w:date="2021-07-21T09:43:00Z">
        <w:r w:rsidRPr="00322A32">
          <w:rPr>
            <w:rPrChange w:id="2876" w:author="VOYER Raphael" w:date="2021-07-21T09:43:00Z">
              <w:rPr>
                <w:lang w:val="fr-FR"/>
              </w:rPr>
            </w:rPrChange>
          </w:rPr>
          <w:t>• compression: it may compress the log file before archiving it</w:t>
        </w:r>
      </w:ins>
    </w:p>
    <w:p w14:paraId="1B5D12FA" w14:textId="77777777" w:rsidR="005719EC" w:rsidRDefault="005719EC">
      <w:pPr>
        <w:pStyle w:val="Titre3"/>
        <w:rPr>
          <w:ins w:id="2877" w:author="VOYER Raphael" w:date="2021-06-16T11:57:00Z"/>
        </w:rPr>
        <w:pPrChange w:id="2878" w:author="VOYER Raphael" w:date="2021-06-16T11:58:00Z">
          <w:pPr>
            <w:pStyle w:val="Titre2"/>
          </w:pPr>
        </w:pPrChange>
      </w:pPr>
      <w:bookmarkStart w:id="2879" w:name="_Toc76555079"/>
      <w:ins w:id="2880" w:author="VOYER Raphael" w:date="2021-06-16T11:57:00Z">
        <w:r>
          <w:t>Iptables</w:t>
        </w:r>
        <w:bookmarkEnd w:id="2879"/>
      </w:ins>
    </w:p>
    <w:p w14:paraId="5CADCE5F" w14:textId="7B1B70B7" w:rsidR="005719EC" w:rsidRDefault="005719EC" w:rsidP="005719EC">
      <w:pPr>
        <w:rPr>
          <w:ins w:id="2881" w:author="VOYER Raphael" w:date="2021-07-28T10:49:00Z"/>
        </w:rPr>
      </w:pPr>
      <w:ins w:id="2882" w:author="VOYER Raphael" w:date="2021-06-16T11:57:00Z">
        <w:r>
          <w:t>Not yet implemented</w:t>
        </w:r>
      </w:ins>
    </w:p>
    <w:p w14:paraId="66C00E85" w14:textId="70F9EFD6" w:rsidR="004317DC" w:rsidRDefault="004317DC" w:rsidP="005719EC">
      <w:pPr>
        <w:rPr>
          <w:ins w:id="2883" w:author="VOYER Raphael" w:date="2021-07-28T10:49:00Z"/>
        </w:rPr>
      </w:pPr>
    </w:p>
    <w:p w14:paraId="3F72D7AF" w14:textId="584FDD74" w:rsidR="004317DC" w:rsidRDefault="004317DC" w:rsidP="004317DC">
      <w:pPr>
        <w:pStyle w:val="Titre3"/>
        <w:rPr>
          <w:ins w:id="2884" w:author="VOYER Raphael" w:date="2021-06-16T11:58:00Z"/>
        </w:rPr>
        <w:pPrChange w:id="2885" w:author="VOYER Raphael" w:date="2021-07-28T10:51:00Z">
          <w:pPr/>
        </w:pPrChange>
      </w:pPr>
      <w:ins w:id="2886" w:author="VOYER Raphael" w:date="2021-07-28T10:49:00Z">
        <w:r>
          <w:t>Python Utili</w:t>
        </w:r>
      </w:ins>
      <w:ins w:id="2887" w:author="VOYER Raphael" w:date="2021-07-28T10:50:00Z">
        <w:r>
          <w:t>ties</w:t>
        </w:r>
      </w:ins>
    </w:p>
    <w:p w14:paraId="12D2EC47" w14:textId="1B7E8BB2" w:rsidR="00322A32" w:rsidRDefault="00322A32" w:rsidP="004317DC">
      <w:pPr>
        <w:pStyle w:val="Titre3"/>
        <w:rPr>
          <w:ins w:id="2888" w:author="VOYER Raphael" w:date="2021-07-21T09:44:00Z"/>
        </w:rPr>
        <w:pPrChange w:id="2889" w:author="VOYER Raphael" w:date="2021-07-28T10:51:00Z">
          <w:pPr>
            <w:jc w:val="left"/>
          </w:pPr>
        </w:pPrChange>
      </w:pPr>
      <w:ins w:id="2890" w:author="VOYER Raphael" w:date="2021-07-21T09:44:00Z">
        <w:r>
          <w:br w:type="page"/>
        </w:r>
      </w:ins>
    </w:p>
    <w:p w14:paraId="60C1DF70" w14:textId="77777777" w:rsidR="005719EC" w:rsidRPr="005719EC" w:rsidRDefault="005719EC">
      <w:pPr>
        <w:rPr>
          <w:ins w:id="2891" w:author="VOYER Raphael" w:date="2021-06-16T11:48:00Z"/>
        </w:rPr>
      </w:pPr>
    </w:p>
    <w:p w14:paraId="40BF2A7F" w14:textId="77777777" w:rsidR="00E11907" w:rsidRDefault="00E11907" w:rsidP="00E11907">
      <w:pPr>
        <w:pStyle w:val="Titre1"/>
        <w:rPr>
          <w:ins w:id="2892" w:author="VOYER Raphael" w:date="2021-06-16T11:49:00Z"/>
        </w:rPr>
      </w:pPr>
      <w:bookmarkStart w:id="2893" w:name="_Toc76555080"/>
      <w:ins w:id="2894" w:author="VOYER Raphael" w:date="2021-06-16T11:49:00Z">
        <w:r>
          <w:t xml:space="preserve">UTILS </w:t>
        </w:r>
      </w:ins>
      <w:ins w:id="2895" w:author="VOYER Raphael" w:date="2021-06-16T11:48:00Z">
        <w:r>
          <w:t>PYT</w:t>
        </w:r>
      </w:ins>
      <w:ins w:id="2896" w:author="VOYER Raphael" w:date="2021-06-16T11:49:00Z">
        <w:r>
          <w:t>HON SCRIPTS</w:t>
        </w:r>
        <w:bookmarkEnd w:id="2893"/>
        <w:r>
          <w:t xml:space="preserve"> </w:t>
        </w:r>
      </w:ins>
    </w:p>
    <w:p w14:paraId="00CE27A7" w14:textId="77777777" w:rsidR="00E11907" w:rsidRDefault="00E11907" w:rsidP="00E11907">
      <w:pPr>
        <w:pStyle w:val="Titre2"/>
        <w:rPr>
          <w:ins w:id="2897" w:author="VOYER Raphael" w:date="2021-07-07T13:48:00Z"/>
        </w:rPr>
      </w:pPr>
      <w:bookmarkStart w:id="2898" w:name="_Toc76555081"/>
      <w:ins w:id="2899" w:author="VOYER Raphael" w:date="2021-06-16T11:49:00Z">
        <w:r>
          <w:t>Introduction</w:t>
        </w:r>
      </w:ins>
      <w:bookmarkEnd w:id="2898"/>
    </w:p>
    <w:p w14:paraId="66F8A4F5" w14:textId="1D18D83F" w:rsidR="00136583" w:rsidRPr="00641BCF" w:rsidRDefault="00641BCF" w:rsidP="00322A32">
      <w:pPr>
        <w:rPr>
          <w:ins w:id="2900" w:author="VOYER Raphael" w:date="2021-07-07T10:15:00Z"/>
          <w:rPrChange w:id="2901" w:author="VOYER Raphael" w:date="2021-07-28T10:55:00Z">
            <w:rPr>
              <w:ins w:id="2902" w:author="VOYER Raphael" w:date="2021-07-07T10:15:00Z"/>
            </w:rPr>
          </w:rPrChange>
        </w:rPr>
      </w:pPr>
      <w:ins w:id="2903" w:author="VOYER Raphael" w:date="2021-07-28T10:55:00Z">
        <w:r w:rsidRPr="00641BCF">
          <w:rPr>
            <w:rPrChange w:id="2904" w:author="VOYER Raphael" w:date="2021-07-28T10:55:00Z">
              <w:rPr>
                <w:rFonts w:ascii="Helvetica" w:hAnsi="Helvetica"/>
                <w:color w:val="D6E5EA"/>
                <w:shd w:val="clear" w:color="auto" w:fill="4B4E53"/>
              </w:rPr>
            </w:rPrChange>
          </w:rPr>
          <w:t>The use of ‘</w:t>
        </w:r>
        <w:proofErr w:type="spellStart"/>
        <w:r w:rsidRPr="00641BCF">
          <w:rPr>
            <w:rPrChange w:id="2905" w:author="VOYER Raphael" w:date="2021-07-28T10:55:00Z">
              <w:rPr>
                <w:rFonts w:ascii="Helvetica" w:hAnsi="Helvetica"/>
                <w:color w:val="D6E5EA"/>
                <w:shd w:val="clear" w:color="auto" w:fill="4B4E53"/>
              </w:rPr>
            </w:rPrChange>
          </w:rPr>
          <w:t>utils</w:t>
        </w:r>
        <w:proofErr w:type="spellEnd"/>
        <w:r w:rsidRPr="00641BCF">
          <w:rPr>
            <w:rPrChange w:id="2906" w:author="VOYER Raphael" w:date="2021-07-28T10:55:00Z">
              <w:rPr>
                <w:rFonts w:ascii="Helvetica" w:hAnsi="Helvetica"/>
                <w:color w:val="D6E5EA"/>
                <w:shd w:val="clear" w:color="auto" w:fill="4B4E53"/>
              </w:rPr>
            </w:rPrChange>
          </w:rPr>
          <w:t xml:space="preserve">’ scripts allows multiple scripts using the same functions. For example, all scripts use the </w:t>
        </w:r>
        <w:proofErr w:type="spellStart"/>
        <w:r w:rsidRPr="00641BCF">
          <w:rPr>
            <w:rPrChange w:id="2907" w:author="VOYER Raphael" w:date="2021-07-28T10:55:00Z">
              <w:rPr>
                <w:rFonts w:ascii="Helvetica" w:hAnsi="Helvetica"/>
                <w:color w:val="D6E5EA"/>
                <w:shd w:val="clear" w:color="auto" w:fill="4B4E53"/>
              </w:rPr>
            </w:rPrChange>
          </w:rPr>
          <w:t>utils</w:t>
        </w:r>
        <w:proofErr w:type="spellEnd"/>
        <w:r w:rsidRPr="00641BCF">
          <w:rPr>
            <w:rPrChange w:id="2908" w:author="VOYER Raphael" w:date="2021-07-28T10:55:00Z">
              <w:rPr>
                <w:rFonts w:ascii="Helvetica" w:hAnsi="Helvetica"/>
                <w:color w:val="D6E5EA"/>
                <w:shd w:val="clear" w:color="auto" w:fill="4B4E53"/>
              </w:rPr>
            </w:rPrChange>
          </w:rPr>
          <w:t xml:space="preserve"> scripts </w:t>
        </w:r>
        <w:proofErr w:type="spellStart"/>
        <w:r w:rsidRPr="00641BCF">
          <w:rPr>
            <w:rPrChange w:id="2909" w:author="VOYER Raphael" w:date="2021-07-28T10:55:00Z">
              <w:rPr>
                <w:rFonts w:ascii="Helvetica" w:hAnsi="Helvetica"/>
                <w:color w:val="D6E5EA"/>
                <w:shd w:val="clear" w:color="auto" w:fill="4B4E53"/>
              </w:rPr>
            </w:rPrChange>
          </w:rPr>
          <w:t>send_notification</w:t>
        </w:r>
        <w:proofErr w:type="spellEnd"/>
        <w:r w:rsidRPr="00641BCF">
          <w:rPr>
            <w:rPrChange w:id="2910" w:author="VOYER Raphael" w:date="2021-07-28T10:55:00Z">
              <w:rPr>
                <w:rFonts w:ascii="Helvetica" w:hAnsi="Helvetica"/>
                <w:color w:val="D6E5EA"/>
                <w:shd w:val="clear" w:color="auto" w:fill="4B4E53"/>
              </w:rPr>
            </w:rPrChange>
          </w:rPr>
          <w:t xml:space="preserve"> and </w:t>
        </w:r>
        <w:proofErr w:type="spellStart"/>
        <w:r w:rsidRPr="00641BCF">
          <w:rPr>
            <w:rPrChange w:id="2911" w:author="VOYER Raphael" w:date="2021-07-28T10:55:00Z">
              <w:rPr>
                <w:rFonts w:ascii="Helvetica" w:hAnsi="Helvetica"/>
                <w:color w:val="D6E5EA"/>
                <w:shd w:val="clear" w:color="auto" w:fill="4B4E53"/>
              </w:rPr>
            </w:rPrChange>
          </w:rPr>
          <w:t>support_tools</w:t>
        </w:r>
        <w:proofErr w:type="spellEnd"/>
        <w:r w:rsidRPr="00641BCF">
          <w:rPr>
            <w:rPrChange w:id="2912" w:author="VOYER Raphael" w:date="2021-07-28T10:55:00Z">
              <w:rPr>
                <w:rFonts w:ascii="Helvetica" w:hAnsi="Helvetica"/>
                <w:color w:val="D6E5EA"/>
                <w:shd w:val="clear" w:color="auto" w:fill="4B4E53"/>
              </w:rPr>
            </w:rPrChange>
          </w:rPr>
          <w:t xml:space="preserve">. </w:t>
        </w:r>
      </w:ins>
      <w:ins w:id="2913" w:author="VOYER Raphael" w:date="2021-07-21T09:44:00Z">
        <w:r w:rsidR="00322A32" w:rsidRPr="00641BCF">
          <w:rPr>
            <w:rPrChange w:id="2914" w:author="VOYER Raphael" w:date="2021-07-28T10:55:00Z">
              <w:rPr>
                <w:lang w:val="fr-FR"/>
              </w:rPr>
            </w:rPrChange>
          </w:rPr>
          <w:t>It</w:t>
        </w:r>
        <w:r w:rsidR="00322A32" w:rsidRPr="00322A32">
          <w:rPr>
            <w:rPrChange w:id="2915" w:author="VOYER Raphael" w:date="2021-07-21T09:44:00Z">
              <w:rPr>
                <w:lang w:val="fr-FR"/>
              </w:rPr>
            </w:rPrChange>
          </w:rPr>
          <w:t xml:space="preserve"> also makes it easier to find the code by splitting it and classifying it into several files. </w:t>
        </w:r>
        <w:r w:rsidR="00322A32" w:rsidRPr="00641BCF">
          <w:rPr>
            <w:rPrChange w:id="2916" w:author="VOYER Raphael" w:date="2021-07-28T10:55:00Z">
              <w:rPr>
                <w:lang w:val="fr-FR"/>
              </w:rPr>
            </w:rPrChange>
          </w:rPr>
          <w:t>(requests handler, support tools)</w:t>
        </w:r>
      </w:ins>
    </w:p>
    <w:p w14:paraId="6BDD2909" w14:textId="77777777" w:rsidR="00E11907" w:rsidRDefault="00E11907" w:rsidP="00E11907">
      <w:pPr>
        <w:pStyle w:val="Titre2"/>
        <w:rPr>
          <w:ins w:id="2917" w:author="VOYER Raphael" w:date="2021-07-07T11:13:00Z"/>
        </w:rPr>
      </w:pPr>
      <w:bookmarkStart w:id="2918" w:name="_Toc76555082"/>
      <w:bookmarkStart w:id="2919" w:name="_Support_Tools_Script"/>
      <w:bookmarkEnd w:id="2919"/>
      <w:ins w:id="2920" w:author="VOYER Raphael" w:date="2021-06-16T11:50:00Z">
        <w:r>
          <w:t xml:space="preserve">Support </w:t>
        </w:r>
      </w:ins>
      <w:ins w:id="2921" w:author="VOYER Raphael" w:date="2021-06-16T11:51:00Z">
        <w:r>
          <w:t>T</w:t>
        </w:r>
      </w:ins>
      <w:ins w:id="2922" w:author="VOYER Raphael" w:date="2021-06-16T11:50:00Z">
        <w:r>
          <w:t xml:space="preserve">ools </w:t>
        </w:r>
      </w:ins>
      <w:ins w:id="2923" w:author="VOYER Raphael" w:date="2021-06-16T11:51:00Z">
        <w:r>
          <w:t>Script</w:t>
        </w:r>
      </w:ins>
      <w:bookmarkEnd w:id="2918"/>
    </w:p>
    <w:p w14:paraId="1E7C3CE7" w14:textId="77777777" w:rsidR="001B1DF4" w:rsidRDefault="001B1DF4" w:rsidP="001B1DF4">
      <w:pPr>
        <w:rPr>
          <w:ins w:id="2924" w:author="VOYER Raphael" w:date="2021-07-07T11:14:00Z"/>
        </w:rPr>
      </w:pPr>
      <w:proofErr w:type="gramStart"/>
      <w:ins w:id="2925" w:author="VOYER Raphael" w:date="2021-07-07T11:13:00Z">
        <w:r>
          <w:t>Name :</w:t>
        </w:r>
        <w:proofErr w:type="gramEnd"/>
        <w:r>
          <w:t xml:space="preserve"> support_tools.py</w:t>
        </w:r>
      </w:ins>
    </w:p>
    <w:p w14:paraId="1F391C7F" w14:textId="77777777" w:rsidR="001B1DF4" w:rsidRPr="001B1DF4" w:rsidRDefault="001B1DF4">
      <w:pPr>
        <w:rPr>
          <w:ins w:id="2926" w:author="VOYER Raphael" w:date="2021-07-07T11:03:00Z"/>
          <w:rPrChange w:id="2927" w:author="VOYER Raphael" w:date="2021-07-07T11:13:00Z">
            <w:rPr>
              <w:ins w:id="2928" w:author="VOYER Raphael" w:date="2021-07-07T11:03:00Z"/>
            </w:rPr>
          </w:rPrChange>
        </w:rPr>
        <w:pPrChange w:id="2929" w:author="VOYER Raphael" w:date="2021-07-07T11:13:00Z">
          <w:pPr>
            <w:pStyle w:val="Titre2"/>
          </w:pPr>
        </w:pPrChange>
      </w:pPr>
    </w:p>
    <w:p w14:paraId="6D06FEEA" w14:textId="77777777" w:rsidR="00293556" w:rsidRPr="00293556" w:rsidRDefault="00293556">
      <w:pPr>
        <w:rPr>
          <w:ins w:id="2930" w:author="VOYER Raphael" w:date="2021-07-07T11:03:00Z"/>
          <w:rPrChange w:id="2931" w:author="VOYER Raphael" w:date="2021-07-07T11:03:00Z">
            <w:rPr>
              <w:ins w:id="2932" w:author="VOYER Raphael" w:date="2021-07-07T11:03:00Z"/>
            </w:rPr>
          </w:rPrChange>
        </w:rPr>
        <w:pPrChange w:id="2933" w:author="VOYER Raphael" w:date="2021-07-07T11:03:00Z">
          <w:pPr>
            <w:pStyle w:val="Paragraphedeliste"/>
          </w:pPr>
        </w:pPrChange>
      </w:pPr>
      <w:ins w:id="2934" w:author="VOYER Raphael" w:date="2021-07-07T11:03:00Z">
        <w:r>
          <w:t>R</w:t>
        </w:r>
        <w:r w:rsidRPr="00293556">
          <w:rPr>
            <w:rPrChange w:id="2935" w:author="VOYER Raphael" w:date="2021-07-07T11:03:00Z">
              <w:rPr/>
            </w:rPrChange>
          </w:rPr>
          <w:t>ather all the tools allowing the automation of network support tasks.</w:t>
        </w:r>
      </w:ins>
    </w:p>
    <w:p w14:paraId="406E3B7D" w14:textId="77777777" w:rsidR="00293556" w:rsidRDefault="00293556" w:rsidP="00293556">
      <w:pPr>
        <w:rPr>
          <w:ins w:id="2936" w:author="VOYER Raphael" w:date="2021-07-07T11:03:00Z"/>
        </w:rPr>
      </w:pPr>
      <w:ins w:id="2937" w:author="VOYER Raphael" w:date="2021-07-07T11:03:00Z">
        <w:r>
          <w:t>T</w:t>
        </w:r>
        <w:r w:rsidRPr="00293556">
          <w:t>here are the functions that allow you to perform actions on the switches.</w:t>
        </w:r>
      </w:ins>
    </w:p>
    <w:p w14:paraId="2CDDE2F4" w14:textId="77777777" w:rsidR="00641BCF" w:rsidRPr="00641BCF" w:rsidRDefault="00641BCF" w:rsidP="00641BCF">
      <w:pPr>
        <w:rPr>
          <w:ins w:id="2938" w:author="VOYER Raphael" w:date="2021-07-28T10:55:00Z"/>
          <w:rPrChange w:id="2939" w:author="VOYER Raphael" w:date="2021-07-28T10:55:00Z">
            <w:rPr>
              <w:ins w:id="2940" w:author="VOYER Raphael" w:date="2021-07-28T10:55:00Z"/>
              <w:lang w:val="fr-FR"/>
            </w:rPr>
          </w:rPrChange>
        </w:rPr>
      </w:pPr>
      <w:ins w:id="2941" w:author="VOYER Raphael" w:date="2021-07-28T10:55:00Z">
        <w:r w:rsidRPr="00641BCF">
          <w:rPr>
            <w:rPrChange w:id="2942" w:author="VOYER Raphael" w:date="2021-07-28T10:55:00Z">
              <w:rPr>
                <w:lang w:val="fr-FR"/>
              </w:rPr>
            </w:rPrChange>
          </w:rPr>
          <w:t>There are also all the functions to detect incidents.</w:t>
        </w:r>
      </w:ins>
    </w:p>
    <w:p w14:paraId="12C81559" w14:textId="755308BB" w:rsidR="00641BCF" w:rsidRDefault="00641BCF" w:rsidP="00641BCF">
      <w:pPr>
        <w:rPr>
          <w:ins w:id="2943" w:author="VOYER Raphael" w:date="2021-07-28T10:55:00Z"/>
        </w:rPr>
      </w:pPr>
      <w:ins w:id="2944" w:author="VOYER Raphael" w:date="2021-07-28T10:55:00Z">
        <w:r w:rsidRPr="00641BCF">
          <w:rPr>
            <w:rPrChange w:id="2945" w:author="VOYER Raphael" w:date="2021-07-28T10:55:00Z">
              <w:rPr>
                <w:lang w:val="fr-FR"/>
              </w:rPr>
            </w:rPrChange>
          </w:rPr>
          <w:t>This script allows the factorization of the code in order to reuse the s functions that can be identical on the different scripts.</w:t>
        </w:r>
      </w:ins>
    </w:p>
    <w:p w14:paraId="0D82DABC" w14:textId="700E07E1" w:rsidR="00641BCF" w:rsidRDefault="00641BCF" w:rsidP="00641BCF">
      <w:pPr>
        <w:rPr>
          <w:ins w:id="2946" w:author="VOYER Raphael" w:date="2021-07-28T10:55:00Z"/>
        </w:rPr>
      </w:pPr>
    </w:p>
    <w:p w14:paraId="65513BAC" w14:textId="51B480BB" w:rsidR="00641BCF" w:rsidRDefault="00641BCF" w:rsidP="00641BCF">
      <w:pPr>
        <w:rPr>
          <w:ins w:id="2947" w:author="VOYER Raphael" w:date="2021-07-28T10:58:00Z"/>
        </w:rPr>
      </w:pPr>
      <w:proofErr w:type="gramStart"/>
      <w:ins w:id="2948" w:author="VOYER Raphael" w:date="2021-07-28T10:58:00Z">
        <w:r>
          <w:t>Functions :</w:t>
        </w:r>
        <w:proofErr w:type="gramEnd"/>
      </w:ins>
    </w:p>
    <w:p w14:paraId="14BB5E80" w14:textId="732522CC" w:rsidR="00641BCF" w:rsidRDefault="00641BCF" w:rsidP="00641BCF">
      <w:pPr>
        <w:rPr>
          <w:ins w:id="2949" w:author="VOYER Raphael" w:date="2021-07-28T10:58:00Z"/>
        </w:rPr>
      </w:pPr>
    </w:p>
    <w:p w14:paraId="72B4E531" w14:textId="786DEC0C" w:rsidR="00641BCF" w:rsidRDefault="00641BCF" w:rsidP="00641BCF">
      <w:pPr>
        <w:rPr>
          <w:ins w:id="2950" w:author="VOYER Raphael" w:date="2021-07-28T11:00:00Z"/>
        </w:rPr>
      </w:pPr>
      <w:proofErr w:type="spellStart"/>
      <w:ins w:id="2951" w:author="VOYER Raphael" w:date="2021-07-28T10:58:00Z">
        <w:r w:rsidRPr="003320AB">
          <w:rPr>
            <w:b/>
            <w:bCs/>
            <w:rPrChange w:id="2952" w:author="VOYER Raphael" w:date="2021-07-28T11:00:00Z">
              <w:rPr/>
            </w:rPrChange>
          </w:rPr>
          <w:t>enable_debugging</w:t>
        </w:r>
        <w:proofErr w:type="spellEnd"/>
        <w:r w:rsidRPr="00641BCF">
          <w:t>(</w:t>
        </w:r>
        <w:proofErr w:type="spellStart"/>
        <w:proofErr w:type="gramStart"/>
        <w:r w:rsidRPr="00641BCF">
          <w:t>user,password</w:t>
        </w:r>
        <w:proofErr w:type="gramEnd"/>
        <w:r w:rsidRPr="00641BCF">
          <w:t>,ipadd</w:t>
        </w:r>
        <w:proofErr w:type="spellEnd"/>
        <w:r w:rsidRPr="00641BCF">
          <w:t>)</w:t>
        </w:r>
      </w:ins>
      <w:ins w:id="2953" w:author="VOYER Raphael" w:date="2021-07-28T11:00:00Z">
        <w:r w:rsidR="003320AB">
          <w:t>:</w:t>
        </w:r>
      </w:ins>
    </w:p>
    <w:p w14:paraId="2C05826B" w14:textId="209678FB" w:rsidR="003320AB" w:rsidRDefault="003320AB" w:rsidP="00641BCF">
      <w:pPr>
        <w:rPr>
          <w:ins w:id="2954" w:author="VOYER Raphael" w:date="2021-07-28T11:01:00Z"/>
        </w:rPr>
      </w:pPr>
      <w:ins w:id="2955" w:author="VOYER Raphael" w:date="2021-07-28T11:01:00Z">
        <w:r>
          <w:t>send the command “</w:t>
        </w:r>
        <w:proofErr w:type="spellStart"/>
        <w:r w:rsidRPr="003320AB">
          <w:rPr>
            <w:i/>
            <w:iCs/>
            <w:rPrChange w:id="2956" w:author="VOYER Raphael" w:date="2021-07-28T11:01:00Z">
              <w:rPr/>
            </w:rPrChange>
          </w:rPr>
          <w:t>swlog</w:t>
        </w:r>
        <w:proofErr w:type="spellEnd"/>
        <w:r w:rsidRPr="003320AB">
          <w:rPr>
            <w:i/>
            <w:iCs/>
            <w:rPrChange w:id="2957" w:author="VOYER Raphael" w:date="2021-07-28T11:01:00Z">
              <w:rPr/>
            </w:rPrChange>
          </w:rPr>
          <w:t xml:space="preserve"> </w:t>
        </w:r>
        <w:proofErr w:type="spellStart"/>
        <w:r w:rsidRPr="003320AB">
          <w:rPr>
            <w:i/>
            <w:iCs/>
            <w:rPrChange w:id="2958" w:author="VOYER Raphael" w:date="2021-07-28T11:01:00Z">
              <w:rPr/>
            </w:rPrChange>
          </w:rPr>
          <w:t>appid</w:t>
        </w:r>
        <w:proofErr w:type="spellEnd"/>
        <w:r w:rsidRPr="003320AB">
          <w:rPr>
            <w:i/>
            <w:iCs/>
            <w:rPrChange w:id="2959" w:author="VOYER Raphael" w:date="2021-07-28T11:01:00Z">
              <w:rPr/>
            </w:rPrChange>
          </w:rPr>
          <w:t xml:space="preserve"> </w:t>
        </w:r>
        <w:proofErr w:type="spellStart"/>
        <w:r w:rsidRPr="003320AB">
          <w:rPr>
            <w:i/>
            <w:iCs/>
            <w:rPrChange w:id="2960" w:author="VOYER Raphael" w:date="2021-07-28T11:01:00Z">
              <w:rPr/>
            </w:rPrChange>
          </w:rPr>
          <w:t>bcmd</w:t>
        </w:r>
        <w:proofErr w:type="spellEnd"/>
        <w:r w:rsidRPr="003320AB">
          <w:rPr>
            <w:i/>
            <w:iCs/>
            <w:rPrChange w:id="2961" w:author="VOYER Raphael" w:date="2021-07-28T11:01:00Z">
              <w:rPr/>
            </w:rPrChange>
          </w:rPr>
          <w:t xml:space="preserve"> </w:t>
        </w:r>
        <w:proofErr w:type="spellStart"/>
        <w:r w:rsidRPr="003320AB">
          <w:rPr>
            <w:i/>
            <w:iCs/>
            <w:rPrChange w:id="2962" w:author="VOYER Raphael" w:date="2021-07-28T11:01:00Z">
              <w:rPr/>
            </w:rPrChange>
          </w:rPr>
          <w:t>subapp</w:t>
        </w:r>
        <w:proofErr w:type="spellEnd"/>
        <w:r w:rsidRPr="003320AB">
          <w:rPr>
            <w:i/>
            <w:iCs/>
            <w:rPrChange w:id="2963" w:author="VOYER Raphael" w:date="2021-07-28T11:01:00Z">
              <w:rPr/>
            </w:rPrChange>
          </w:rPr>
          <w:t xml:space="preserve"> 3 level debug2</w:t>
        </w:r>
        <w:r>
          <w:t>” to the switch in parameters</w:t>
        </w:r>
      </w:ins>
    </w:p>
    <w:p w14:paraId="47AC05BB" w14:textId="2D64BAE4" w:rsidR="00607487" w:rsidRDefault="00607487" w:rsidP="00641BCF">
      <w:pPr>
        <w:rPr>
          <w:ins w:id="2964" w:author="VOYER Raphael" w:date="2021-07-28T11:01:00Z"/>
        </w:rPr>
      </w:pPr>
    </w:p>
    <w:p w14:paraId="0C627C25" w14:textId="5403F844" w:rsidR="00607487" w:rsidRDefault="00607487" w:rsidP="00641BCF">
      <w:pPr>
        <w:rPr>
          <w:ins w:id="2965" w:author="VOYER Raphael" w:date="2021-07-28T11:01:00Z"/>
        </w:rPr>
      </w:pPr>
      <w:proofErr w:type="spellStart"/>
      <w:ins w:id="2966" w:author="VOYER Raphael" w:date="2021-07-28T11:01:00Z">
        <w:r w:rsidRPr="00607487">
          <w:rPr>
            <w:b/>
            <w:bCs/>
            <w:rPrChange w:id="2967" w:author="VOYER Raphael" w:date="2021-07-28T11:01:00Z">
              <w:rPr/>
            </w:rPrChange>
          </w:rPr>
          <w:t>disable_debugging</w:t>
        </w:r>
        <w:proofErr w:type="spellEnd"/>
        <w:r w:rsidRPr="00607487">
          <w:t>(</w:t>
        </w:r>
        <w:proofErr w:type="spellStart"/>
        <w:proofErr w:type="gramStart"/>
        <w:r w:rsidRPr="00607487">
          <w:t>user,password</w:t>
        </w:r>
        <w:proofErr w:type="gramEnd"/>
        <w:r w:rsidRPr="00607487">
          <w:t>,ipadd</w:t>
        </w:r>
        <w:proofErr w:type="spellEnd"/>
        <w:r w:rsidRPr="00607487">
          <w:t>):</w:t>
        </w:r>
      </w:ins>
    </w:p>
    <w:p w14:paraId="28A617C5" w14:textId="21BF764B" w:rsidR="00607487" w:rsidRDefault="00607487" w:rsidP="00607487">
      <w:pPr>
        <w:rPr>
          <w:ins w:id="2968" w:author="VOYER Raphael" w:date="2021-07-28T11:07:00Z"/>
        </w:rPr>
      </w:pPr>
      <w:ins w:id="2969" w:author="VOYER Raphael" w:date="2021-07-28T11:01:00Z">
        <w:r>
          <w:t>send the command “</w:t>
        </w:r>
      </w:ins>
      <w:proofErr w:type="spellStart"/>
      <w:ins w:id="2970" w:author="VOYER Raphael" w:date="2021-07-28T11:02:00Z">
        <w:r w:rsidRPr="00607487">
          <w:rPr>
            <w:i/>
            <w:iCs/>
          </w:rPr>
          <w:t>swlog</w:t>
        </w:r>
        <w:proofErr w:type="spellEnd"/>
        <w:r w:rsidRPr="00607487">
          <w:rPr>
            <w:i/>
            <w:iCs/>
          </w:rPr>
          <w:t xml:space="preserve"> </w:t>
        </w:r>
        <w:proofErr w:type="spellStart"/>
        <w:r w:rsidRPr="00607487">
          <w:rPr>
            <w:i/>
            <w:iCs/>
          </w:rPr>
          <w:t>appid</w:t>
        </w:r>
        <w:proofErr w:type="spellEnd"/>
        <w:r w:rsidRPr="00607487">
          <w:rPr>
            <w:i/>
            <w:iCs/>
          </w:rPr>
          <w:t xml:space="preserve"> </w:t>
        </w:r>
        <w:proofErr w:type="spellStart"/>
        <w:r w:rsidRPr="00607487">
          <w:rPr>
            <w:i/>
            <w:iCs/>
          </w:rPr>
          <w:t>bcmd</w:t>
        </w:r>
        <w:proofErr w:type="spellEnd"/>
        <w:r w:rsidRPr="00607487">
          <w:rPr>
            <w:i/>
            <w:iCs/>
          </w:rPr>
          <w:t xml:space="preserve"> </w:t>
        </w:r>
        <w:proofErr w:type="spellStart"/>
        <w:r w:rsidRPr="00607487">
          <w:rPr>
            <w:i/>
            <w:iCs/>
          </w:rPr>
          <w:t>subapp</w:t>
        </w:r>
        <w:proofErr w:type="spellEnd"/>
        <w:r w:rsidRPr="00607487">
          <w:rPr>
            <w:i/>
            <w:iCs/>
          </w:rPr>
          <w:t xml:space="preserve"> all level info</w:t>
        </w:r>
      </w:ins>
      <w:ins w:id="2971" w:author="VOYER Raphael" w:date="2021-07-28T11:01:00Z">
        <w:r>
          <w:t>” to the switch in parameters</w:t>
        </w:r>
      </w:ins>
    </w:p>
    <w:p w14:paraId="4929E952" w14:textId="67E8D2F7" w:rsidR="00847C23" w:rsidRDefault="00847C23" w:rsidP="00607487">
      <w:pPr>
        <w:rPr>
          <w:ins w:id="2972" w:author="VOYER Raphael" w:date="2021-07-28T11:07:00Z"/>
        </w:rPr>
      </w:pPr>
    </w:p>
    <w:p w14:paraId="69F24850" w14:textId="2D6CFA10" w:rsidR="00847C23" w:rsidRDefault="00847C23" w:rsidP="00607487">
      <w:pPr>
        <w:rPr>
          <w:ins w:id="2973" w:author="VOYER Raphael" w:date="2021-07-28T11:02:00Z"/>
        </w:rPr>
      </w:pPr>
      <w:proofErr w:type="spellStart"/>
      <w:ins w:id="2974" w:author="VOYER Raphael" w:date="2021-07-28T11:07:00Z">
        <w:r w:rsidRPr="00DF45ED">
          <w:rPr>
            <w:b/>
            <w:bCs/>
            <w:rPrChange w:id="2975" w:author="VOYER Raphael" w:date="2021-07-28T11:22:00Z">
              <w:rPr/>
            </w:rPrChange>
          </w:rPr>
          <w:t>enable_debugging_ddos</w:t>
        </w:r>
        <w:proofErr w:type="spellEnd"/>
        <w:r w:rsidRPr="00847C23">
          <w:t>(</w:t>
        </w:r>
        <w:proofErr w:type="spellStart"/>
        <w:proofErr w:type="gramStart"/>
        <w:r w:rsidRPr="00847C23">
          <w:t>user,password</w:t>
        </w:r>
        <w:proofErr w:type="gramEnd"/>
        <w:r w:rsidRPr="00847C23">
          <w:t>,ipadd</w:t>
        </w:r>
        <w:proofErr w:type="spellEnd"/>
        <w:r w:rsidRPr="00847C23">
          <w:t>):</w:t>
        </w:r>
      </w:ins>
    </w:p>
    <w:p w14:paraId="670AE124" w14:textId="670F1CE5" w:rsidR="00937E34" w:rsidRDefault="00847C23" w:rsidP="00607487">
      <w:pPr>
        <w:rPr>
          <w:ins w:id="2976" w:author="VOYER Raphael" w:date="2021-07-28T11:07:00Z"/>
        </w:rPr>
      </w:pPr>
      <w:ins w:id="2977" w:author="VOYER Raphael" w:date="2021-07-28T11:07:00Z">
        <w:r w:rsidRPr="00847C23">
          <w:t xml:space="preserve">This function enables the debugging level 3 on the switch put in </w:t>
        </w:r>
        <w:proofErr w:type="spellStart"/>
        <w:proofErr w:type="gramStart"/>
        <w:r w:rsidRPr="00847C23">
          <w:t>arguments,to</w:t>
        </w:r>
        <w:proofErr w:type="spellEnd"/>
        <w:proofErr w:type="gramEnd"/>
        <w:r w:rsidRPr="00847C23">
          <w:t xml:space="preserve"> get more details in log.</w:t>
        </w:r>
      </w:ins>
    </w:p>
    <w:p w14:paraId="5BAE5119" w14:textId="77777777" w:rsidR="00847C23" w:rsidRDefault="00847C23" w:rsidP="00607487">
      <w:pPr>
        <w:rPr>
          <w:ins w:id="2978" w:author="VOYER Raphael" w:date="2021-07-28T11:07:00Z"/>
        </w:rPr>
      </w:pPr>
    </w:p>
    <w:p w14:paraId="04B9B1AB" w14:textId="60CE8BD2" w:rsidR="00847C23" w:rsidRDefault="00847C23" w:rsidP="00607487">
      <w:pPr>
        <w:rPr>
          <w:ins w:id="2979" w:author="VOYER Raphael" w:date="2021-07-28T11:07:00Z"/>
        </w:rPr>
      </w:pPr>
      <w:proofErr w:type="spellStart"/>
      <w:ins w:id="2980" w:author="VOYER Raphael" w:date="2021-07-28T11:07:00Z">
        <w:r w:rsidRPr="00DF45ED">
          <w:rPr>
            <w:b/>
            <w:bCs/>
            <w:rPrChange w:id="2981" w:author="VOYER Raphael" w:date="2021-07-28T11:22:00Z">
              <w:rPr/>
            </w:rPrChange>
          </w:rPr>
          <w:t>disable_debugging_ddos</w:t>
        </w:r>
        <w:proofErr w:type="spellEnd"/>
        <w:r w:rsidRPr="00847C23">
          <w:t>(</w:t>
        </w:r>
        <w:proofErr w:type="spellStart"/>
        <w:proofErr w:type="gramStart"/>
        <w:r w:rsidRPr="00847C23">
          <w:t>user,password</w:t>
        </w:r>
        <w:proofErr w:type="gramEnd"/>
        <w:r w:rsidRPr="00847C23">
          <w:t>,ipadd</w:t>
        </w:r>
        <w:proofErr w:type="spellEnd"/>
        <w:r w:rsidRPr="00847C23">
          <w:t>):</w:t>
        </w:r>
      </w:ins>
    </w:p>
    <w:p w14:paraId="6ED6EDE6" w14:textId="273F2E85" w:rsidR="00847C23" w:rsidRDefault="00847C23" w:rsidP="00607487">
      <w:pPr>
        <w:rPr>
          <w:ins w:id="2982" w:author="VOYER Raphael" w:date="2021-07-28T11:07:00Z"/>
        </w:rPr>
      </w:pPr>
      <w:ins w:id="2983" w:author="VOYER Raphael" w:date="2021-07-28T11:07:00Z">
        <w:r w:rsidRPr="00847C23">
          <w:t xml:space="preserve">This function disables the debugging level 3 on the switch put in </w:t>
        </w:r>
        <w:proofErr w:type="spellStart"/>
        <w:proofErr w:type="gramStart"/>
        <w:r w:rsidRPr="00847C23">
          <w:t>arguments,to</w:t>
        </w:r>
        <w:proofErr w:type="spellEnd"/>
        <w:proofErr w:type="gramEnd"/>
        <w:r w:rsidRPr="00847C23">
          <w:t xml:space="preserve"> get more details in log.</w:t>
        </w:r>
      </w:ins>
    </w:p>
    <w:p w14:paraId="0B21F2F4" w14:textId="77777777" w:rsidR="00847C23" w:rsidRDefault="00847C23" w:rsidP="00607487">
      <w:pPr>
        <w:rPr>
          <w:ins w:id="2984" w:author="VOYER Raphael" w:date="2021-07-28T11:07:00Z"/>
        </w:rPr>
      </w:pPr>
    </w:p>
    <w:p w14:paraId="78E2278B" w14:textId="496A0E76" w:rsidR="00937E34" w:rsidRDefault="00937E34" w:rsidP="00607487">
      <w:pPr>
        <w:rPr>
          <w:ins w:id="2985" w:author="VOYER Raphael" w:date="2021-07-28T11:02:00Z"/>
        </w:rPr>
      </w:pPr>
      <w:proofErr w:type="spellStart"/>
      <w:ins w:id="2986" w:author="VOYER Raphael" w:date="2021-07-28T11:02:00Z">
        <w:r w:rsidRPr="00DF45ED">
          <w:rPr>
            <w:b/>
            <w:bCs/>
            <w:rPrChange w:id="2987" w:author="VOYER Raphael" w:date="2021-07-28T11:22:00Z">
              <w:rPr/>
            </w:rPrChange>
          </w:rPr>
          <w:t>disable_port</w:t>
        </w:r>
        <w:proofErr w:type="spellEnd"/>
        <w:r w:rsidRPr="00937E34">
          <w:t>(</w:t>
        </w:r>
        <w:proofErr w:type="spellStart"/>
        <w:proofErr w:type="gramStart"/>
        <w:r w:rsidRPr="00937E34">
          <w:t>user,password</w:t>
        </w:r>
        <w:proofErr w:type="gramEnd"/>
        <w:r w:rsidRPr="00937E34">
          <w:t>,ipadd,portnumber</w:t>
        </w:r>
        <w:proofErr w:type="spellEnd"/>
        <w:r w:rsidRPr="00937E34">
          <w:t>):</w:t>
        </w:r>
      </w:ins>
    </w:p>
    <w:p w14:paraId="4F9D2A76" w14:textId="16A45009" w:rsidR="00937E34" w:rsidRDefault="00937E34" w:rsidP="00937E34">
      <w:pPr>
        <w:rPr>
          <w:ins w:id="2988" w:author="VOYER Raphael" w:date="2021-07-28T11:03:00Z"/>
        </w:rPr>
      </w:pPr>
      <w:ins w:id="2989" w:author="VOYER Raphael" w:date="2021-07-28T11:02:00Z">
        <w:r>
          <w:t>send the command “</w:t>
        </w:r>
        <w:r w:rsidRPr="00937E34">
          <w:rPr>
            <w:i/>
            <w:iCs/>
            <w:rPrChange w:id="2990" w:author="VOYER Raphael" w:date="2021-07-28T11:03:00Z">
              <w:rPr/>
            </w:rPrChange>
          </w:rPr>
          <w:t>interfaces port admin-state disable</w:t>
        </w:r>
        <w:r w:rsidRPr="00937E34">
          <w:t>"</w:t>
        </w:r>
        <w:r>
          <w:t xml:space="preserve"> </w:t>
        </w:r>
      </w:ins>
      <w:ins w:id="2991" w:author="VOYER Raphael" w:date="2021-07-28T11:03:00Z">
        <w:r>
          <w:t>to the switch</w:t>
        </w:r>
        <w:r>
          <w:t xml:space="preserve"> and port</w:t>
        </w:r>
        <w:r>
          <w:t xml:space="preserve"> in parameters</w:t>
        </w:r>
      </w:ins>
      <w:ins w:id="2992" w:author="VOYER Raphael" w:date="2021-07-28T11:08:00Z">
        <w:r w:rsidR="00847C23">
          <w:t>.</w:t>
        </w:r>
      </w:ins>
    </w:p>
    <w:p w14:paraId="1C0B790F" w14:textId="7F2FE90C" w:rsidR="00847C23" w:rsidRDefault="00847C23" w:rsidP="00937E34">
      <w:pPr>
        <w:rPr>
          <w:ins w:id="2993" w:author="VOYER Raphael" w:date="2021-07-28T11:03:00Z"/>
        </w:rPr>
      </w:pPr>
    </w:p>
    <w:p w14:paraId="169FB54A" w14:textId="0AFD05E8" w:rsidR="00847C23" w:rsidRDefault="00847C23" w:rsidP="00937E34">
      <w:pPr>
        <w:rPr>
          <w:ins w:id="2994" w:author="VOYER Raphael" w:date="2021-07-28T11:07:00Z"/>
        </w:rPr>
      </w:pPr>
      <w:proofErr w:type="spellStart"/>
      <w:ins w:id="2995" w:author="VOYER Raphael" w:date="2021-07-28T11:07:00Z">
        <w:r w:rsidRPr="00DF45ED">
          <w:rPr>
            <w:b/>
            <w:bCs/>
            <w:rPrChange w:id="2996" w:author="VOYER Raphael" w:date="2021-07-28T11:22:00Z">
              <w:rPr/>
            </w:rPrChange>
          </w:rPr>
          <w:t>enable_port</w:t>
        </w:r>
        <w:proofErr w:type="spellEnd"/>
        <w:r w:rsidRPr="00847C23">
          <w:t>(</w:t>
        </w:r>
        <w:proofErr w:type="spellStart"/>
        <w:proofErr w:type="gramStart"/>
        <w:r w:rsidRPr="00847C23">
          <w:t>user,password</w:t>
        </w:r>
        <w:proofErr w:type="gramEnd"/>
        <w:r w:rsidRPr="00847C23">
          <w:t>,ipadd,portnumber</w:t>
        </w:r>
        <w:proofErr w:type="spellEnd"/>
        <w:r w:rsidRPr="00847C23">
          <w:t>):</w:t>
        </w:r>
      </w:ins>
    </w:p>
    <w:p w14:paraId="3433BDE7" w14:textId="27D84144" w:rsidR="00847C23" w:rsidRDefault="00847C23" w:rsidP="00937E34">
      <w:pPr>
        <w:rPr>
          <w:ins w:id="2997" w:author="VOYER Raphael" w:date="2021-07-28T11:07:00Z"/>
        </w:rPr>
      </w:pPr>
      <w:ins w:id="2998" w:author="VOYER Raphael" w:date="2021-07-28T11:07:00Z">
        <w:r w:rsidRPr="00847C23">
          <w:t xml:space="preserve">This function enables the port where there is a </w:t>
        </w:r>
        <w:proofErr w:type="gramStart"/>
        <w:r w:rsidRPr="00847C23">
          <w:t>loop  on</w:t>
        </w:r>
        <w:proofErr w:type="gramEnd"/>
        <w:r w:rsidRPr="00847C23">
          <w:t xml:space="preserve"> the switch put in arguments.</w:t>
        </w:r>
      </w:ins>
    </w:p>
    <w:p w14:paraId="2E4C9915" w14:textId="4B998A21" w:rsidR="00847C23" w:rsidRDefault="00847C23" w:rsidP="00937E34">
      <w:pPr>
        <w:rPr>
          <w:ins w:id="2999" w:author="VOYER Raphael" w:date="2021-07-28T11:07:00Z"/>
        </w:rPr>
      </w:pPr>
    </w:p>
    <w:p w14:paraId="5C54E31C" w14:textId="7E027702" w:rsidR="00847C23" w:rsidRDefault="00847C23" w:rsidP="00937E34">
      <w:pPr>
        <w:rPr>
          <w:ins w:id="3000" w:author="VOYER Raphael" w:date="2021-07-28T11:08:00Z"/>
        </w:rPr>
      </w:pPr>
      <w:proofErr w:type="spellStart"/>
      <w:ins w:id="3001" w:author="VOYER Raphael" w:date="2021-07-28T11:08:00Z">
        <w:r w:rsidRPr="00DF45ED">
          <w:rPr>
            <w:b/>
            <w:bCs/>
            <w:rPrChange w:id="3002" w:author="VOYER Raphael" w:date="2021-07-28T11:22:00Z">
              <w:rPr/>
            </w:rPrChange>
          </w:rPr>
          <w:t>enable_qos_ddos</w:t>
        </w:r>
        <w:proofErr w:type="spellEnd"/>
        <w:r w:rsidRPr="00847C23">
          <w:t>(</w:t>
        </w:r>
        <w:proofErr w:type="spellStart"/>
        <w:proofErr w:type="gramStart"/>
        <w:r w:rsidRPr="00847C23">
          <w:t>user,password</w:t>
        </w:r>
        <w:proofErr w:type="gramEnd"/>
        <w:r w:rsidRPr="00847C23">
          <w:t>,ipadd,ipadd_ddos</w:t>
        </w:r>
        <w:proofErr w:type="spellEnd"/>
        <w:r w:rsidRPr="00847C23">
          <w:t>):</w:t>
        </w:r>
      </w:ins>
    </w:p>
    <w:p w14:paraId="3F9C72A6" w14:textId="792DDF1A" w:rsidR="00847C23" w:rsidRDefault="00814DDE" w:rsidP="00937E34">
      <w:pPr>
        <w:rPr>
          <w:ins w:id="3003" w:author="VOYER Raphael" w:date="2021-07-28T11:09:00Z"/>
        </w:rPr>
      </w:pPr>
      <w:ins w:id="3004" w:author="VOYER Raphael" w:date="2021-07-28T11:10:00Z">
        <w:r>
          <w:t xml:space="preserve">Use </w:t>
        </w:r>
        <w:proofErr w:type="spellStart"/>
        <w:r w:rsidRPr="00814DDE">
          <w:t>file_setup_qos</w:t>
        </w:r>
        <w:proofErr w:type="spellEnd"/>
        <w:r w:rsidRPr="00814DDE">
          <w:t>(</w:t>
        </w:r>
        <w:proofErr w:type="spellStart"/>
        <w:r w:rsidRPr="00814DDE">
          <w:t>ipadd_ddos</w:t>
        </w:r>
        <w:proofErr w:type="spellEnd"/>
        <w:r w:rsidRPr="00814DDE">
          <w:t>)</w:t>
        </w:r>
        <w:r>
          <w:t xml:space="preserve"> then </w:t>
        </w:r>
      </w:ins>
      <w:ins w:id="3005" w:author="VOYER Raphael" w:date="2021-07-28T11:08:00Z">
        <w:r w:rsidR="00847C23">
          <w:t xml:space="preserve">push the file </w:t>
        </w:r>
        <w:proofErr w:type="spellStart"/>
        <w:r w:rsidR="00847C23">
          <w:t>configqos</w:t>
        </w:r>
        <w:proofErr w:type="spellEnd"/>
        <w:r w:rsidR="00847C23">
          <w:t xml:space="preserve"> and apply the configuration on switch in parameters.</w:t>
        </w:r>
      </w:ins>
    </w:p>
    <w:p w14:paraId="4C5ACED5" w14:textId="52BDA1D0" w:rsidR="00847C23" w:rsidRDefault="00847C23" w:rsidP="00937E34">
      <w:pPr>
        <w:rPr>
          <w:ins w:id="3006" w:author="VOYER Raphael" w:date="2021-07-28T11:09:00Z"/>
        </w:rPr>
      </w:pPr>
    </w:p>
    <w:p w14:paraId="4FF579A2" w14:textId="125F6D11" w:rsidR="00847C23" w:rsidRDefault="00847C23" w:rsidP="00937E34">
      <w:pPr>
        <w:rPr>
          <w:ins w:id="3007" w:author="VOYER Raphael" w:date="2021-07-28T11:08:00Z"/>
        </w:rPr>
      </w:pPr>
      <w:proofErr w:type="spellStart"/>
      <w:ins w:id="3008" w:author="VOYER Raphael" w:date="2021-07-28T11:09:00Z">
        <w:r w:rsidRPr="00DF45ED">
          <w:rPr>
            <w:b/>
            <w:bCs/>
            <w:rPrChange w:id="3009" w:author="VOYER Raphael" w:date="2021-07-28T11:22:00Z">
              <w:rPr/>
            </w:rPrChange>
          </w:rPr>
          <w:t>disable_qos_ddos</w:t>
        </w:r>
        <w:proofErr w:type="spellEnd"/>
        <w:r w:rsidRPr="00847C23">
          <w:t xml:space="preserve"> </w:t>
        </w:r>
        <w:r w:rsidRPr="00847C23">
          <w:t>(</w:t>
        </w:r>
        <w:proofErr w:type="spellStart"/>
        <w:proofErr w:type="gramStart"/>
        <w:r w:rsidRPr="00847C23">
          <w:t>user,password</w:t>
        </w:r>
        <w:proofErr w:type="gramEnd"/>
        <w:r w:rsidRPr="00847C23">
          <w:t>,ipadd,ipadd_ddos</w:t>
        </w:r>
        <w:proofErr w:type="spellEnd"/>
        <w:r w:rsidRPr="00847C23">
          <w:t>):</w:t>
        </w:r>
      </w:ins>
    </w:p>
    <w:p w14:paraId="4CEE95F8" w14:textId="53A337FD" w:rsidR="00847C23" w:rsidRDefault="00814DDE" w:rsidP="00847C23">
      <w:pPr>
        <w:rPr>
          <w:ins w:id="3010" w:author="VOYER Raphael" w:date="2021-07-28T11:10:00Z"/>
        </w:rPr>
      </w:pPr>
      <w:ins w:id="3011" w:author="VOYER Raphael" w:date="2021-07-28T11:10:00Z">
        <w:r>
          <w:t xml:space="preserve">use </w:t>
        </w:r>
        <w:proofErr w:type="spellStart"/>
        <w:r w:rsidRPr="00814DDE">
          <w:t>file_unset_qos</w:t>
        </w:r>
        <w:proofErr w:type="spellEnd"/>
        <w:r w:rsidRPr="00814DDE">
          <w:t>(</w:t>
        </w:r>
        <w:proofErr w:type="spellStart"/>
        <w:r w:rsidRPr="00814DDE">
          <w:t>ipadd_ddos</w:t>
        </w:r>
        <w:proofErr w:type="spellEnd"/>
        <w:r w:rsidRPr="00814DDE">
          <w:t>)</w:t>
        </w:r>
        <w:r>
          <w:t xml:space="preserve"> then </w:t>
        </w:r>
      </w:ins>
      <w:ins w:id="3012" w:author="VOYER Raphael" w:date="2021-07-28T11:09:00Z">
        <w:r w:rsidR="00847C23">
          <w:t xml:space="preserve">push the file </w:t>
        </w:r>
        <w:proofErr w:type="spellStart"/>
        <w:r w:rsidR="00847C23">
          <w:t>configqos</w:t>
        </w:r>
        <w:proofErr w:type="spellEnd"/>
        <w:r w:rsidR="00847C23">
          <w:t xml:space="preserve"> and apply the configuration on switch in parameters.</w:t>
        </w:r>
      </w:ins>
    </w:p>
    <w:p w14:paraId="37A7B83B" w14:textId="77777777" w:rsidR="00814DDE" w:rsidRDefault="00814DDE" w:rsidP="00847C23">
      <w:pPr>
        <w:rPr>
          <w:ins w:id="3013" w:author="VOYER Raphael" w:date="2021-07-28T11:09:00Z"/>
        </w:rPr>
      </w:pPr>
    </w:p>
    <w:p w14:paraId="128D63AB" w14:textId="385388AD" w:rsidR="00847C23" w:rsidRDefault="00814DDE" w:rsidP="00937E34">
      <w:pPr>
        <w:rPr>
          <w:ins w:id="3014" w:author="VOYER Raphael" w:date="2021-07-28T11:10:00Z"/>
        </w:rPr>
      </w:pPr>
      <w:proofErr w:type="spellStart"/>
      <w:ins w:id="3015" w:author="VOYER Raphael" w:date="2021-07-28T11:10:00Z">
        <w:r w:rsidRPr="00DF45ED">
          <w:rPr>
            <w:b/>
            <w:bCs/>
            <w:rPrChange w:id="3016" w:author="VOYER Raphael" w:date="2021-07-28T11:22:00Z">
              <w:rPr/>
            </w:rPrChange>
          </w:rPr>
          <w:t>file_setup_qos</w:t>
        </w:r>
        <w:proofErr w:type="spellEnd"/>
        <w:r w:rsidRPr="00814DDE">
          <w:t>(</w:t>
        </w:r>
        <w:proofErr w:type="spellStart"/>
        <w:r w:rsidRPr="00814DDE">
          <w:t>ipadd</w:t>
        </w:r>
        <w:proofErr w:type="spellEnd"/>
        <w:r w:rsidRPr="00814DDE">
          <w:t>):</w:t>
        </w:r>
      </w:ins>
    </w:p>
    <w:p w14:paraId="77AF1522" w14:textId="15483973" w:rsidR="00814DDE" w:rsidRDefault="00814DDE" w:rsidP="00937E34">
      <w:pPr>
        <w:rPr>
          <w:ins w:id="3017" w:author="VOYER Raphael" w:date="2021-07-28T11:11:00Z"/>
        </w:rPr>
      </w:pPr>
      <w:ins w:id="3018" w:author="VOYER Raphael" w:date="2021-07-28T11:10:00Z">
        <w:r>
          <w:t xml:space="preserve">Create </w:t>
        </w:r>
        <w:proofErr w:type="spellStart"/>
        <w:r>
          <w:t>qos</w:t>
        </w:r>
        <w:proofErr w:type="spellEnd"/>
        <w:r>
          <w:t xml:space="preserve"> configuration to block the atta</w:t>
        </w:r>
      </w:ins>
      <w:ins w:id="3019" w:author="VOYER Raphael" w:date="2021-07-28T11:11:00Z">
        <w:r>
          <w:t>cker data access.</w:t>
        </w:r>
      </w:ins>
    </w:p>
    <w:p w14:paraId="0D653D5C" w14:textId="7FEFBD6C" w:rsidR="00814DDE" w:rsidRDefault="00814DDE" w:rsidP="00937E34">
      <w:pPr>
        <w:rPr>
          <w:ins w:id="3020" w:author="VOYER Raphael" w:date="2021-07-28T11:11:00Z"/>
        </w:rPr>
      </w:pPr>
    </w:p>
    <w:p w14:paraId="2B42D19F" w14:textId="41CF838F" w:rsidR="00814DDE" w:rsidRDefault="00814DDE" w:rsidP="00937E34">
      <w:pPr>
        <w:rPr>
          <w:ins w:id="3021" w:author="VOYER Raphael" w:date="2021-07-28T11:11:00Z"/>
        </w:rPr>
      </w:pPr>
      <w:proofErr w:type="spellStart"/>
      <w:ins w:id="3022" w:author="VOYER Raphael" w:date="2021-07-28T11:11:00Z">
        <w:r w:rsidRPr="00DF45ED">
          <w:rPr>
            <w:b/>
            <w:bCs/>
            <w:rPrChange w:id="3023" w:author="VOYER Raphael" w:date="2021-07-28T11:22:00Z">
              <w:rPr/>
            </w:rPrChange>
          </w:rPr>
          <w:t>file_unset_qos</w:t>
        </w:r>
        <w:proofErr w:type="spellEnd"/>
        <w:r w:rsidRPr="00814DDE">
          <w:t>(</w:t>
        </w:r>
        <w:proofErr w:type="spellStart"/>
        <w:r w:rsidRPr="00814DDE">
          <w:t>ipadd</w:t>
        </w:r>
        <w:proofErr w:type="spellEnd"/>
        <w:r w:rsidRPr="00814DDE">
          <w:t>):</w:t>
        </w:r>
      </w:ins>
    </w:p>
    <w:p w14:paraId="50F6CC35" w14:textId="741D3EC5" w:rsidR="00814DDE" w:rsidRDefault="00814DDE" w:rsidP="00937E34">
      <w:pPr>
        <w:rPr>
          <w:ins w:id="3024" w:author="VOYER Raphael" w:date="2021-07-28T11:12:00Z"/>
        </w:rPr>
      </w:pPr>
      <w:ins w:id="3025" w:author="VOYER Raphael" w:date="2021-07-28T11:11:00Z">
        <w:r>
          <w:t xml:space="preserve">Create the </w:t>
        </w:r>
        <w:proofErr w:type="spellStart"/>
        <w:r>
          <w:t>qos</w:t>
        </w:r>
        <w:proofErr w:type="spellEnd"/>
        <w:r>
          <w:t xml:space="preserve"> configuration to deblock </w:t>
        </w:r>
        <w:r>
          <w:t>the attacker</w:t>
        </w:r>
        <w:r>
          <w:t xml:space="preserve"> data access</w:t>
        </w:r>
        <w:r>
          <w:t>.</w:t>
        </w:r>
      </w:ins>
    </w:p>
    <w:p w14:paraId="20FE137D" w14:textId="77777777" w:rsidR="00814DDE" w:rsidRDefault="00814DDE" w:rsidP="00937E34">
      <w:pPr>
        <w:rPr>
          <w:ins w:id="3026" w:author="VOYER Raphael" w:date="2021-07-28T11:11:00Z"/>
        </w:rPr>
      </w:pPr>
    </w:p>
    <w:p w14:paraId="013FE160" w14:textId="0AB5CE56" w:rsidR="00814DDE" w:rsidRDefault="00814DDE" w:rsidP="00937E34">
      <w:pPr>
        <w:rPr>
          <w:ins w:id="3027" w:author="VOYER Raphael" w:date="2021-07-28T11:11:00Z"/>
        </w:rPr>
      </w:pPr>
    </w:p>
    <w:p w14:paraId="7BB95E08" w14:textId="4E3E6911" w:rsidR="00814DDE" w:rsidRDefault="00814DDE" w:rsidP="00937E34">
      <w:pPr>
        <w:rPr>
          <w:ins w:id="3028" w:author="VOYER Raphael" w:date="2021-07-28T11:12:00Z"/>
        </w:rPr>
      </w:pPr>
      <w:proofErr w:type="spellStart"/>
      <w:ins w:id="3029" w:author="VOYER Raphael" w:date="2021-07-28T11:11:00Z">
        <w:r w:rsidRPr="00DF45ED">
          <w:rPr>
            <w:b/>
            <w:bCs/>
            <w:rPrChange w:id="3030" w:author="VOYER Raphael" w:date="2021-07-28T11:22:00Z">
              <w:rPr/>
            </w:rPrChange>
          </w:rPr>
          <w:lastRenderedPageBreak/>
          <w:t>send_python_file_sftp</w:t>
        </w:r>
        <w:proofErr w:type="spellEnd"/>
        <w:r w:rsidRPr="00814DDE">
          <w:t>(</w:t>
        </w:r>
        <w:proofErr w:type="spellStart"/>
        <w:proofErr w:type="gramStart"/>
        <w:r w:rsidRPr="00814DDE">
          <w:t>user,password</w:t>
        </w:r>
        <w:proofErr w:type="gramEnd"/>
        <w:r w:rsidRPr="00814DDE">
          <w:t>,ipadd,filename</w:t>
        </w:r>
        <w:proofErr w:type="spellEnd"/>
        <w:r w:rsidRPr="00814DDE">
          <w:t>):</w:t>
        </w:r>
      </w:ins>
    </w:p>
    <w:p w14:paraId="4B519607" w14:textId="222EB540" w:rsidR="00814DDE" w:rsidRDefault="00814DDE" w:rsidP="00937E34">
      <w:pPr>
        <w:rPr>
          <w:ins w:id="3031" w:author="VOYER Raphael" w:date="2021-07-28T11:12:00Z"/>
        </w:rPr>
      </w:pPr>
      <w:ins w:id="3032" w:author="VOYER Raphael" w:date="2021-07-28T11:12:00Z">
        <w:r>
          <w:t xml:space="preserve">send file in the </w:t>
        </w:r>
        <w:r w:rsidRPr="00814DDE">
          <w:t>/flash/python</w:t>
        </w:r>
      </w:ins>
      <w:ins w:id="3033" w:author="VOYER Raphael" w:date="2021-07-28T11:13:00Z">
        <w:r>
          <w:t xml:space="preserve"> from </w:t>
        </w:r>
        <w:r w:rsidRPr="00814DDE">
          <w:t>/opt/</w:t>
        </w:r>
        <w:proofErr w:type="spellStart"/>
        <w:r w:rsidRPr="00814DDE">
          <w:t>ALE_Script</w:t>
        </w:r>
        <w:proofErr w:type="spellEnd"/>
        <w:r w:rsidRPr="00814DDE">
          <w:t>/</w:t>
        </w:r>
        <w:r>
          <w:t xml:space="preserve"> Debian server folder.</w:t>
        </w:r>
      </w:ins>
    </w:p>
    <w:p w14:paraId="4EB480AA" w14:textId="7DB8CD00" w:rsidR="00814DDE" w:rsidRDefault="00814DDE" w:rsidP="00937E34">
      <w:pPr>
        <w:rPr>
          <w:ins w:id="3034" w:author="VOYER Raphael" w:date="2021-07-28T11:12:00Z"/>
        </w:rPr>
      </w:pPr>
    </w:p>
    <w:p w14:paraId="359D71A3" w14:textId="6837C5B7" w:rsidR="00814DDE" w:rsidRDefault="00814DDE" w:rsidP="00937E34">
      <w:pPr>
        <w:rPr>
          <w:ins w:id="3035" w:author="VOYER Raphael" w:date="2021-07-28T11:13:00Z"/>
        </w:rPr>
      </w:pPr>
      <w:proofErr w:type="spellStart"/>
      <w:ins w:id="3036" w:author="VOYER Raphael" w:date="2021-07-28T11:13:00Z">
        <w:r w:rsidRPr="00DF45ED">
          <w:rPr>
            <w:b/>
            <w:bCs/>
            <w:rPrChange w:id="3037" w:author="VOYER Raphael" w:date="2021-07-28T11:22:00Z">
              <w:rPr/>
            </w:rPrChange>
          </w:rPr>
          <w:t>get_file_sftp</w:t>
        </w:r>
        <w:proofErr w:type="spellEnd"/>
        <w:r w:rsidRPr="00814DDE">
          <w:t>(</w:t>
        </w:r>
        <w:proofErr w:type="spellStart"/>
        <w:proofErr w:type="gramStart"/>
        <w:r w:rsidRPr="00814DDE">
          <w:t>user,password</w:t>
        </w:r>
        <w:proofErr w:type="gramEnd"/>
        <w:r w:rsidRPr="00814DDE">
          <w:t>,ipadd,filename</w:t>
        </w:r>
        <w:proofErr w:type="spellEnd"/>
        <w:r w:rsidRPr="00814DDE">
          <w:t>):</w:t>
        </w:r>
      </w:ins>
    </w:p>
    <w:p w14:paraId="3EA8E901" w14:textId="23F64A70" w:rsidR="00814DDE" w:rsidRDefault="00814DDE" w:rsidP="00937E34">
      <w:pPr>
        <w:rPr>
          <w:ins w:id="3038" w:author="VOYER Raphael" w:date="2021-07-28T11:14:00Z"/>
        </w:rPr>
      </w:pPr>
      <w:ins w:id="3039" w:author="VOYER Raphael" w:date="2021-07-28T11:13:00Z">
        <w:r>
          <w:t xml:space="preserve">get a file from </w:t>
        </w:r>
        <w:proofErr w:type="gramStart"/>
        <w:r>
          <w:t>switch  and</w:t>
        </w:r>
        <w:proofErr w:type="gramEnd"/>
        <w:r>
          <w:t xml:space="preserve"> put in the /</w:t>
        </w:r>
        <w:proofErr w:type="spellStart"/>
        <w:r>
          <w:t>tftpboot</w:t>
        </w:r>
        <w:proofErr w:type="spellEnd"/>
        <w:r>
          <w:t xml:space="preserve"> </w:t>
        </w:r>
      </w:ins>
      <w:ins w:id="3040" w:author="VOYER Raphael" w:date="2021-07-28T11:14:00Z">
        <w:r>
          <w:t>Debian server directory.</w:t>
        </w:r>
      </w:ins>
    </w:p>
    <w:p w14:paraId="3A926582" w14:textId="1D4CF642" w:rsidR="00814DDE" w:rsidRDefault="00814DDE" w:rsidP="00937E34">
      <w:pPr>
        <w:rPr>
          <w:ins w:id="3041" w:author="VOYER Raphael" w:date="2021-07-28T11:14:00Z"/>
        </w:rPr>
      </w:pPr>
    </w:p>
    <w:p w14:paraId="2C900723" w14:textId="5263E97C" w:rsidR="00814DDE" w:rsidRDefault="00814DDE" w:rsidP="00937E34">
      <w:pPr>
        <w:rPr>
          <w:ins w:id="3042" w:author="VOYER Raphael" w:date="2021-07-28T11:14:00Z"/>
        </w:rPr>
      </w:pPr>
      <w:proofErr w:type="spellStart"/>
      <w:ins w:id="3043" w:author="VOYER Raphael" w:date="2021-07-28T11:14:00Z">
        <w:r w:rsidRPr="00DF45ED">
          <w:rPr>
            <w:b/>
            <w:bCs/>
            <w:rPrChange w:id="3044" w:author="VOYER Raphael" w:date="2021-07-28T11:22:00Z">
              <w:rPr/>
            </w:rPrChange>
          </w:rPr>
          <w:t>detect_port_</w:t>
        </w:r>
        <w:proofErr w:type="gramStart"/>
        <w:r w:rsidRPr="00DF45ED">
          <w:rPr>
            <w:b/>
            <w:bCs/>
            <w:rPrChange w:id="3045" w:author="VOYER Raphael" w:date="2021-07-28T11:22:00Z">
              <w:rPr/>
            </w:rPrChange>
          </w:rPr>
          <w:t>loop</w:t>
        </w:r>
        <w:proofErr w:type="spellEnd"/>
        <w:r w:rsidRPr="00814DDE">
          <w:t>(</w:t>
        </w:r>
        <w:proofErr w:type="gramEnd"/>
        <w:r w:rsidRPr="00814DDE">
          <w:t>):</w:t>
        </w:r>
      </w:ins>
    </w:p>
    <w:p w14:paraId="5E010F64" w14:textId="766365E1" w:rsidR="00814DDE" w:rsidRDefault="00814DDE" w:rsidP="00937E34">
      <w:pPr>
        <w:rPr>
          <w:ins w:id="3046" w:author="VOYER Raphael" w:date="2021-07-28T11:10:00Z"/>
        </w:rPr>
      </w:pPr>
      <w:ins w:id="3047" w:author="VOYER Raphael" w:date="2021-07-28T11:14:00Z">
        <w:r w:rsidRPr="00814DDE">
          <w:t xml:space="preserve">This function </w:t>
        </w:r>
        <w:proofErr w:type="spellStart"/>
        <w:r w:rsidRPr="00814DDE">
          <w:t>detectes</w:t>
        </w:r>
        <w:proofErr w:type="spellEnd"/>
        <w:r w:rsidRPr="00814DDE">
          <w:t xml:space="preserve"> if there is a loop in the network </w:t>
        </w:r>
        <w:proofErr w:type="gramStart"/>
        <w:r w:rsidRPr="00814DDE">
          <w:t>( more</w:t>
        </w:r>
        <w:proofErr w:type="gramEnd"/>
        <w:r w:rsidRPr="00814DDE">
          <w:t xml:space="preserve"> than 10 log in 2 seconds)</w:t>
        </w:r>
      </w:ins>
    </w:p>
    <w:p w14:paraId="055D186D" w14:textId="5E4863C5" w:rsidR="00814DDE" w:rsidRDefault="00814DDE" w:rsidP="00937E34">
      <w:pPr>
        <w:rPr>
          <w:ins w:id="3048" w:author="VOYER Raphael" w:date="2021-07-28T11:14:00Z"/>
        </w:rPr>
      </w:pPr>
    </w:p>
    <w:p w14:paraId="1A28604C" w14:textId="61F5BE50" w:rsidR="00814DDE" w:rsidRDefault="00814DDE" w:rsidP="00937E34">
      <w:pPr>
        <w:rPr>
          <w:ins w:id="3049" w:author="VOYER Raphael" w:date="2021-07-28T11:14:00Z"/>
        </w:rPr>
      </w:pPr>
      <w:proofErr w:type="spellStart"/>
      <w:ins w:id="3050" w:author="VOYER Raphael" w:date="2021-07-28T11:14:00Z">
        <w:r w:rsidRPr="00DF45ED">
          <w:rPr>
            <w:b/>
            <w:bCs/>
            <w:rPrChange w:id="3051" w:author="VOYER Raphael" w:date="2021-07-28T11:22:00Z">
              <w:rPr/>
            </w:rPrChange>
          </w:rPr>
          <w:t>detect_port_</w:t>
        </w:r>
        <w:proofErr w:type="gramStart"/>
        <w:r w:rsidRPr="00DF45ED">
          <w:rPr>
            <w:b/>
            <w:bCs/>
            <w:rPrChange w:id="3052" w:author="VOYER Raphael" w:date="2021-07-28T11:22:00Z">
              <w:rPr/>
            </w:rPrChange>
          </w:rPr>
          <w:t>flapping</w:t>
        </w:r>
        <w:proofErr w:type="spellEnd"/>
        <w:r w:rsidRPr="00814DDE">
          <w:t>(</w:t>
        </w:r>
        <w:proofErr w:type="gramEnd"/>
        <w:r w:rsidRPr="00814DDE">
          <w:t>):</w:t>
        </w:r>
      </w:ins>
    </w:p>
    <w:p w14:paraId="364F1DFA" w14:textId="77777777" w:rsidR="00814DDE" w:rsidRDefault="00814DDE" w:rsidP="00814DDE">
      <w:pPr>
        <w:rPr>
          <w:ins w:id="3053" w:author="VOYER Raphael" w:date="2021-07-28T11:14:00Z"/>
        </w:rPr>
      </w:pPr>
      <w:ins w:id="3054" w:author="VOYER Raphael" w:date="2021-07-28T11:14:00Z">
        <w:r>
          <w:t xml:space="preserve">This function </w:t>
        </w:r>
        <w:proofErr w:type="gramStart"/>
        <w:r>
          <w:t>detect</w:t>
        </w:r>
        <w:proofErr w:type="gramEnd"/>
        <w:r>
          <w:t xml:space="preserve"> if there is flapping in the log.</w:t>
        </w:r>
      </w:ins>
    </w:p>
    <w:p w14:paraId="2B92E9F1" w14:textId="129DA9A8" w:rsidR="00814DDE" w:rsidRDefault="00814DDE" w:rsidP="00814DDE">
      <w:pPr>
        <w:rPr>
          <w:ins w:id="3055" w:author="VOYER Raphael" w:date="2021-07-28T11:14:00Z"/>
        </w:rPr>
      </w:pPr>
      <w:ins w:id="3056" w:author="VOYER Raphael" w:date="2021-07-28T11:14:00Z">
        <w:r>
          <w:t xml:space="preserve">If there is more than 5 logs with 10 seconds apart between each, there is </w:t>
        </w:r>
        <w:proofErr w:type="gramStart"/>
        <w:r>
          <w:t>flapping .</w:t>
        </w:r>
        <w:proofErr w:type="gramEnd"/>
        <w:r>
          <w:t>(10 seconds is for the demo, we can down to 1)</w:t>
        </w:r>
      </w:ins>
    </w:p>
    <w:p w14:paraId="45823AF1" w14:textId="301C1022" w:rsidR="00814DDE" w:rsidRDefault="00814DDE" w:rsidP="00814DDE">
      <w:pPr>
        <w:rPr>
          <w:ins w:id="3057" w:author="VOYER Raphael" w:date="2021-07-28T11:14:00Z"/>
        </w:rPr>
      </w:pPr>
    </w:p>
    <w:p w14:paraId="3FA3C75C" w14:textId="38219C2A" w:rsidR="00814DDE" w:rsidRDefault="00814DDE" w:rsidP="00814DDE">
      <w:pPr>
        <w:rPr>
          <w:ins w:id="3058" w:author="VOYER Raphael" w:date="2021-07-28T11:14:00Z"/>
        </w:rPr>
      </w:pPr>
      <w:proofErr w:type="spellStart"/>
      <w:ins w:id="3059" w:author="VOYER Raphael" w:date="2021-07-28T11:14:00Z">
        <w:r w:rsidRPr="00DF45ED">
          <w:rPr>
            <w:b/>
            <w:bCs/>
            <w:rPrChange w:id="3060" w:author="VOYER Raphael" w:date="2021-07-28T11:22:00Z">
              <w:rPr/>
            </w:rPrChange>
          </w:rPr>
          <w:t>save_attachment</w:t>
        </w:r>
        <w:proofErr w:type="spellEnd"/>
        <w:r w:rsidRPr="00814DDE">
          <w:t>(</w:t>
        </w:r>
        <w:proofErr w:type="spellStart"/>
        <w:r w:rsidRPr="00814DDE">
          <w:t>ipadd</w:t>
        </w:r>
        <w:proofErr w:type="spellEnd"/>
        <w:r w:rsidRPr="00814DDE">
          <w:t>):</w:t>
        </w:r>
      </w:ins>
    </w:p>
    <w:p w14:paraId="7C70C0E9" w14:textId="5B98DE2A" w:rsidR="00814DDE" w:rsidRDefault="00814DDE" w:rsidP="00814DDE">
      <w:pPr>
        <w:rPr>
          <w:ins w:id="3061" w:author="VOYER Raphael" w:date="2021-07-28T11:15:00Z"/>
        </w:rPr>
      </w:pPr>
      <w:ins w:id="3062" w:author="VOYER Raphael" w:date="2021-07-28T11:15:00Z">
        <w:r>
          <w:t>copy the 30</w:t>
        </w:r>
        <w:r w:rsidRPr="00814DDE">
          <w:rPr>
            <w:vertAlign w:val="superscript"/>
            <w:rPrChange w:id="3063" w:author="VOYER Raphael" w:date="2021-07-28T11:15:00Z">
              <w:rPr/>
            </w:rPrChange>
          </w:rPr>
          <w:t>th</w:t>
        </w:r>
        <w:r>
          <w:t xml:space="preserve"> last logs of the equipment in parameter in the </w:t>
        </w:r>
        <w:r w:rsidRPr="00814DDE">
          <w:t>/var/log/devices/attachment.log</w:t>
        </w:r>
        <w:r>
          <w:t xml:space="preserve"> file.</w:t>
        </w:r>
      </w:ins>
    </w:p>
    <w:p w14:paraId="128FD84A" w14:textId="33694475" w:rsidR="00814DDE" w:rsidRDefault="00814DDE" w:rsidP="00814DDE">
      <w:pPr>
        <w:rPr>
          <w:ins w:id="3064" w:author="VOYER Raphael" w:date="2021-07-28T11:16:00Z"/>
        </w:rPr>
      </w:pPr>
    </w:p>
    <w:p w14:paraId="68741178" w14:textId="76AC92E6" w:rsidR="00814DDE" w:rsidRDefault="00814DDE" w:rsidP="00814DDE">
      <w:pPr>
        <w:rPr>
          <w:ins w:id="3065" w:author="VOYER Raphael" w:date="2021-07-28T11:14:00Z"/>
        </w:rPr>
      </w:pPr>
      <w:proofErr w:type="spellStart"/>
      <w:ins w:id="3066" w:author="VOYER Raphael" w:date="2021-07-28T11:16:00Z">
        <w:r w:rsidRPr="00DF45ED">
          <w:rPr>
            <w:b/>
            <w:bCs/>
            <w:rPrChange w:id="3067" w:author="VOYER Raphael" w:date="2021-07-28T11:22:00Z">
              <w:rPr/>
            </w:rPrChange>
          </w:rPr>
          <w:t>save_attachment_deauth</w:t>
        </w:r>
        <w:proofErr w:type="spellEnd"/>
        <w:r w:rsidRPr="00814DDE">
          <w:t xml:space="preserve"> </w:t>
        </w:r>
        <w:r w:rsidRPr="00814DDE">
          <w:t>(</w:t>
        </w:r>
        <w:proofErr w:type="spellStart"/>
        <w:proofErr w:type="gramStart"/>
        <w:r w:rsidRPr="00814DDE">
          <w:t>ipadd,device</w:t>
        </w:r>
        <w:proofErr w:type="gramEnd"/>
        <w:r w:rsidRPr="00814DDE">
          <w:t>_mac,timestamp</w:t>
        </w:r>
        <w:proofErr w:type="spellEnd"/>
        <w:r w:rsidRPr="00814DDE">
          <w:t>):</w:t>
        </w:r>
      </w:ins>
    </w:p>
    <w:p w14:paraId="406F8238" w14:textId="77777777" w:rsidR="00814DDE" w:rsidRDefault="00814DDE" w:rsidP="00937E34">
      <w:pPr>
        <w:rPr>
          <w:ins w:id="3068" w:author="VOYER Raphael" w:date="2021-07-28T11:07:00Z"/>
        </w:rPr>
      </w:pPr>
    </w:p>
    <w:p w14:paraId="6C0C5ED4" w14:textId="3DE86C66" w:rsidR="00847C23" w:rsidRDefault="00847C23" w:rsidP="00937E34">
      <w:pPr>
        <w:rPr>
          <w:ins w:id="3069" w:author="VOYER Raphael" w:date="2021-07-28T11:03:00Z"/>
        </w:rPr>
      </w:pPr>
      <w:proofErr w:type="spellStart"/>
      <w:ins w:id="3070" w:author="VOYER Raphael" w:date="2021-07-28T11:03:00Z">
        <w:r w:rsidRPr="00DF45ED">
          <w:rPr>
            <w:b/>
            <w:bCs/>
            <w:rPrChange w:id="3071" w:author="VOYER Raphael" w:date="2021-07-28T11:23:00Z">
              <w:rPr/>
            </w:rPrChange>
          </w:rPr>
          <w:t>extract_ip_</w:t>
        </w:r>
        <w:proofErr w:type="gramStart"/>
        <w:r w:rsidRPr="00DF45ED">
          <w:rPr>
            <w:b/>
            <w:bCs/>
            <w:rPrChange w:id="3072" w:author="VOYER Raphael" w:date="2021-07-28T11:23:00Z">
              <w:rPr/>
            </w:rPrChange>
          </w:rPr>
          <w:t>port</w:t>
        </w:r>
        <w:proofErr w:type="spellEnd"/>
        <w:r w:rsidRPr="00847C23">
          <w:t>(</w:t>
        </w:r>
        <w:proofErr w:type="gramEnd"/>
        <w:r w:rsidRPr="00847C23">
          <w:t>)</w:t>
        </w:r>
        <w:r>
          <w:t>:</w:t>
        </w:r>
      </w:ins>
    </w:p>
    <w:p w14:paraId="060F1CF2" w14:textId="77777777" w:rsidR="00814DDE" w:rsidRDefault="00814DDE" w:rsidP="00814DDE">
      <w:pPr>
        <w:rPr>
          <w:ins w:id="3073" w:author="VOYER Raphael" w:date="2021-07-28T11:16:00Z"/>
        </w:rPr>
      </w:pPr>
      <w:ins w:id="3074" w:author="VOYER Raphael" w:date="2021-07-28T11:16:00Z">
        <w:r>
          <w:t>This function collects the IP address of the switch, in the log.</w:t>
        </w:r>
      </w:ins>
    </w:p>
    <w:p w14:paraId="1E36A848" w14:textId="5664E5B2" w:rsidR="00847C23" w:rsidRDefault="00814DDE" w:rsidP="00814DDE">
      <w:pPr>
        <w:rPr>
          <w:ins w:id="3075" w:author="VOYER Raphael" w:date="2021-07-28T11:04:00Z"/>
        </w:rPr>
      </w:pPr>
      <w:ins w:id="3076" w:author="VOYER Raphael" w:date="2021-07-28T11:16:00Z">
        <w:r>
          <w:t xml:space="preserve">if, this is a loop </w:t>
        </w:r>
        <w:proofErr w:type="gramStart"/>
        <w:r>
          <w:t>log ,</w:t>
        </w:r>
        <w:proofErr w:type="gramEnd"/>
        <w:r>
          <w:t xml:space="preserve"> the function collect also the port number, otherwise the port is set as 0.</w:t>
        </w:r>
      </w:ins>
    </w:p>
    <w:p w14:paraId="45DAE8C0" w14:textId="77CCC117" w:rsidR="00847C23" w:rsidRDefault="00847C23" w:rsidP="00937E34">
      <w:pPr>
        <w:rPr>
          <w:ins w:id="3077" w:author="VOYER Raphael" w:date="2021-07-28T11:17:00Z"/>
        </w:rPr>
      </w:pPr>
    </w:p>
    <w:p w14:paraId="051890FC" w14:textId="6D908659" w:rsidR="00814DDE" w:rsidRDefault="00814DDE" w:rsidP="00937E34">
      <w:pPr>
        <w:rPr>
          <w:ins w:id="3078" w:author="VOYER Raphael" w:date="2021-07-28T11:17:00Z"/>
        </w:rPr>
      </w:pPr>
      <w:proofErr w:type="spellStart"/>
      <w:ins w:id="3079" w:author="VOYER Raphael" w:date="2021-07-28T11:17:00Z">
        <w:r w:rsidRPr="00DF45ED">
          <w:rPr>
            <w:b/>
            <w:bCs/>
            <w:rPrChange w:id="3080" w:author="VOYER Raphael" w:date="2021-07-28T11:23:00Z">
              <w:rPr/>
            </w:rPrChange>
          </w:rPr>
          <w:t>extract_ip_</w:t>
        </w:r>
        <w:proofErr w:type="gramStart"/>
        <w:r w:rsidRPr="00DF45ED">
          <w:rPr>
            <w:b/>
            <w:bCs/>
            <w:rPrChange w:id="3081" w:author="VOYER Raphael" w:date="2021-07-28T11:23:00Z">
              <w:rPr/>
            </w:rPrChange>
          </w:rPr>
          <w:t>ov</w:t>
        </w:r>
        <w:proofErr w:type="spellEnd"/>
        <w:r w:rsidRPr="00814DDE">
          <w:t>(</w:t>
        </w:r>
        <w:proofErr w:type="gramEnd"/>
        <w:r w:rsidRPr="00814DDE">
          <w:t>):</w:t>
        </w:r>
      </w:ins>
    </w:p>
    <w:p w14:paraId="0E0A72D2" w14:textId="081E3B83" w:rsidR="00814DDE" w:rsidRDefault="00814DDE" w:rsidP="00937E34">
      <w:pPr>
        <w:rPr>
          <w:ins w:id="3082" w:author="VOYER Raphael" w:date="2021-07-28T11:17:00Z"/>
        </w:rPr>
      </w:pPr>
      <w:ins w:id="3083" w:author="VOYER Raphael" w:date="2021-07-28T11:17:00Z">
        <w:r w:rsidRPr="00814DDE">
          <w:t xml:space="preserve">This function extracts the </w:t>
        </w:r>
        <w:proofErr w:type="spellStart"/>
        <w:r w:rsidRPr="00814DDE">
          <w:t>ip</w:t>
        </w:r>
        <w:proofErr w:type="spellEnd"/>
        <w:r w:rsidRPr="00814DDE">
          <w:t xml:space="preserve"> </w:t>
        </w:r>
        <w:proofErr w:type="spellStart"/>
        <w:r w:rsidRPr="00814DDE">
          <w:t>adresse</w:t>
        </w:r>
        <w:proofErr w:type="spellEnd"/>
        <w:r w:rsidRPr="00814DDE">
          <w:t xml:space="preserve"> of all devices in the device </w:t>
        </w:r>
        <w:proofErr w:type="gramStart"/>
        <w:r w:rsidRPr="00814DDE">
          <w:t>catalog</w:t>
        </w:r>
        <w:r>
          <w:t>(</w:t>
        </w:r>
        <w:proofErr w:type="spellStart"/>
        <w:proofErr w:type="gramEnd"/>
        <w:r>
          <w:t>Devices.cvs</w:t>
        </w:r>
        <w:proofErr w:type="spellEnd"/>
        <w:r>
          <w:t>)</w:t>
        </w:r>
        <w:r w:rsidRPr="00814DDE">
          <w:t>.</w:t>
        </w:r>
      </w:ins>
    </w:p>
    <w:p w14:paraId="79381AB1" w14:textId="77777777" w:rsidR="00814DDE" w:rsidRDefault="00814DDE" w:rsidP="00937E34">
      <w:pPr>
        <w:rPr>
          <w:ins w:id="3084" w:author="VOYER Raphael" w:date="2021-07-28T11:17:00Z"/>
        </w:rPr>
      </w:pPr>
    </w:p>
    <w:p w14:paraId="114149AC" w14:textId="78650217" w:rsidR="00814DDE" w:rsidRDefault="00814DDE" w:rsidP="00937E34">
      <w:pPr>
        <w:rPr>
          <w:ins w:id="3085" w:author="VOYER Raphael" w:date="2021-07-28T11:17:00Z"/>
        </w:rPr>
      </w:pPr>
      <w:proofErr w:type="spellStart"/>
      <w:ins w:id="3086" w:author="VOYER Raphael" w:date="2021-07-28T11:17:00Z">
        <w:r w:rsidRPr="00DF45ED">
          <w:rPr>
            <w:b/>
            <w:bCs/>
            <w:rPrChange w:id="3087" w:author="VOYER Raphael" w:date="2021-07-28T11:23:00Z">
              <w:rPr/>
            </w:rPrChange>
          </w:rPr>
          <w:t>extract_ip_</w:t>
        </w:r>
        <w:proofErr w:type="gramStart"/>
        <w:r w:rsidRPr="00DF45ED">
          <w:rPr>
            <w:b/>
            <w:bCs/>
            <w:rPrChange w:id="3088" w:author="VOYER Raphael" w:date="2021-07-28T11:23:00Z">
              <w:rPr/>
            </w:rPrChange>
          </w:rPr>
          <w:t>ap</w:t>
        </w:r>
        <w:proofErr w:type="spellEnd"/>
        <w:r w:rsidRPr="00814DDE">
          <w:t>(</w:t>
        </w:r>
        <w:proofErr w:type="gramEnd"/>
        <w:r w:rsidRPr="00814DDE">
          <w:t>):</w:t>
        </w:r>
      </w:ins>
    </w:p>
    <w:p w14:paraId="560E2E0E" w14:textId="5F171BC4" w:rsidR="00814DDE" w:rsidRDefault="00814DDE" w:rsidP="00937E34">
      <w:pPr>
        <w:rPr>
          <w:ins w:id="3089" w:author="VOYER Raphael" w:date="2021-07-28T11:17:00Z"/>
        </w:rPr>
      </w:pPr>
      <w:ins w:id="3090" w:author="VOYER Raphael" w:date="2021-07-28T11:17:00Z">
        <w:r w:rsidRPr="00814DDE">
          <w:t xml:space="preserve">This function extracts the </w:t>
        </w:r>
        <w:proofErr w:type="spellStart"/>
        <w:r w:rsidRPr="00814DDE">
          <w:t>ip</w:t>
        </w:r>
        <w:proofErr w:type="spellEnd"/>
        <w:r w:rsidRPr="00814DDE">
          <w:t xml:space="preserve"> </w:t>
        </w:r>
        <w:proofErr w:type="spellStart"/>
        <w:r w:rsidRPr="00814DDE">
          <w:t>adresse</w:t>
        </w:r>
        <w:proofErr w:type="spellEnd"/>
        <w:r w:rsidRPr="00814DDE">
          <w:t xml:space="preserve"> of all devices in the device catalog.</w:t>
        </w:r>
      </w:ins>
    </w:p>
    <w:p w14:paraId="63E179B1" w14:textId="5CE9E77D" w:rsidR="00814DDE" w:rsidRDefault="00814DDE" w:rsidP="00937E34">
      <w:pPr>
        <w:rPr>
          <w:ins w:id="3091" w:author="VOYER Raphael" w:date="2021-07-28T11:17:00Z"/>
        </w:rPr>
      </w:pPr>
    </w:p>
    <w:p w14:paraId="1462990E" w14:textId="204F3A16" w:rsidR="00814DDE" w:rsidRDefault="00814DDE" w:rsidP="00937E34">
      <w:pPr>
        <w:rPr>
          <w:ins w:id="3092" w:author="VOYER Raphael" w:date="2021-07-28T11:18:00Z"/>
        </w:rPr>
      </w:pPr>
      <w:proofErr w:type="spellStart"/>
      <w:ins w:id="3093" w:author="VOYER Raphael" w:date="2021-07-28T11:17:00Z">
        <w:r w:rsidRPr="00DF45ED">
          <w:rPr>
            <w:b/>
            <w:bCs/>
            <w:rPrChange w:id="3094" w:author="VOYER Raphael" w:date="2021-07-28T11:23:00Z">
              <w:rPr/>
            </w:rPrChange>
          </w:rPr>
          <w:t>extract_ip_</w:t>
        </w:r>
        <w:proofErr w:type="gramStart"/>
        <w:r w:rsidRPr="00DF45ED">
          <w:rPr>
            <w:b/>
            <w:bCs/>
            <w:rPrChange w:id="3095" w:author="VOYER Raphael" w:date="2021-07-28T11:23:00Z">
              <w:rPr/>
            </w:rPrChange>
          </w:rPr>
          <w:t>ddos</w:t>
        </w:r>
        <w:proofErr w:type="spellEnd"/>
        <w:r w:rsidRPr="00814DDE">
          <w:t>(</w:t>
        </w:r>
        <w:proofErr w:type="gramEnd"/>
        <w:r w:rsidRPr="00814DDE">
          <w:t>):</w:t>
        </w:r>
      </w:ins>
    </w:p>
    <w:p w14:paraId="5A691A84" w14:textId="6B1BDF69" w:rsidR="00814DDE" w:rsidRDefault="00814DDE" w:rsidP="00937E34">
      <w:pPr>
        <w:rPr>
          <w:ins w:id="3096" w:author="VOYER Raphael" w:date="2021-07-28T11:17:00Z"/>
        </w:rPr>
      </w:pPr>
      <w:ins w:id="3097" w:author="VOYER Raphael" w:date="2021-07-28T11:18:00Z">
        <w:r>
          <w:t xml:space="preserve">This function check if there is a real </w:t>
        </w:r>
        <w:proofErr w:type="spellStart"/>
        <w:r>
          <w:t>ddos</w:t>
        </w:r>
        <w:proofErr w:type="spellEnd"/>
        <w:r>
          <w:t xml:space="preserve"> o</w:t>
        </w:r>
      </w:ins>
      <w:ins w:id="3098" w:author="VOYER Raphael" w:date="2021-07-28T11:19:00Z">
        <w:r>
          <w:t>r not.</w:t>
        </w:r>
      </w:ins>
    </w:p>
    <w:p w14:paraId="1E52789D" w14:textId="77777777" w:rsidR="00814DDE" w:rsidRDefault="00814DDE" w:rsidP="00937E34">
      <w:pPr>
        <w:rPr>
          <w:ins w:id="3099" w:author="VOYER Raphael" w:date="2021-07-28T11:04:00Z"/>
        </w:rPr>
      </w:pPr>
    </w:p>
    <w:p w14:paraId="36DEA830" w14:textId="47CFAF90" w:rsidR="00847C23" w:rsidRDefault="00847C23" w:rsidP="00937E34">
      <w:pPr>
        <w:rPr>
          <w:ins w:id="3100" w:author="VOYER Raphael" w:date="2021-07-28T11:04:00Z"/>
        </w:rPr>
      </w:pPr>
      <w:proofErr w:type="spellStart"/>
      <w:ins w:id="3101" w:author="VOYER Raphael" w:date="2021-07-28T11:04:00Z">
        <w:r w:rsidRPr="00DF45ED">
          <w:rPr>
            <w:b/>
            <w:bCs/>
            <w:rPrChange w:id="3102" w:author="VOYER Raphael" w:date="2021-07-28T11:23:00Z">
              <w:rPr/>
            </w:rPrChange>
          </w:rPr>
          <w:t>check_</w:t>
        </w:r>
        <w:proofErr w:type="gramStart"/>
        <w:r w:rsidRPr="00DF45ED">
          <w:rPr>
            <w:b/>
            <w:bCs/>
            <w:rPrChange w:id="3103" w:author="VOYER Raphael" w:date="2021-07-28T11:23:00Z">
              <w:rPr/>
            </w:rPrChange>
          </w:rPr>
          <w:t>timestamp</w:t>
        </w:r>
        <w:proofErr w:type="spellEnd"/>
        <w:r w:rsidRPr="00847C23">
          <w:t>(</w:t>
        </w:r>
        <w:proofErr w:type="gramEnd"/>
        <w:r w:rsidRPr="00847C23">
          <w:t>):</w:t>
        </w:r>
      </w:ins>
    </w:p>
    <w:p w14:paraId="29DD4488" w14:textId="5DB69675" w:rsidR="00847C23" w:rsidRDefault="00814DDE" w:rsidP="00937E34">
      <w:pPr>
        <w:rPr>
          <w:ins w:id="3104" w:author="VOYER Raphael" w:date="2021-07-28T11:19:00Z"/>
        </w:rPr>
      </w:pPr>
      <w:ins w:id="3105" w:author="VOYER Raphael" w:date="2021-07-28T11:19:00Z">
        <w:r w:rsidRPr="00814DDE">
          <w:t xml:space="preserve">This function provides the time between the last log and the current </w:t>
        </w:r>
        <w:proofErr w:type="gramStart"/>
        <w:r w:rsidRPr="00814DDE">
          <w:t>log .</w:t>
        </w:r>
        <w:proofErr w:type="gramEnd"/>
      </w:ins>
    </w:p>
    <w:p w14:paraId="40B6EDC1" w14:textId="77777777" w:rsidR="00814DDE" w:rsidRPr="00DF45ED" w:rsidRDefault="00814DDE" w:rsidP="00937E34">
      <w:pPr>
        <w:rPr>
          <w:ins w:id="3106" w:author="VOYER Raphael" w:date="2021-07-28T11:05:00Z"/>
          <w:b/>
          <w:bCs/>
          <w:rPrChange w:id="3107" w:author="VOYER Raphael" w:date="2021-07-28T11:23:00Z">
            <w:rPr>
              <w:ins w:id="3108" w:author="VOYER Raphael" w:date="2021-07-28T11:05:00Z"/>
            </w:rPr>
          </w:rPrChange>
        </w:rPr>
      </w:pPr>
    </w:p>
    <w:p w14:paraId="058F06DA" w14:textId="7F3682AA" w:rsidR="00847C23" w:rsidRDefault="00847C23" w:rsidP="00937E34">
      <w:pPr>
        <w:rPr>
          <w:ins w:id="3109" w:author="VOYER Raphael" w:date="2021-07-28T11:05:00Z"/>
        </w:rPr>
      </w:pPr>
      <w:proofErr w:type="spellStart"/>
      <w:ins w:id="3110" w:author="VOYER Raphael" w:date="2021-07-28T11:05:00Z">
        <w:r w:rsidRPr="00DF45ED">
          <w:rPr>
            <w:b/>
            <w:bCs/>
            <w:rPrChange w:id="3111" w:author="VOYER Raphael" w:date="2021-07-28T11:23:00Z">
              <w:rPr/>
            </w:rPrChange>
          </w:rPr>
          <w:t>get_</w:t>
        </w:r>
        <w:proofErr w:type="gramStart"/>
        <w:r w:rsidRPr="00DF45ED">
          <w:rPr>
            <w:b/>
            <w:bCs/>
            <w:rPrChange w:id="3112" w:author="VOYER Raphael" w:date="2021-07-28T11:23:00Z">
              <w:rPr/>
            </w:rPrChange>
          </w:rPr>
          <w:t>credentials</w:t>
        </w:r>
        <w:proofErr w:type="spellEnd"/>
        <w:r w:rsidRPr="00847C23">
          <w:t>(</w:t>
        </w:r>
        <w:proofErr w:type="gramEnd"/>
        <w:r w:rsidRPr="00847C23">
          <w:t>)</w:t>
        </w:r>
        <w:r>
          <w:t>:</w:t>
        </w:r>
      </w:ins>
    </w:p>
    <w:p w14:paraId="3A6D9477" w14:textId="77777777" w:rsidR="00847C23" w:rsidRDefault="00847C23" w:rsidP="00847C23">
      <w:pPr>
        <w:rPr>
          <w:ins w:id="3113" w:author="VOYER Raphael" w:date="2021-07-28T11:05:00Z"/>
        </w:rPr>
      </w:pPr>
      <w:ins w:id="3114" w:author="VOYER Raphael" w:date="2021-07-28T11:05:00Z">
        <w:r>
          <w:t xml:space="preserve">This </w:t>
        </w:r>
        <w:proofErr w:type="spellStart"/>
        <w:r>
          <w:t>founction</w:t>
        </w:r>
        <w:proofErr w:type="spellEnd"/>
        <w:r>
          <w:t xml:space="preserve"> allows to collect all the credentials of the switchs, </w:t>
        </w:r>
      </w:ins>
    </w:p>
    <w:p w14:paraId="693FC14C" w14:textId="44CBEA7E" w:rsidR="00847C23" w:rsidRDefault="00847C23" w:rsidP="00847C23">
      <w:pPr>
        <w:rPr>
          <w:ins w:id="3115" w:author="VOYER Raphael" w:date="2021-07-28T11:19:00Z"/>
        </w:rPr>
      </w:pPr>
      <w:ins w:id="3116" w:author="VOYER Raphael" w:date="2021-07-28T11:05:00Z">
        <w:r>
          <w:t xml:space="preserve">but </w:t>
        </w:r>
        <w:proofErr w:type="gramStart"/>
        <w:r>
          <w:t>also</w:t>
        </w:r>
        <w:proofErr w:type="gramEnd"/>
        <w:r>
          <w:t xml:space="preserve"> credentials of the mail sender, and information useful to send notification.</w:t>
        </w:r>
      </w:ins>
    </w:p>
    <w:p w14:paraId="5DEFB465" w14:textId="4FE8719D" w:rsidR="00814DDE" w:rsidRDefault="00814DDE" w:rsidP="00847C23">
      <w:pPr>
        <w:rPr>
          <w:ins w:id="3117" w:author="VOYER Raphael" w:date="2021-07-28T11:19:00Z"/>
        </w:rPr>
      </w:pPr>
    </w:p>
    <w:p w14:paraId="235B7598" w14:textId="1DE4C995" w:rsidR="00814DDE" w:rsidRDefault="00814DDE" w:rsidP="00847C23">
      <w:pPr>
        <w:rPr>
          <w:ins w:id="3118" w:author="VOYER Raphael" w:date="2021-07-28T11:19:00Z"/>
        </w:rPr>
      </w:pPr>
      <w:proofErr w:type="spellStart"/>
      <w:ins w:id="3119" w:author="VOYER Raphael" w:date="2021-07-28T11:19:00Z">
        <w:r w:rsidRPr="00DF45ED">
          <w:rPr>
            <w:b/>
            <w:bCs/>
            <w:rPrChange w:id="3120" w:author="VOYER Raphael" w:date="2021-07-28T11:23:00Z">
              <w:rPr/>
            </w:rPrChange>
          </w:rPr>
          <w:t>replace_</w:t>
        </w:r>
        <w:proofErr w:type="gramStart"/>
        <w:r w:rsidRPr="00DF45ED">
          <w:rPr>
            <w:b/>
            <w:bCs/>
            <w:rPrChange w:id="3121" w:author="VOYER Raphael" w:date="2021-07-28T11:23:00Z">
              <w:rPr/>
            </w:rPrChange>
          </w:rPr>
          <w:t>logtemp</w:t>
        </w:r>
        <w:proofErr w:type="spellEnd"/>
        <w:r w:rsidRPr="00814DDE">
          <w:t>(</w:t>
        </w:r>
        <w:proofErr w:type="gramEnd"/>
        <w:r w:rsidRPr="00814DDE">
          <w:t>):</w:t>
        </w:r>
      </w:ins>
    </w:p>
    <w:p w14:paraId="6D1618BE" w14:textId="421543A5" w:rsidR="00814DDE" w:rsidRDefault="00081286" w:rsidP="00847C23">
      <w:pPr>
        <w:rPr>
          <w:ins w:id="3122" w:author="VOYER Raphael" w:date="2021-07-28T11:05:00Z"/>
        </w:rPr>
      </w:pPr>
      <w:ins w:id="3123" w:author="VOYER Raphael" w:date="2021-07-28T11:19:00Z">
        <w:r>
          <w:t xml:space="preserve">This function put the last log in </w:t>
        </w:r>
        <w:proofErr w:type="spellStart"/>
        <w:r>
          <w:t>logtemp</w:t>
        </w:r>
        <w:proofErr w:type="spellEnd"/>
        <w:r>
          <w:t xml:space="preserve"> file </w:t>
        </w:r>
        <w:proofErr w:type="gramStart"/>
        <w:r>
          <w:t>( to</w:t>
        </w:r>
        <w:proofErr w:type="gramEnd"/>
        <w:r>
          <w:t xml:space="preserve"> veri</w:t>
        </w:r>
      </w:ins>
      <w:ins w:id="3124" w:author="VOYER Raphael" w:date="2021-07-28T11:20:00Z">
        <w:r>
          <w:t>fy the timestamps between two L2 loops)</w:t>
        </w:r>
      </w:ins>
    </w:p>
    <w:p w14:paraId="3BCF7F27" w14:textId="224DDCA7" w:rsidR="00847C23" w:rsidRDefault="00847C23" w:rsidP="00847C23">
      <w:pPr>
        <w:rPr>
          <w:ins w:id="3125" w:author="VOYER Raphael" w:date="2021-07-28T11:05:00Z"/>
        </w:rPr>
      </w:pPr>
    </w:p>
    <w:p w14:paraId="2016B236" w14:textId="2EE70056" w:rsidR="00847C23" w:rsidRDefault="00081286" w:rsidP="00847C23">
      <w:pPr>
        <w:rPr>
          <w:ins w:id="3126" w:author="VOYER Raphael" w:date="2021-07-28T11:03:00Z"/>
        </w:rPr>
      </w:pPr>
      <w:proofErr w:type="spellStart"/>
      <w:ins w:id="3127" w:author="VOYER Raphael" w:date="2021-07-28T11:20:00Z">
        <w:r w:rsidRPr="00DF45ED">
          <w:rPr>
            <w:b/>
            <w:bCs/>
            <w:rPrChange w:id="3128" w:author="VOYER Raphael" w:date="2021-07-28T11:23:00Z">
              <w:rPr/>
            </w:rPrChange>
          </w:rPr>
          <w:t>get_credentials_</w:t>
        </w:r>
        <w:proofErr w:type="gramStart"/>
        <w:r w:rsidRPr="00DF45ED">
          <w:rPr>
            <w:b/>
            <w:bCs/>
            <w:rPrChange w:id="3129" w:author="VOYER Raphael" w:date="2021-07-28T11:23:00Z">
              <w:rPr/>
            </w:rPrChange>
          </w:rPr>
          <w:t>ap</w:t>
        </w:r>
        <w:proofErr w:type="spellEnd"/>
        <w:r w:rsidRPr="00081286">
          <w:t>(</w:t>
        </w:r>
        <w:proofErr w:type="gramEnd"/>
        <w:r w:rsidRPr="00081286">
          <w:t>):</w:t>
        </w:r>
      </w:ins>
    </w:p>
    <w:p w14:paraId="328FCBEF" w14:textId="7BD42D7C" w:rsidR="00937E34" w:rsidRDefault="00081286" w:rsidP="00607487">
      <w:pPr>
        <w:rPr>
          <w:ins w:id="3130" w:author="VOYER Raphael" w:date="2021-07-28T11:05:00Z"/>
        </w:rPr>
      </w:pPr>
      <w:ins w:id="3131" w:author="VOYER Raphael" w:date="2021-07-28T11:20:00Z">
        <w:r w:rsidRPr="00081286">
          <w:t xml:space="preserve">This function collects all the information about the AP's credentials in the file </w:t>
        </w:r>
        <w:proofErr w:type="spellStart"/>
        <w:r w:rsidRPr="00081286">
          <w:t>ALE_script.conf</w:t>
        </w:r>
        <w:proofErr w:type="spellEnd"/>
        <w:r w:rsidRPr="00081286">
          <w:t>.</w:t>
        </w:r>
      </w:ins>
    </w:p>
    <w:p w14:paraId="6B63F374" w14:textId="77777777" w:rsidR="00847C23" w:rsidRDefault="00847C23" w:rsidP="00607487">
      <w:pPr>
        <w:rPr>
          <w:ins w:id="3132" w:author="VOYER Raphael" w:date="2021-07-28T11:01:00Z"/>
        </w:rPr>
      </w:pPr>
    </w:p>
    <w:p w14:paraId="166DA347" w14:textId="2A75B612" w:rsidR="00607487" w:rsidRDefault="00081286" w:rsidP="00641BCF">
      <w:pPr>
        <w:rPr>
          <w:ins w:id="3133" w:author="VOYER Raphael" w:date="2021-07-28T11:20:00Z"/>
        </w:rPr>
      </w:pPr>
      <w:proofErr w:type="spellStart"/>
      <w:ins w:id="3134" w:author="VOYER Raphael" w:date="2021-07-28T11:20:00Z">
        <w:r w:rsidRPr="00DF45ED">
          <w:rPr>
            <w:b/>
            <w:bCs/>
            <w:rPrChange w:id="3135" w:author="VOYER Raphael" w:date="2021-07-28T11:23:00Z">
              <w:rPr/>
            </w:rPrChange>
          </w:rPr>
          <w:t>get_</w:t>
        </w:r>
        <w:proofErr w:type="gramStart"/>
        <w:r w:rsidRPr="00DF45ED">
          <w:rPr>
            <w:b/>
            <w:bCs/>
            <w:rPrChange w:id="3136" w:author="VOYER Raphael" w:date="2021-07-28T11:23:00Z">
              <w:rPr/>
            </w:rPrChange>
          </w:rPr>
          <w:t>mail</w:t>
        </w:r>
        <w:proofErr w:type="spellEnd"/>
        <w:r w:rsidRPr="00081286">
          <w:t>(</w:t>
        </w:r>
        <w:proofErr w:type="gramEnd"/>
        <w:r w:rsidRPr="00081286">
          <w:t>):</w:t>
        </w:r>
      </w:ins>
    </w:p>
    <w:p w14:paraId="00D69421" w14:textId="5ACD5608" w:rsidR="00081286" w:rsidRDefault="00081286" w:rsidP="00641BCF">
      <w:pPr>
        <w:rPr>
          <w:ins w:id="3137" w:author="VOYER Raphael" w:date="2021-07-28T11:21:00Z"/>
        </w:rPr>
      </w:pPr>
      <w:ins w:id="3138" w:author="VOYER Raphael" w:date="2021-07-28T11:20:00Z">
        <w:r w:rsidRPr="00081286">
          <w:t xml:space="preserve">This function collects Mail </w:t>
        </w:r>
        <w:proofErr w:type="spellStart"/>
        <w:proofErr w:type="gramStart"/>
        <w:r w:rsidRPr="00081286">
          <w:t>informations</w:t>
        </w:r>
        <w:proofErr w:type="spellEnd"/>
        <w:proofErr w:type="gramEnd"/>
        <w:r w:rsidRPr="00081286">
          <w:t xml:space="preserve"> in the file </w:t>
        </w:r>
        <w:proofErr w:type="spellStart"/>
        <w:r w:rsidRPr="00081286">
          <w:t>ALE_script.conf</w:t>
        </w:r>
        <w:proofErr w:type="spellEnd"/>
        <w:r w:rsidRPr="00081286">
          <w:t>.</w:t>
        </w:r>
      </w:ins>
    </w:p>
    <w:p w14:paraId="126A5636" w14:textId="77777777" w:rsidR="00081286" w:rsidRDefault="00081286" w:rsidP="00641BCF">
      <w:pPr>
        <w:rPr>
          <w:ins w:id="3139" w:author="VOYER Raphael" w:date="2021-07-28T11:21:00Z"/>
        </w:rPr>
      </w:pPr>
    </w:p>
    <w:p w14:paraId="29267CDF" w14:textId="147A1F46" w:rsidR="00081286" w:rsidRDefault="00081286" w:rsidP="00641BCF">
      <w:pPr>
        <w:rPr>
          <w:ins w:id="3140" w:author="VOYER Raphael" w:date="2021-07-28T11:21:00Z"/>
        </w:rPr>
      </w:pPr>
      <w:proofErr w:type="spellStart"/>
      <w:ins w:id="3141" w:author="VOYER Raphael" w:date="2021-07-28T11:21:00Z">
        <w:r w:rsidRPr="00DF45ED">
          <w:rPr>
            <w:b/>
            <w:bCs/>
            <w:rPrChange w:id="3142" w:author="VOYER Raphael" w:date="2021-07-28T11:23:00Z">
              <w:rPr/>
            </w:rPrChange>
          </w:rPr>
          <w:t>get_id_</w:t>
        </w:r>
        <w:proofErr w:type="gramStart"/>
        <w:r w:rsidRPr="00DF45ED">
          <w:rPr>
            <w:b/>
            <w:bCs/>
            <w:rPrChange w:id="3143" w:author="VOYER Raphael" w:date="2021-07-28T11:23:00Z">
              <w:rPr/>
            </w:rPrChange>
          </w:rPr>
          <w:t>client</w:t>
        </w:r>
        <w:proofErr w:type="spellEnd"/>
        <w:r w:rsidRPr="00081286">
          <w:t>(</w:t>
        </w:r>
        <w:proofErr w:type="gramEnd"/>
        <w:r w:rsidRPr="00081286">
          <w:t>):</w:t>
        </w:r>
      </w:ins>
    </w:p>
    <w:p w14:paraId="2C0E891D" w14:textId="44AED85B" w:rsidR="00081286" w:rsidRDefault="00081286" w:rsidP="00641BCF">
      <w:pPr>
        <w:rPr>
          <w:ins w:id="3144" w:author="VOYER Raphael" w:date="2021-07-28T11:21:00Z"/>
        </w:rPr>
      </w:pPr>
    </w:p>
    <w:p w14:paraId="02AEE518" w14:textId="6253620C" w:rsidR="00081286" w:rsidRDefault="00081286" w:rsidP="00641BCF">
      <w:pPr>
        <w:rPr>
          <w:ins w:id="3145" w:author="VOYER Raphael" w:date="2021-07-28T11:21:00Z"/>
        </w:rPr>
      </w:pPr>
      <w:proofErr w:type="spellStart"/>
      <w:ins w:id="3146" w:author="VOYER Raphael" w:date="2021-07-28T11:21:00Z">
        <w:r w:rsidRPr="00DF45ED">
          <w:rPr>
            <w:b/>
            <w:bCs/>
            <w:rPrChange w:id="3147" w:author="VOYER Raphael" w:date="2021-07-28T11:23:00Z">
              <w:rPr/>
            </w:rPrChange>
          </w:rPr>
          <w:t>get_server_log_</w:t>
        </w:r>
        <w:proofErr w:type="gramStart"/>
        <w:r w:rsidRPr="00DF45ED">
          <w:rPr>
            <w:b/>
            <w:bCs/>
            <w:rPrChange w:id="3148" w:author="VOYER Raphael" w:date="2021-07-28T11:23:00Z">
              <w:rPr/>
            </w:rPrChange>
          </w:rPr>
          <w:t>ip</w:t>
        </w:r>
        <w:proofErr w:type="spellEnd"/>
        <w:r w:rsidRPr="00081286">
          <w:t>(</w:t>
        </w:r>
        <w:proofErr w:type="gramEnd"/>
        <w:r w:rsidRPr="00081286">
          <w:t>):</w:t>
        </w:r>
      </w:ins>
    </w:p>
    <w:p w14:paraId="33E54BBD" w14:textId="6C8763F1" w:rsidR="00081286" w:rsidRDefault="00081286" w:rsidP="00641BCF">
      <w:pPr>
        <w:rPr>
          <w:ins w:id="3149" w:author="VOYER Raphael" w:date="2021-07-28T11:21:00Z"/>
        </w:rPr>
      </w:pPr>
      <w:ins w:id="3150" w:author="VOYER Raphael" w:date="2021-07-28T11:21:00Z">
        <w:r w:rsidRPr="00081286">
          <w:t>This function collects Ip Ad</w:t>
        </w:r>
        <w:r>
          <w:t>d</w:t>
        </w:r>
        <w:r w:rsidRPr="00081286">
          <w:t xml:space="preserve">ress of log server in the file </w:t>
        </w:r>
        <w:proofErr w:type="spellStart"/>
        <w:r w:rsidRPr="00081286">
          <w:t>ALE_script.conf</w:t>
        </w:r>
        <w:proofErr w:type="spellEnd"/>
        <w:r w:rsidRPr="00081286">
          <w:t>.</w:t>
        </w:r>
      </w:ins>
    </w:p>
    <w:p w14:paraId="2111FEE0" w14:textId="4A6BA79F" w:rsidR="00927CEA" w:rsidRDefault="00927CEA" w:rsidP="00641BCF">
      <w:pPr>
        <w:rPr>
          <w:ins w:id="3151" w:author="VOYER Raphael" w:date="2021-07-28T11:21:00Z"/>
        </w:rPr>
      </w:pPr>
    </w:p>
    <w:p w14:paraId="1F0A6D35" w14:textId="1073F4FA" w:rsidR="00927CEA" w:rsidRDefault="00927CEA" w:rsidP="00641BCF">
      <w:pPr>
        <w:rPr>
          <w:ins w:id="3152" w:author="VOYER Raphael" w:date="2021-07-28T11:21:00Z"/>
        </w:rPr>
      </w:pPr>
      <w:proofErr w:type="spellStart"/>
      <w:ins w:id="3153" w:author="VOYER Raphael" w:date="2021-07-28T11:21:00Z">
        <w:r w:rsidRPr="00DF45ED">
          <w:rPr>
            <w:b/>
            <w:bCs/>
            <w:rPrChange w:id="3154" w:author="VOYER Raphael" w:date="2021-07-28T11:23:00Z">
              <w:rPr/>
            </w:rPrChange>
          </w:rPr>
          <w:t>get_</w:t>
        </w:r>
        <w:proofErr w:type="gramStart"/>
        <w:r w:rsidRPr="00DF45ED">
          <w:rPr>
            <w:b/>
            <w:bCs/>
            <w:rPrChange w:id="3155" w:author="VOYER Raphael" w:date="2021-07-28T11:23:00Z">
              <w:rPr/>
            </w:rPrChange>
          </w:rPr>
          <w:t>jid</w:t>
        </w:r>
        <w:proofErr w:type="spellEnd"/>
        <w:r w:rsidRPr="00927CEA">
          <w:t>(</w:t>
        </w:r>
        <w:proofErr w:type="gramEnd"/>
        <w:r w:rsidRPr="00927CEA">
          <w:t>):</w:t>
        </w:r>
      </w:ins>
    </w:p>
    <w:p w14:paraId="4B89D2B7" w14:textId="5467FD04" w:rsidR="00927CEA" w:rsidRDefault="00927CEA" w:rsidP="00641BCF">
      <w:pPr>
        <w:rPr>
          <w:ins w:id="3156" w:author="VOYER Raphael" w:date="2021-07-28T11:01:00Z"/>
        </w:rPr>
      </w:pPr>
      <w:ins w:id="3157" w:author="VOYER Raphael" w:date="2021-07-28T11:21:00Z">
        <w:r w:rsidRPr="00927CEA">
          <w:t xml:space="preserve">This function collects Rainbow JID in the file </w:t>
        </w:r>
        <w:proofErr w:type="spellStart"/>
        <w:r w:rsidRPr="00927CEA">
          <w:t>ALE_script.conf</w:t>
        </w:r>
        <w:proofErr w:type="spellEnd"/>
        <w:r w:rsidRPr="00927CEA">
          <w:t>.</w:t>
        </w:r>
      </w:ins>
    </w:p>
    <w:p w14:paraId="16464374" w14:textId="77777777" w:rsidR="00607487" w:rsidRDefault="00607487" w:rsidP="00641BCF">
      <w:pPr>
        <w:rPr>
          <w:ins w:id="3158" w:author="VOYER Raphael" w:date="2021-07-28T11:00:00Z"/>
        </w:rPr>
      </w:pPr>
    </w:p>
    <w:p w14:paraId="638174E2" w14:textId="34A34A49" w:rsidR="003320AB" w:rsidRPr="00641BCF" w:rsidRDefault="00927CEA" w:rsidP="00641BCF">
      <w:pPr>
        <w:rPr>
          <w:ins w:id="3159" w:author="VOYER Raphael" w:date="2021-07-28T10:55:00Z"/>
          <w:rPrChange w:id="3160" w:author="VOYER Raphael" w:date="2021-07-28T10:55:00Z">
            <w:rPr>
              <w:ins w:id="3161" w:author="VOYER Raphael" w:date="2021-07-28T10:55:00Z"/>
              <w:lang w:val="fr-FR"/>
            </w:rPr>
          </w:rPrChange>
        </w:rPr>
      </w:pPr>
      <w:proofErr w:type="spellStart"/>
      <w:ins w:id="3162" w:author="VOYER Raphael" w:date="2021-07-28T11:21:00Z">
        <w:r w:rsidRPr="00DF45ED">
          <w:rPr>
            <w:b/>
            <w:bCs/>
            <w:rPrChange w:id="3163" w:author="VOYER Raphael" w:date="2021-07-28T11:23:00Z">
              <w:rPr/>
            </w:rPrChange>
          </w:rPr>
          <w:t>add_new_</w:t>
        </w:r>
        <w:proofErr w:type="gramStart"/>
        <w:r w:rsidRPr="00DF45ED">
          <w:rPr>
            <w:b/>
            <w:bCs/>
            <w:rPrChange w:id="3164" w:author="VOYER Raphael" w:date="2021-07-28T11:23:00Z">
              <w:rPr/>
            </w:rPrChange>
          </w:rPr>
          <w:t>save</w:t>
        </w:r>
        <w:proofErr w:type="spellEnd"/>
        <w:r w:rsidRPr="00927CEA">
          <w:t>(</w:t>
        </w:r>
        <w:proofErr w:type="spellStart"/>
        <w:proofErr w:type="gramEnd"/>
        <w:r w:rsidRPr="00927CEA">
          <w:t>ipadd,port,type,choice</w:t>
        </w:r>
        <w:proofErr w:type="spellEnd"/>
        <w:r w:rsidRPr="00927CEA">
          <w:t xml:space="preserve"> = "never"):</w:t>
        </w:r>
      </w:ins>
    </w:p>
    <w:p w14:paraId="75ACD50B" w14:textId="2C14D5AD" w:rsidR="00641BCF" w:rsidRPr="00641BCF" w:rsidRDefault="00927CEA">
      <w:pPr>
        <w:rPr>
          <w:ins w:id="3165" w:author="VOYER Raphael" w:date="2021-07-28T10:55:00Z"/>
          <w:rPrChange w:id="3166" w:author="VOYER Raphael" w:date="2021-07-28T10:55:00Z">
            <w:rPr>
              <w:ins w:id="3167" w:author="VOYER Raphael" w:date="2021-07-28T10:55:00Z"/>
              <w:lang w:val="fr-FR"/>
            </w:rPr>
          </w:rPrChange>
        </w:rPr>
      </w:pPr>
      <w:ins w:id="3168" w:author="VOYER Raphael" w:date="2021-07-28T11:21:00Z">
        <w:r w:rsidRPr="00927CEA">
          <w:t>This function saves the new instruction to be recorded given by the user on Rainbow.</w:t>
        </w:r>
      </w:ins>
    </w:p>
    <w:p w14:paraId="065511F7" w14:textId="089ED3A7" w:rsidR="00641BCF" w:rsidRPr="00641BCF" w:rsidRDefault="00641BCF">
      <w:pPr>
        <w:rPr>
          <w:ins w:id="3169" w:author="VOYER Raphael" w:date="2021-07-28T10:55:00Z"/>
          <w:rPrChange w:id="3170" w:author="VOYER Raphael" w:date="2021-07-28T10:55:00Z">
            <w:rPr>
              <w:ins w:id="3171" w:author="VOYER Raphael" w:date="2021-07-28T10:55:00Z"/>
              <w:lang w:val="fr-FR"/>
            </w:rPr>
          </w:rPrChange>
        </w:rPr>
      </w:pPr>
    </w:p>
    <w:p w14:paraId="502A6A80" w14:textId="77777777" w:rsidR="00641BCF" w:rsidRPr="00641BCF" w:rsidRDefault="00641BCF">
      <w:pPr>
        <w:rPr>
          <w:ins w:id="3172" w:author="VOYER Raphael" w:date="2021-07-07T11:03:00Z"/>
          <w:rPrChange w:id="3173" w:author="VOYER Raphael" w:date="2021-07-28T10:55:00Z">
            <w:rPr>
              <w:ins w:id="3174" w:author="VOYER Raphael" w:date="2021-07-07T11:03:00Z"/>
            </w:rPr>
          </w:rPrChange>
        </w:rPr>
        <w:pPrChange w:id="3175" w:author="VOYER Raphael" w:date="2021-07-07T11:03:00Z">
          <w:pPr>
            <w:pStyle w:val="Paragraphedeliste"/>
          </w:pPr>
        </w:pPrChange>
      </w:pPr>
    </w:p>
    <w:p w14:paraId="5FF39E85" w14:textId="77777777" w:rsidR="00293556" w:rsidRPr="00641BCF" w:rsidRDefault="00293556">
      <w:pPr>
        <w:rPr>
          <w:ins w:id="3176" w:author="VOYER Raphael" w:date="2021-06-16T11:51:00Z"/>
          <w:rPrChange w:id="3177" w:author="VOYER Raphael" w:date="2021-07-28T10:55:00Z">
            <w:rPr>
              <w:ins w:id="3178" w:author="VOYER Raphael" w:date="2021-06-16T11:51:00Z"/>
            </w:rPr>
          </w:rPrChange>
        </w:rPr>
        <w:pPrChange w:id="3179" w:author="VOYER Raphael" w:date="2021-07-07T11:03:00Z">
          <w:pPr>
            <w:pStyle w:val="Titre2"/>
          </w:pPr>
        </w:pPrChange>
      </w:pPr>
    </w:p>
    <w:p w14:paraId="20154576" w14:textId="77777777" w:rsidR="00E11907" w:rsidRDefault="00E11907" w:rsidP="00E11907">
      <w:pPr>
        <w:pStyle w:val="Titre2"/>
        <w:rPr>
          <w:ins w:id="3180" w:author="VOYER Raphael" w:date="2021-07-07T11:06:00Z"/>
        </w:rPr>
      </w:pPr>
      <w:bookmarkStart w:id="3181" w:name="_Toc76555083"/>
      <w:bookmarkStart w:id="3182" w:name="_Active_Output_Socket"/>
      <w:bookmarkEnd w:id="3182"/>
      <w:ins w:id="3183" w:author="VOYER Raphael" w:date="2021-06-16T11:51:00Z">
        <w:r>
          <w:t>Active</w:t>
        </w:r>
      </w:ins>
      <w:ins w:id="3184" w:author="VOYER Raphael" w:date="2021-06-16T11:52:00Z">
        <w:r>
          <w:t xml:space="preserve"> O</w:t>
        </w:r>
      </w:ins>
      <w:ins w:id="3185" w:author="VOYER Raphael" w:date="2021-06-16T11:51:00Z">
        <w:r>
          <w:t xml:space="preserve">utput </w:t>
        </w:r>
      </w:ins>
      <w:ins w:id="3186" w:author="VOYER Raphael" w:date="2021-06-16T11:52:00Z">
        <w:r>
          <w:t>S</w:t>
        </w:r>
      </w:ins>
      <w:ins w:id="3187" w:author="VOYER Raphael" w:date="2021-06-16T11:51:00Z">
        <w:r>
          <w:t>ocket</w:t>
        </w:r>
      </w:ins>
      <w:bookmarkEnd w:id="3181"/>
    </w:p>
    <w:p w14:paraId="6B167DFB" w14:textId="018CA571" w:rsidR="00293556" w:rsidRDefault="001B1DF4" w:rsidP="00293556">
      <w:pPr>
        <w:rPr>
          <w:ins w:id="3188" w:author="VOYER Raphael" w:date="2021-07-21T10:15:00Z"/>
        </w:rPr>
      </w:pPr>
      <w:ins w:id="3189" w:author="VOYER Raphael" w:date="2021-07-07T11:14:00Z">
        <w:r>
          <w:t>Name:</w:t>
        </w:r>
      </w:ins>
      <w:ins w:id="3190" w:author="VOYER Raphael" w:date="2021-07-07T11:15:00Z">
        <w:r>
          <w:t xml:space="preserve"> </w:t>
        </w:r>
      </w:ins>
      <w:ins w:id="3191" w:author="VOYER Raphael" w:date="2021-07-07T11:16:00Z">
        <w:r w:rsidRPr="001B1DF4">
          <w:t>support_active_output_socket.py</w:t>
        </w:r>
      </w:ins>
    </w:p>
    <w:p w14:paraId="05E74B81" w14:textId="77777777" w:rsidR="00E47887" w:rsidRDefault="00E47887" w:rsidP="00293556">
      <w:pPr>
        <w:rPr>
          <w:ins w:id="3192" w:author="VOYER Raphael" w:date="2021-07-21T10:15:00Z"/>
        </w:rPr>
      </w:pPr>
    </w:p>
    <w:p w14:paraId="58EBF646" w14:textId="53075BE1" w:rsidR="001B1DF4" w:rsidRPr="00DF45ED" w:rsidRDefault="00DF45ED" w:rsidP="00DF45ED">
      <w:pPr>
        <w:rPr>
          <w:ins w:id="3193" w:author="VOYER Raphael" w:date="2021-07-07T11:06:00Z"/>
          <w:rPrChange w:id="3194" w:author="VOYER Raphael" w:date="2021-07-28T11:25:00Z">
            <w:rPr>
              <w:ins w:id="3195" w:author="VOYER Raphael" w:date="2021-07-07T11:06:00Z"/>
            </w:rPr>
          </w:rPrChange>
        </w:rPr>
        <w:pPrChange w:id="3196" w:author="VOYER Raphael" w:date="2021-07-28T11:25:00Z">
          <w:pPr/>
        </w:pPrChange>
      </w:pPr>
      <w:ins w:id="3197" w:author="VOYER Raphael" w:date="2021-07-28T11:25:00Z">
        <w:r w:rsidRPr="00DF45ED">
          <w:rPr>
            <w:rPrChange w:id="3198" w:author="VOYER Raphael" w:date="2021-07-28T11:25:00Z">
              <w:rPr>
                <w:shd w:val="clear" w:color="auto" w:fill="4B4E53"/>
              </w:rPr>
            </w:rPrChange>
          </w:rPr>
          <w:t>This script is executed when setting-up the environment by Setup.sh Based on the IP Addresses listed into Devices.xls, this script will add the following command "</w:t>
        </w:r>
        <w:proofErr w:type="spellStart"/>
        <w:r w:rsidRPr="00DF45ED">
          <w:rPr>
            <w:rPrChange w:id="3199" w:author="VOYER Raphael" w:date="2021-07-28T11:25:00Z">
              <w:rPr>
                <w:shd w:val="clear" w:color="auto" w:fill="4B4E53"/>
              </w:rPr>
            </w:rPrChange>
          </w:rPr>
          <w:t>swlog</w:t>
        </w:r>
        <w:proofErr w:type="spellEnd"/>
        <w:r w:rsidRPr="00DF45ED">
          <w:rPr>
            <w:rPrChange w:id="3200" w:author="VOYER Raphael" w:date="2021-07-28T11:25:00Z">
              <w:rPr>
                <w:shd w:val="clear" w:color="auto" w:fill="4B4E53"/>
              </w:rPr>
            </w:rPrChange>
          </w:rPr>
          <w:t xml:space="preserve"> output socket &lt;</w:t>
        </w:r>
        <w:proofErr w:type="spellStart"/>
        <w:r w:rsidRPr="00DF45ED">
          <w:rPr>
            <w:rPrChange w:id="3201" w:author="VOYER Raphael" w:date="2021-07-28T11:25:00Z">
              <w:rPr>
                <w:shd w:val="clear" w:color="auto" w:fill="4B4E53"/>
              </w:rPr>
            </w:rPrChange>
          </w:rPr>
          <w:t>server_ipaddress</w:t>
        </w:r>
        <w:proofErr w:type="spellEnd"/>
        <w:r w:rsidRPr="00DF45ED">
          <w:rPr>
            <w:rPrChange w:id="3202" w:author="VOYER Raphael" w:date="2021-07-28T11:25:00Z">
              <w:rPr>
                <w:shd w:val="clear" w:color="auto" w:fill="4B4E53"/>
              </w:rPr>
            </w:rPrChange>
          </w:rPr>
          <w:t>&gt; required for sending syslog messages</w:t>
        </w:r>
      </w:ins>
    </w:p>
    <w:p w14:paraId="1A485817" w14:textId="792DB229" w:rsidR="00E11907" w:rsidRDefault="00E11907" w:rsidP="00E11907">
      <w:pPr>
        <w:pStyle w:val="Titre2"/>
        <w:rPr>
          <w:ins w:id="3203" w:author="VOYER Raphael" w:date="2021-07-07T11:45:00Z"/>
        </w:rPr>
      </w:pPr>
      <w:bookmarkStart w:id="3204" w:name="_Toc76555084"/>
      <w:bookmarkStart w:id="3205" w:name="_Send_Notification"/>
      <w:bookmarkEnd w:id="3205"/>
      <w:ins w:id="3206" w:author="VOYER Raphael" w:date="2021-06-16T11:52:00Z">
        <w:r>
          <w:t>Send Notification</w:t>
        </w:r>
      </w:ins>
      <w:bookmarkEnd w:id="3204"/>
    </w:p>
    <w:p w14:paraId="64683A01" w14:textId="77777777" w:rsidR="00FA55B3" w:rsidRDefault="00FA55B3" w:rsidP="00FA55B3">
      <w:pPr>
        <w:rPr>
          <w:ins w:id="3207" w:author="VOYER Raphael" w:date="2021-07-07T11:45:00Z"/>
        </w:rPr>
      </w:pPr>
    </w:p>
    <w:p w14:paraId="0D86156D" w14:textId="0BB3A118" w:rsidR="00FA55B3" w:rsidRDefault="00FA55B3" w:rsidP="00FA55B3">
      <w:pPr>
        <w:rPr>
          <w:ins w:id="3208" w:author="VOYER Raphael" w:date="2021-07-07T11:51:00Z"/>
        </w:rPr>
      </w:pPr>
      <w:ins w:id="3209" w:author="VOYER Raphael" w:date="2021-07-07T11:45:00Z">
        <w:r>
          <w:t>Name:</w:t>
        </w:r>
        <w:r w:rsidRPr="00FA55B3">
          <w:t xml:space="preserve"> support_send_notification.py</w:t>
        </w:r>
      </w:ins>
    </w:p>
    <w:p w14:paraId="6BF0C100" w14:textId="77777777" w:rsidR="00C664A4" w:rsidRDefault="00C664A4" w:rsidP="00FA55B3">
      <w:pPr>
        <w:rPr>
          <w:ins w:id="3210" w:author="VOYER Raphael" w:date="2021-07-07T11:51:00Z"/>
        </w:rPr>
      </w:pPr>
    </w:p>
    <w:p w14:paraId="0E290501" w14:textId="77777777" w:rsidR="0020698E" w:rsidRDefault="00A370A7" w:rsidP="00A370A7">
      <w:pPr>
        <w:rPr>
          <w:ins w:id="3211" w:author="VOYER Raphael" w:date="2021-07-07T12:53:00Z"/>
        </w:rPr>
      </w:pPr>
      <w:ins w:id="3212" w:author="VOYER Raphael" w:date="2021-07-07T12:34:00Z">
        <w:r w:rsidRPr="00A370A7">
          <w:t>Rather all functions to send email or rainbow message.</w:t>
        </w:r>
      </w:ins>
    </w:p>
    <w:p w14:paraId="56B1AF55" w14:textId="77777777" w:rsidR="0020698E" w:rsidRDefault="00A370A7" w:rsidP="00A370A7">
      <w:pPr>
        <w:rPr>
          <w:ins w:id="3213" w:author="VOYER Raphael" w:date="2021-07-07T12:52:00Z"/>
        </w:rPr>
      </w:pPr>
      <w:ins w:id="3214" w:author="VOYER Raphael" w:date="2021-07-07T12:34:00Z">
        <w:r w:rsidRPr="00A370A7">
          <w:t>Email functions can be a request to act or not on the issue</w:t>
        </w:r>
      </w:ins>
      <w:ins w:id="3215" w:author="VOYER Raphael" w:date="2021-07-07T13:14:00Z">
        <w:r w:rsidR="000C26ED">
          <w:t>.</w:t>
        </w:r>
      </w:ins>
      <w:ins w:id="3216" w:author="VOYER Raphael" w:date="2021-07-07T12:34:00Z">
        <w:r w:rsidRPr="00A370A7">
          <w:t xml:space="preserve"> </w:t>
        </w:r>
      </w:ins>
      <w:ins w:id="3217" w:author="VOYER Raphael" w:date="2021-07-07T13:14:00Z">
        <w:r w:rsidR="000C26ED">
          <w:t>Feature</w:t>
        </w:r>
      </w:ins>
      <w:ins w:id="3218" w:author="VOYER Raphael" w:date="2021-07-07T12:34:00Z">
        <w:r w:rsidRPr="00A370A7">
          <w:t xml:space="preserve"> handle attachments files.</w:t>
        </w:r>
      </w:ins>
    </w:p>
    <w:p w14:paraId="79A04404" w14:textId="77777777" w:rsidR="00A370A7" w:rsidRPr="00A370A7" w:rsidRDefault="00A370A7">
      <w:pPr>
        <w:rPr>
          <w:ins w:id="3219" w:author="VOYER Raphael" w:date="2021-07-07T12:34:00Z"/>
          <w:rPrChange w:id="3220" w:author="VOYER Raphael" w:date="2021-07-07T12:35:00Z">
            <w:rPr>
              <w:ins w:id="3221" w:author="VOYER Raphael" w:date="2021-07-07T12:34:00Z"/>
            </w:rPr>
          </w:rPrChange>
        </w:rPr>
        <w:pPrChange w:id="3222" w:author="VOYER Raphael" w:date="2021-07-07T12:35:00Z">
          <w:pPr>
            <w:pStyle w:val="Paragraphedeliste"/>
          </w:pPr>
        </w:pPrChange>
      </w:pPr>
      <w:ins w:id="3223" w:author="VOYER Raphael" w:date="2021-07-07T12:34:00Z">
        <w:r w:rsidRPr="00A370A7">
          <w:rPr>
            <w:rPrChange w:id="3224" w:author="VOYER Raphael" w:date="2021-07-07T12:35:00Z">
              <w:rPr/>
            </w:rPrChange>
          </w:rPr>
          <w:t>Rainbow function Rainbow functions can be a request to act or not on the issue</w:t>
        </w:r>
      </w:ins>
      <w:ins w:id="3225" w:author="VOYER Raphael" w:date="2021-07-07T12:52:00Z">
        <w:r w:rsidR="0020698E">
          <w:t>.</w:t>
        </w:r>
      </w:ins>
      <w:ins w:id="3226" w:author="VOYER Raphael" w:date="2021-07-07T13:14:00Z">
        <w:r w:rsidR="000C26ED">
          <w:t xml:space="preserve"> F</w:t>
        </w:r>
      </w:ins>
      <w:ins w:id="3227" w:author="VOYER Raphael" w:date="2021-07-07T12:52:00Z">
        <w:r w:rsidR="0020698E">
          <w:t>eature</w:t>
        </w:r>
      </w:ins>
      <w:ins w:id="3228" w:author="VOYER Raphael" w:date="2021-07-07T12:34:00Z">
        <w:r w:rsidRPr="00A370A7">
          <w:rPr>
            <w:rPrChange w:id="3229" w:author="VOYER Raphael" w:date="2021-07-07T12:35:00Z">
              <w:rPr/>
            </w:rPrChange>
          </w:rPr>
          <w:t xml:space="preserve"> handle </w:t>
        </w:r>
      </w:ins>
      <w:ins w:id="3230" w:author="VOYER Raphael" w:date="2021-07-07T12:52:00Z">
        <w:r w:rsidR="0020698E">
          <w:t xml:space="preserve">text </w:t>
        </w:r>
      </w:ins>
      <w:ins w:id="3231" w:author="VOYER Raphael" w:date="2021-07-07T12:34:00Z">
        <w:r w:rsidRPr="00A370A7">
          <w:rPr>
            <w:rPrChange w:id="3232" w:author="VOYER Raphael" w:date="2021-07-07T12:35:00Z">
              <w:rPr/>
            </w:rPrChange>
          </w:rPr>
          <w:t xml:space="preserve">attachments files. </w:t>
        </w:r>
      </w:ins>
    </w:p>
    <w:p w14:paraId="6FD7C0B6" w14:textId="77777777" w:rsidR="0020698E" w:rsidRDefault="0020698E" w:rsidP="0020698E">
      <w:pPr>
        <w:rPr>
          <w:ins w:id="3233" w:author="VOYER Raphael" w:date="2021-07-07T13:27:00Z"/>
        </w:rPr>
      </w:pPr>
    </w:p>
    <w:p w14:paraId="1AB36534" w14:textId="77777777" w:rsidR="00773D50" w:rsidRDefault="00773D50" w:rsidP="0020698E">
      <w:pPr>
        <w:rPr>
          <w:ins w:id="3234" w:author="VOYER Raphael" w:date="2021-07-07T13:27:00Z"/>
        </w:rPr>
      </w:pPr>
    </w:p>
    <w:p w14:paraId="6F3E4E76" w14:textId="77777777" w:rsidR="00773D50" w:rsidRPr="0020698E" w:rsidRDefault="00773D50">
      <w:pPr>
        <w:rPr>
          <w:ins w:id="3235" w:author="VOYER Raphael" w:date="2021-06-16T11:55:00Z"/>
          <w:rPrChange w:id="3236" w:author="VOYER Raphael" w:date="2021-07-07T12:53:00Z">
            <w:rPr>
              <w:ins w:id="3237" w:author="VOYER Raphael" w:date="2021-06-16T11:55:00Z"/>
            </w:rPr>
          </w:rPrChange>
        </w:rPr>
        <w:pPrChange w:id="3238" w:author="VOYER Raphael" w:date="2021-07-07T12:53:00Z">
          <w:pPr>
            <w:pStyle w:val="Titre2"/>
          </w:pPr>
        </w:pPrChange>
      </w:pPr>
    </w:p>
    <w:p w14:paraId="4454E526" w14:textId="77777777" w:rsidR="00E11907" w:rsidRDefault="00E11907">
      <w:pPr>
        <w:pStyle w:val="Titre2"/>
        <w:rPr>
          <w:ins w:id="3239" w:author="VOYER Raphael" w:date="2021-07-07T13:22:00Z"/>
        </w:rPr>
      </w:pPr>
      <w:bookmarkStart w:id="3240" w:name="_Toc76555086"/>
      <w:bookmarkStart w:id="3241" w:name="_Web_Receiver"/>
      <w:bookmarkEnd w:id="3241"/>
      <w:ins w:id="3242" w:author="VOYER Raphael" w:date="2021-06-16T11:55:00Z">
        <w:r>
          <w:t>Web Receiver</w:t>
        </w:r>
      </w:ins>
      <w:bookmarkEnd w:id="3240"/>
    </w:p>
    <w:p w14:paraId="07E7CC62" w14:textId="0537BC50" w:rsidR="000C26ED" w:rsidRDefault="000C26ED" w:rsidP="000C26ED">
      <w:pPr>
        <w:rPr>
          <w:ins w:id="3243" w:author="VOYER Raphael" w:date="2021-07-07T13:22:00Z"/>
        </w:rPr>
      </w:pPr>
      <w:ins w:id="3244" w:author="VOYER Raphael" w:date="2021-07-07T13:22:00Z">
        <w:r>
          <w:t>Name:</w:t>
        </w:r>
      </w:ins>
      <w:ins w:id="3245" w:author="VOYER Raphael" w:date="2021-07-07T13:23:00Z">
        <w:r>
          <w:t xml:space="preserve"> </w:t>
        </w:r>
        <w:r w:rsidRPr="000C26ED">
          <w:t>support_web_receiver_class.py</w:t>
        </w:r>
      </w:ins>
    </w:p>
    <w:p w14:paraId="62987C74" w14:textId="77777777" w:rsidR="000C26ED" w:rsidRPr="000C26ED" w:rsidRDefault="000C26ED">
      <w:pPr>
        <w:rPr>
          <w:ins w:id="3246" w:author="VOYER Raphael" w:date="2021-07-07T13:21:00Z"/>
          <w:rPrChange w:id="3247" w:author="VOYER Raphael" w:date="2021-07-07T13:22:00Z">
            <w:rPr>
              <w:ins w:id="3248" w:author="VOYER Raphael" w:date="2021-07-07T13:21:00Z"/>
            </w:rPr>
          </w:rPrChange>
        </w:rPr>
        <w:pPrChange w:id="3249" w:author="VOYER Raphael" w:date="2021-07-07T13:22:00Z">
          <w:pPr>
            <w:pStyle w:val="Titre2"/>
          </w:pPr>
        </w:pPrChange>
      </w:pPr>
    </w:p>
    <w:p w14:paraId="774CF32F" w14:textId="77777777" w:rsidR="00982DD9" w:rsidRDefault="00773D50">
      <w:pPr>
        <w:rPr>
          <w:ins w:id="3250" w:author="VOYER Raphael" w:date="2021-07-28T11:29:00Z"/>
        </w:rPr>
      </w:pPr>
      <w:ins w:id="3251" w:author="VOYER Raphael" w:date="2021-07-07T13:25:00Z">
        <w:r>
          <w:t>P</w:t>
        </w:r>
      </w:ins>
      <w:ins w:id="3252" w:author="VOYER Raphael" w:date="2021-07-07T13:21:00Z">
        <w:r w:rsidR="000C26ED" w:rsidRPr="000C26ED">
          <w:rPr>
            <w:rPrChange w:id="3253" w:author="VOYER Raphael" w:date="2021-07-07T13:22:00Z">
              <w:rPr/>
            </w:rPrChange>
          </w:rPr>
          <w:t xml:space="preserve">ermit the setup of the web server, with goods keys and values in </w:t>
        </w:r>
        <w:proofErr w:type="spellStart"/>
        <w:r w:rsidR="000C26ED" w:rsidRPr="000C26ED">
          <w:rPr>
            <w:rPrChange w:id="3254" w:author="VOYER Raphael" w:date="2021-07-07T13:22:00Z">
              <w:rPr/>
            </w:rPrChange>
          </w:rPr>
          <w:t>url</w:t>
        </w:r>
        <w:proofErr w:type="spellEnd"/>
        <w:r w:rsidR="000C26ED" w:rsidRPr="000C26ED">
          <w:rPr>
            <w:rPrChange w:id="3255" w:author="VOYER Raphael" w:date="2021-07-07T13:22:00Z">
              <w:rPr/>
            </w:rPrChange>
          </w:rPr>
          <w:t xml:space="preserve"> parameters. </w:t>
        </w:r>
      </w:ins>
    </w:p>
    <w:p w14:paraId="54D79FC2" w14:textId="77777777" w:rsidR="006B59B5" w:rsidRDefault="000C26ED">
      <w:pPr>
        <w:rPr>
          <w:ins w:id="3256" w:author="VOYER Raphael" w:date="2021-07-28T11:33:00Z"/>
        </w:rPr>
      </w:pPr>
      <w:ins w:id="3257" w:author="VOYER Raphael" w:date="2021-07-07T13:21:00Z">
        <w:r w:rsidRPr="000C26ED">
          <w:rPr>
            <w:rPrChange w:id="3258" w:author="VOYER Raphael" w:date="2021-07-07T13:22:00Z">
              <w:rPr/>
            </w:rPrChange>
          </w:rPr>
          <w:t xml:space="preserve">For </w:t>
        </w:r>
        <w:proofErr w:type="gramStart"/>
        <w:r w:rsidRPr="000C26ED">
          <w:rPr>
            <w:rPrChange w:id="3259" w:author="VOYER Raphael" w:date="2021-07-07T13:22:00Z">
              <w:rPr/>
            </w:rPrChange>
          </w:rPr>
          <w:t>example :</w:t>
        </w:r>
        <w:proofErr w:type="gramEnd"/>
        <w:r w:rsidRPr="000C26ED">
          <w:rPr>
            <w:rPrChange w:id="3260" w:author="VOYER Raphael" w:date="2021-07-07T13:22:00Z">
              <w:rPr/>
            </w:rPrChange>
          </w:rPr>
          <w:t xml:space="preserve"> </w:t>
        </w:r>
      </w:ins>
    </w:p>
    <w:p w14:paraId="31970DC4" w14:textId="7AD42360" w:rsidR="00982DD9" w:rsidRDefault="000C26ED">
      <w:pPr>
        <w:rPr>
          <w:ins w:id="3261" w:author="VOYER Raphael" w:date="2021-07-28T11:29:00Z"/>
        </w:rPr>
      </w:pPr>
      <w:ins w:id="3262" w:author="VOYER Raphael" w:date="2021-07-07T13:21:00Z">
        <w:r w:rsidRPr="000C26ED">
          <w:rPr>
            <w:rPrChange w:id="3263" w:author="VOYER Raphael" w:date="2021-07-07T13:22:00Z">
              <w:rPr/>
            </w:rPrChange>
          </w:rPr>
          <w:t xml:space="preserve">when the web server is </w:t>
        </w:r>
        <w:proofErr w:type="gramStart"/>
        <w:r w:rsidRPr="000C26ED">
          <w:rPr>
            <w:rPrChange w:id="3264" w:author="VOYER Raphael" w:date="2021-07-07T13:22:00Z">
              <w:rPr/>
            </w:rPrChange>
          </w:rPr>
          <w:t>started ,</w:t>
        </w:r>
        <w:proofErr w:type="gramEnd"/>
        <w:r w:rsidRPr="000C26ED">
          <w:rPr>
            <w:rPrChange w:id="3265" w:author="VOYER Raphael" w:date="2021-07-07T13:22:00Z">
              <w:rPr/>
            </w:rPrChange>
          </w:rPr>
          <w:t xml:space="preserve"> there is only 3 pages available(yes, no, and save)</w:t>
        </w:r>
      </w:ins>
      <w:ins w:id="3266" w:author="VOYER Raphael" w:date="2021-07-28T11:33:00Z">
        <w:r w:rsidR="006B59B5">
          <w:t>:</w:t>
        </w:r>
      </w:ins>
    </w:p>
    <w:p w14:paraId="64F94292" w14:textId="4D1E2C12" w:rsidR="00982DD9" w:rsidRDefault="00982DD9">
      <w:pPr>
        <w:rPr>
          <w:ins w:id="3267" w:author="VOYER Raphael" w:date="2021-07-28T11:29:00Z"/>
        </w:rPr>
      </w:pPr>
      <w:ins w:id="3268" w:author="VOYER Raphael" w:date="2021-07-28T11:29:00Z">
        <w:r>
          <w:t xml:space="preserve">Id client: </w:t>
        </w:r>
      </w:ins>
      <w:ins w:id="3269" w:author="VOYER Raphael" w:date="2021-07-28T11:32:00Z">
        <w:r w:rsidR="006B59B5" w:rsidRPr="006B59B5">
          <w:t>0123456789</w:t>
        </w:r>
      </w:ins>
    </w:p>
    <w:p w14:paraId="529B4377" w14:textId="3E95A302" w:rsidR="00982DD9" w:rsidRDefault="00982DD9">
      <w:pPr>
        <w:rPr>
          <w:ins w:id="3270" w:author="VOYER Raphael" w:date="2021-07-28T11:29:00Z"/>
        </w:rPr>
      </w:pPr>
      <w:ins w:id="3271" w:author="VOYER Raphael" w:date="2021-07-28T11:29:00Z">
        <w:r>
          <w:t>Id case:</w:t>
        </w:r>
      </w:ins>
      <w:ins w:id="3272" w:author="VOYER Raphael" w:date="2021-07-28T11:32:00Z">
        <w:r w:rsidR="006B59B5" w:rsidRPr="006B59B5">
          <w:t xml:space="preserve"> </w:t>
        </w:r>
        <w:r w:rsidR="006B59B5" w:rsidRPr="006B59B5">
          <w:t>2464321088</w:t>
        </w:r>
      </w:ins>
    </w:p>
    <w:p w14:paraId="71934D11" w14:textId="3B006E27" w:rsidR="006B59B5" w:rsidRDefault="006B59B5">
      <w:pPr>
        <w:rPr>
          <w:ins w:id="3273" w:author="VOYER Raphael" w:date="2021-07-28T11:32:00Z"/>
        </w:rPr>
      </w:pPr>
    </w:p>
    <w:p w14:paraId="1A8E9414" w14:textId="617A59F7" w:rsidR="006B59B5" w:rsidRDefault="006B59B5">
      <w:pPr>
        <w:rPr>
          <w:ins w:id="3274" w:author="VOYER Raphael" w:date="2021-07-28T11:29:00Z"/>
        </w:rPr>
      </w:pPr>
      <w:proofErr w:type="spellStart"/>
      <w:ins w:id="3275" w:author="VOYER Raphael" w:date="2021-07-28T11:32:00Z">
        <w:r>
          <w:t>Y</w:t>
        </w:r>
        <w:r>
          <w:t>es</w:t>
        </w:r>
        <w:r>
          <w:t>:</w:t>
        </w:r>
        <w:r>
          <w:fldChar w:fldCharType="begin"/>
        </w:r>
        <w:r>
          <w:instrText xml:space="preserve"> HYPERLINK "http://10.130.7.14:5200?id=01234567892464321088&amp;answer=yes" </w:instrText>
        </w:r>
        <w:r>
          <w:fldChar w:fldCharType="separate"/>
        </w:r>
        <w:r>
          <w:rPr>
            <w:rStyle w:val="Lienhypertexte"/>
          </w:rPr>
          <w:t>http</w:t>
        </w:r>
        <w:proofErr w:type="spellEnd"/>
        <w:r>
          <w:rPr>
            <w:rStyle w:val="Lienhypertexte"/>
          </w:rPr>
          <w:t>://10.130.7.14:5200?id=01234567892464321088&amp;answer=yes</w:t>
        </w:r>
        <w:r>
          <w:fldChar w:fldCharType="end"/>
        </w:r>
        <w:r>
          <w:br/>
        </w:r>
        <w:proofErr w:type="spellStart"/>
        <w:r>
          <w:t>no:</w:t>
        </w:r>
        <w:r>
          <w:fldChar w:fldCharType="begin"/>
        </w:r>
        <w:r>
          <w:instrText xml:space="preserve"> HYPERLINK "http://10.130.7.14:5200?id=01234567892464321088&amp;answer=no" </w:instrText>
        </w:r>
        <w:r>
          <w:fldChar w:fldCharType="separate"/>
        </w:r>
        <w:r>
          <w:rPr>
            <w:rStyle w:val="Lienhypertexte"/>
          </w:rPr>
          <w:t>http</w:t>
        </w:r>
        <w:proofErr w:type="spellEnd"/>
        <w:r>
          <w:rPr>
            <w:rStyle w:val="Lienhypertexte"/>
          </w:rPr>
          <w:t>://10.130.7.14:5200?id=01234567892464321088&amp;answer=no</w:t>
        </w:r>
        <w:r>
          <w:fldChar w:fldCharType="end"/>
        </w:r>
        <w:r>
          <w:br/>
          <w:t xml:space="preserve">save: </w:t>
        </w:r>
        <w:r>
          <w:fldChar w:fldCharType="begin"/>
        </w:r>
        <w:r>
          <w:instrText xml:space="preserve"> HYPERLINK "http://10.130.7.14:5200?id=01234567892464321088&amp;answer=save" </w:instrText>
        </w:r>
        <w:r>
          <w:fldChar w:fldCharType="separate"/>
        </w:r>
        <w:r>
          <w:rPr>
            <w:rStyle w:val="Lienhypertexte"/>
          </w:rPr>
          <w:t>http://10.130.7.14:5200?id=01234567892464321088&amp;answer=save</w:t>
        </w:r>
        <w:r>
          <w:fldChar w:fldCharType="end"/>
        </w:r>
      </w:ins>
    </w:p>
    <w:p w14:paraId="6E5548D7" w14:textId="77777777" w:rsidR="00982DD9" w:rsidRDefault="00982DD9">
      <w:pPr>
        <w:rPr>
          <w:ins w:id="3276" w:author="VOYER Raphael" w:date="2021-07-28T11:29:00Z"/>
        </w:rPr>
      </w:pPr>
    </w:p>
    <w:p w14:paraId="1A5ECC80" w14:textId="77777777" w:rsidR="006B59B5" w:rsidRDefault="000C26ED">
      <w:pPr>
        <w:rPr>
          <w:ins w:id="3277" w:author="VOYER Raphael" w:date="2021-07-28T11:32:00Z"/>
        </w:rPr>
      </w:pPr>
      <w:ins w:id="3278" w:author="VOYER Raphael" w:date="2021-07-07T13:21:00Z">
        <w:r w:rsidRPr="000C26ED">
          <w:rPr>
            <w:rPrChange w:id="3279" w:author="VOYER Raphael" w:date="2021-07-07T13:22:00Z">
              <w:rPr/>
            </w:rPrChange>
          </w:rPr>
          <w:t>To ensure security, the other parameters to access at the good page is the client id and case id.</w:t>
        </w:r>
      </w:ins>
    </w:p>
    <w:p w14:paraId="2EFA7207" w14:textId="77777777" w:rsidR="006B59B5" w:rsidRDefault="000C26ED">
      <w:pPr>
        <w:rPr>
          <w:ins w:id="3280" w:author="VOYER Raphael" w:date="2021-07-28T11:32:00Z"/>
        </w:rPr>
      </w:pPr>
      <w:ins w:id="3281" w:author="VOYER Raphael" w:date="2021-07-07T13:21:00Z">
        <w:r w:rsidRPr="000C26ED">
          <w:rPr>
            <w:rPrChange w:id="3282" w:author="VOYER Raphael" w:date="2021-07-07T13:22:00Z">
              <w:rPr/>
            </w:rPrChange>
          </w:rPr>
          <w:t xml:space="preserve"> When the server </w:t>
        </w:r>
        <w:proofErr w:type="gramStart"/>
        <w:r w:rsidRPr="000C26ED">
          <w:rPr>
            <w:rPrChange w:id="3283" w:author="VOYER Raphael" w:date="2021-07-07T13:22:00Z">
              <w:rPr/>
            </w:rPrChange>
          </w:rPr>
          <w:t>receive</w:t>
        </w:r>
        <w:proofErr w:type="gramEnd"/>
        <w:r w:rsidRPr="000C26ED">
          <w:rPr>
            <w:rPrChange w:id="3284" w:author="VOYER Raphael" w:date="2021-07-07T13:22:00Z">
              <w:rPr/>
            </w:rPrChange>
          </w:rPr>
          <w:t xml:space="preserve"> an answer by access on the </w:t>
        </w:r>
        <w:proofErr w:type="spellStart"/>
        <w:r w:rsidRPr="000C26ED">
          <w:rPr>
            <w:rPrChange w:id="3285" w:author="VOYER Raphael" w:date="2021-07-07T13:22:00Z">
              <w:rPr/>
            </w:rPrChange>
          </w:rPr>
          <w:t>url</w:t>
        </w:r>
        <w:proofErr w:type="spellEnd"/>
        <w:r w:rsidRPr="000C26ED">
          <w:rPr>
            <w:rPrChange w:id="3286" w:author="VOYER Raphael" w:date="2021-07-07T13:22:00Z">
              <w:rPr/>
            </w:rPrChange>
          </w:rPr>
          <w:t>, the webserver stop.</w:t>
        </w:r>
      </w:ins>
    </w:p>
    <w:p w14:paraId="0EEB5878" w14:textId="375E1236" w:rsidR="000C26ED" w:rsidRDefault="000C26ED">
      <w:pPr>
        <w:rPr>
          <w:ins w:id="3287" w:author="VOYER Raphael" w:date="2021-07-28T11:33:00Z"/>
        </w:rPr>
      </w:pPr>
      <w:ins w:id="3288" w:author="VOYER Raphael" w:date="2021-07-07T13:21:00Z">
        <w:r w:rsidRPr="000C26ED">
          <w:rPr>
            <w:rPrChange w:id="3289" w:author="VOYER Raphael" w:date="2021-07-07T13:22:00Z">
              <w:rPr/>
            </w:rPrChange>
          </w:rPr>
          <w:t xml:space="preserve"> If there is no access on the web server after 60 seconds the answer will be automatically yes.</w:t>
        </w:r>
      </w:ins>
    </w:p>
    <w:p w14:paraId="2EED70AB" w14:textId="66081BCC" w:rsidR="006B59B5" w:rsidRDefault="006B59B5">
      <w:pPr>
        <w:rPr>
          <w:ins w:id="3290" w:author="VOYER Raphael" w:date="2021-07-28T11:33:00Z"/>
        </w:rPr>
      </w:pPr>
    </w:p>
    <w:p w14:paraId="75AD9D67" w14:textId="657AA4F8" w:rsidR="000C26ED" w:rsidRPr="00CD2D16" w:rsidRDefault="006B59B5" w:rsidP="00CD2D16">
      <w:pPr>
        <w:rPr>
          <w:ins w:id="3291" w:author="VOYER Raphael" w:date="2021-07-08T09:42:00Z"/>
          <w:rPrChange w:id="3292" w:author="VOYER Raphael" w:date="2021-07-28T11:34:00Z">
            <w:rPr>
              <w:ins w:id="3293" w:author="VOYER Raphael" w:date="2021-07-08T09:42:00Z"/>
            </w:rPr>
          </w:rPrChange>
        </w:rPr>
        <w:pPrChange w:id="3294" w:author="VOYER Raphael" w:date="2021-07-28T11:34:00Z">
          <w:pPr>
            <w:pStyle w:val="Paragraphedeliste"/>
          </w:pPr>
        </w:pPrChange>
      </w:pPr>
      <w:ins w:id="3295" w:author="VOYER Raphael" w:date="2021-07-28T11:33:00Z">
        <w:r>
          <w:t>This script is only call by the request handler</w:t>
        </w:r>
        <w:r w:rsidR="00CD2D16">
          <w:t>,</w:t>
        </w:r>
      </w:ins>
      <w:ins w:id="3296" w:author="VOYER Raphael" w:date="2021-07-28T11:34:00Z">
        <w:r w:rsidR="00CD2D16">
          <w:t xml:space="preserve"> which permit to manage the whole part of notification requests.</w:t>
        </w:r>
      </w:ins>
    </w:p>
    <w:p w14:paraId="0910E119" w14:textId="77777777" w:rsidR="00796174" w:rsidRDefault="00796174" w:rsidP="00796174">
      <w:pPr>
        <w:pStyle w:val="Titre2"/>
        <w:rPr>
          <w:ins w:id="3297" w:author="VOYER Raphael" w:date="2021-07-08T09:42:00Z"/>
        </w:rPr>
      </w:pPr>
      <w:bookmarkStart w:id="3298" w:name="_Toc76555085"/>
      <w:bookmarkStart w:id="3299" w:name="_Requests_Handler"/>
      <w:bookmarkEnd w:id="3299"/>
      <w:ins w:id="3300" w:author="VOYER Raphael" w:date="2021-07-08T09:42:00Z">
        <w:r>
          <w:t>Requests Handler</w:t>
        </w:r>
        <w:bookmarkEnd w:id="3298"/>
      </w:ins>
    </w:p>
    <w:p w14:paraId="679827D7" w14:textId="77777777" w:rsidR="00796174" w:rsidRDefault="00796174" w:rsidP="00796174">
      <w:pPr>
        <w:rPr>
          <w:ins w:id="3301" w:author="VOYER Raphael" w:date="2021-07-08T09:42:00Z"/>
        </w:rPr>
      </w:pPr>
      <w:ins w:id="3302" w:author="VOYER Raphael" w:date="2021-07-08T09:42:00Z">
        <w:r>
          <w:t xml:space="preserve">Name: </w:t>
        </w:r>
        <w:r w:rsidRPr="000C26ED">
          <w:t>support_response_handler.py</w:t>
        </w:r>
      </w:ins>
    </w:p>
    <w:p w14:paraId="533D3FF1" w14:textId="77777777" w:rsidR="00796174" w:rsidRPr="007C61CB" w:rsidRDefault="00796174" w:rsidP="00796174">
      <w:pPr>
        <w:rPr>
          <w:ins w:id="3303" w:author="VOYER Raphael" w:date="2021-07-08T09:42:00Z"/>
        </w:rPr>
      </w:pPr>
    </w:p>
    <w:p w14:paraId="6FCADC69" w14:textId="101D0E63" w:rsidR="00796174" w:rsidRDefault="00796174" w:rsidP="00796174">
      <w:pPr>
        <w:rPr>
          <w:ins w:id="3304" w:author="VOYER Raphael" w:date="2021-07-28T11:35:00Z"/>
        </w:rPr>
      </w:pPr>
      <w:ins w:id="3305" w:author="VOYER Raphael" w:date="2021-07-08T09:42:00Z">
        <w:r w:rsidRPr="007C61CB">
          <w:t xml:space="preserve">Conductor of the request feature. </w:t>
        </w:r>
      </w:ins>
    </w:p>
    <w:p w14:paraId="028D768E" w14:textId="0809E474" w:rsidR="00CD2D16" w:rsidRDefault="00CD2D16" w:rsidP="00796174">
      <w:pPr>
        <w:rPr>
          <w:ins w:id="3306" w:author="VOYER Raphael" w:date="2021-07-28T11:35:00Z"/>
        </w:rPr>
      </w:pPr>
    </w:p>
    <w:p w14:paraId="7E8DF8D3" w14:textId="52202830" w:rsidR="00CD2D16" w:rsidRDefault="00CD2D16" w:rsidP="00796174">
      <w:pPr>
        <w:rPr>
          <w:ins w:id="3307" w:author="VOYER Raphael" w:date="2021-07-28T11:38:00Z"/>
        </w:rPr>
      </w:pPr>
      <w:ins w:id="3308" w:author="VOYER Raphael" w:date="2021-07-28T11:35:00Z">
        <w:r>
          <w:t xml:space="preserve">The purpose of this script, when </w:t>
        </w:r>
        <w:proofErr w:type="spellStart"/>
        <w:proofErr w:type="gramStart"/>
        <w:r>
          <w:t>a</w:t>
        </w:r>
        <w:proofErr w:type="spellEnd"/>
        <w:proofErr w:type="gramEnd"/>
        <w:r>
          <w:t xml:space="preserve"> issue occurred, we have to send a request by mail and/or by rainbow to the Admin. For that we </w:t>
        </w:r>
      </w:ins>
      <w:proofErr w:type="gramStart"/>
      <w:ins w:id="3309" w:author="VOYER Raphael" w:date="2021-07-28T11:36:00Z">
        <w:r>
          <w:t>must to</w:t>
        </w:r>
        <w:proofErr w:type="gramEnd"/>
        <w:r>
          <w:t xml:space="preserve"> be sure the answer give by the Admin is not for another issue occurred </w:t>
        </w:r>
        <w:r>
          <w:lastRenderedPageBreak/>
          <w:t xml:space="preserve">at the same time. For that we need to have the </w:t>
        </w:r>
      </w:ins>
      <w:ins w:id="3310" w:author="VOYER Raphael" w:date="2021-07-28T11:37:00Z">
        <w:r>
          <w:t>client ID create during the Setup.sh execution and a Case ID create at the execution of</w:t>
        </w:r>
      </w:ins>
      <w:ins w:id="3311" w:author="VOYER Raphael" w:date="2021-07-28T11:38:00Z">
        <w:r>
          <w:t xml:space="preserve"> </w:t>
        </w:r>
        <w:r w:rsidRPr="000C26ED">
          <w:t>support_response_handler.py</w:t>
        </w:r>
        <w:r>
          <w:t>.</w:t>
        </w:r>
      </w:ins>
    </w:p>
    <w:p w14:paraId="36B29BE5" w14:textId="7D136D97" w:rsidR="00CD2D16" w:rsidRDefault="00CD2D16" w:rsidP="00796174">
      <w:pPr>
        <w:rPr>
          <w:ins w:id="3312" w:author="VOYER Raphael" w:date="2021-07-28T11:38:00Z"/>
        </w:rPr>
      </w:pPr>
    </w:p>
    <w:p w14:paraId="6D602C0B" w14:textId="36236E3A" w:rsidR="00CD2D16" w:rsidRDefault="00CD2D16" w:rsidP="00796174">
      <w:pPr>
        <w:rPr>
          <w:ins w:id="3313" w:author="VOYER Raphael" w:date="2021-07-28T11:40:00Z"/>
        </w:rPr>
      </w:pPr>
      <w:ins w:id="3314" w:author="VOYER Raphael" w:date="2021-07-28T11:39:00Z">
        <w:r>
          <w:t xml:space="preserve">Then we have to execute 2 services at the same time for the same </w:t>
        </w:r>
        <w:proofErr w:type="gramStart"/>
        <w:r>
          <w:t>case ,</w:t>
        </w:r>
        <w:proofErr w:type="gramEnd"/>
        <w:r>
          <w:t xml:space="preserve"> send request email and send rainbow request.</w:t>
        </w:r>
      </w:ins>
      <w:ins w:id="3315" w:author="VOYER Raphael" w:date="2021-07-28T11:40:00Z">
        <w:r w:rsidR="00011C4F">
          <w:t xml:space="preserve"> For that, we use thread </w:t>
        </w:r>
        <w:proofErr w:type="gramStart"/>
        <w:r w:rsidR="00011C4F">
          <w:t>( which</w:t>
        </w:r>
        <w:proofErr w:type="gramEnd"/>
        <w:r w:rsidR="00011C4F">
          <w:t xml:space="preserve"> permit to execute multiple tasks at the same time)</w:t>
        </w:r>
      </w:ins>
    </w:p>
    <w:p w14:paraId="08487F0A" w14:textId="603E5F8C" w:rsidR="00011C4F" w:rsidRDefault="00011C4F" w:rsidP="00796174">
      <w:pPr>
        <w:rPr>
          <w:ins w:id="3316" w:author="VOYER Raphael" w:date="2021-07-28T11:40:00Z"/>
        </w:rPr>
      </w:pPr>
    </w:p>
    <w:p w14:paraId="3B041507" w14:textId="6DF0B9F5" w:rsidR="00CD2D16" w:rsidRDefault="00011C4F" w:rsidP="00796174">
      <w:pPr>
        <w:rPr>
          <w:ins w:id="3317" w:author="VOYER Raphael" w:date="2021-07-28T11:41:00Z"/>
        </w:rPr>
      </w:pPr>
      <w:ins w:id="3318" w:author="VOYER Raphael" w:date="2021-07-28T11:41:00Z">
        <w:r>
          <w:t xml:space="preserve">The Script start the web service, with the good parameters for the case </w:t>
        </w:r>
        <w:proofErr w:type="gramStart"/>
        <w:r>
          <w:t>( with</w:t>
        </w:r>
        <w:proofErr w:type="gramEnd"/>
        <w:r>
          <w:t xml:space="preserve"> ID numbers)</w:t>
        </w:r>
      </w:ins>
    </w:p>
    <w:p w14:paraId="0371D2BE" w14:textId="36BDA6F6" w:rsidR="00CD2D16" w:rsidRDefault="00011C4F" w:rsidP="00796174">
      <w:pPr>
        <w:rPr>
          <w:ins w:id="3319" w:author="VOYER Raphael" w:date="2021-07-28T11:42:00Z"/>
        </w:rPr>
      </w:pPr>
      <w:ins w:id="3320" w:author="VOYER Raphael" w:date="2021-07-28T11:41:00Z">
        <w:r>
          <w:t xml:space="preserve">The script </w:t>
        </w:r>
        <w:proofErr w:type="gramStart"/>
        <w:r>
          <w:t>send</w:t>
        </w:r>
        <w:proofErr w:type="gramEnd"/>
        <w:r>
          <w:t xml:space="preserve"> </w:t>
        </w:r>
      </w:ins>
      <w:ins w:id="3321" w:author="VOYER Raphael" w:date="2021-07-28T11:42:00Z">
        <w:r>
          <w:t>the email with the good ID numbers</w:t>
        </w:r>
      </w:ins>
    </w:p>
    <w:p w14:paraId="24BAEF08" w14:textId="47BF7AF8" w:rsidR="00011C4F" w:rsidRDefault="00011C4F" w:rsidP="00796174">
      <w:pPr>
        <w:rPr>
          <w:ins w:id="3322" w:author="VOYER Raphael" w:date="2021-07-28T11:42:00Z"/>
        </w:rPr>
      </w:pPr>
      <w:ins w:id="3323" w:author="VOYER Raphael" w:date="2021-07-28T11:42:00Z">
        <w:r>
          <w:t>The script then the request by rainbow.</w:t>
        </w:r>
      </w:ins>
    </w:p>
    <w:p w14:paraId="17DD4CF2" w14:textId="1FDD9304" w:rsidR="00011C4F" w:rsidRDefault="00011C4F" w:rsidP="00796174">
      <w:pPr>
        <w:rPr>
          <w:ins w:id="3324" w:author="VOYER Raphael" w:date="2021-07-28T11:42:00Z"/>
        </w:rPr>
      </w:pPr>
    </w:p>
    <w:p w14:paraId="125DD5A6" w14:textId="0A918111" w:rsidR="00011C4F" w:rsidRDefault="00011C4F" w:rsidP="00796174">
      <w:pPr>
        <w:rPr>
          <w:ins w:id="3325" w:author="VOYER Raphael" w:date="2021-07-28T11:43:00Z"/>
        </w:rPr>
      </w:pPr>
      <w:ins w:id="3326" w:author="VOYER Raphael" w:date="2021-07-28T11:42:00Z">
        <w:r>
          <w:t>If the answer is receiv</w:t>
        </w:r>
      </w:ins>
      <w:ins w:id="3327" w:author="VOYER Raphael" w:date="2021-07-28T11:43:00Z">
        <w:r>
          <w:t xml:space="preserve">ed by the web service, the </w:t>
        </w:r>
      </w:ins>
      <w:ins w:id="3328" w:author="VOYER Raphael" w:date="2021-07-28T11:44:00Z">
        <w:r>
          <w:t xml:space="preserve">web </w:t>
        </w:r>
      </w:ins>
      <w:ins w:id="3329" w:author="VOYER Raphael" w:date="2021-07-28T11:43:00Z">
        <w:r>
          <w:t>service is turn off and the answer</w:t>
        </w:r>
      </w:ins>
      <w:ins w:id="3330" w:author="VOYER Raphael" w:date="2021-07-28T11:45:00Z">
        <w:r>
          <w:t xml:space="preserve"> given</w:t>
        </w:r>
      </w:ins>
      <w:ins w:id="3331" w:author="VOYER Raphael" w:date="2021-07-28T11:43:00Z">
        <w:r>
          <w:t xml:space="preserve"> is processed</w:t>
        </w:r>
      </w:ins>
    </w:p>
    <w:p w14:paraId="741CA8B4" w14:textId="7DE6849F" w:rsidR="00011C4F" w:rsidRDefault="00011C4F" w:rsidP="00796174">
      <w:pPr>
        <w:rPr>
          <w:ins w:id="3332" w:author="VOYER Raphael" w:date="2021-07-28T11:44:00Z"/>
        </w:rPr>
      </w:pPr>
      <w:ins w:id="3333" w:author="VOYER Raphael" w:date="2021-07-28T11:43:00Z">
        <w:r>
          <w:t>If the answer is received</w:t>
        </w:r>
        <w:r>
          <w:t xml:space="preserve"> by the rainbow card</w:t>
        </w:r>
      </w:ins>
      <w:ins w:id="3334" w:author="VOYER Raphael" w:date="2021-07-28T11:44:00Z">
        <w:r>
          <w:t xml:space="preserve">, we send the command to the web service to turn it off </w:t>
        </w:r>
        <w:r>
          <w:t>and the answer</w:t>
        </w:r>
      </w:ins>
      <w:ins w:id="3335" w:author="VOYER Raphael" w:date="2021-07-28T11:45:00Z">
        <w:r>
          <w:t xml:space="preserve"> given</w:t>
        </w:r>
      </w:ins>
      <w:ins w:id="3336" w:author="VOYER Raphael" w:date="2021-07-28T11:44:00Z">
        <w:r>
          <w:t xml:space="preserve"> is processed</w:t>
        </w:r>
      </w:ins>
    </w:p>
    <w:p w14:paraId="659DDE53" w14:textId="2C0F625D" w:rsidR="00011C4F" w:rsidRDefault="00011C4F" w:rsidP="00011C4F">
      <w:pPr>
        <w:rPr>
          <w:ins w:id="3337" w:author="VOYER Raphael" w:date="2021-07-28T11:45:00Z"/>
        </w:rPr>
      </w:pPr>
      <w:ins w:id="3338" w:author="VOYER Raphael" w:date="2021-07-28T11:44:00Z">
        <w:r>
          <w:t xml:space="preserve">If </w:t>
        </w:r>
      </w:ins>
      <w:ins w:id="3339" w:author="VOYER Raphael" w:date="2021-07-28T11:45:00Z">
        <w:r>
          <w:t xml:space="preserve">no answer given </w:t>
        </w:r>
        <w:proofErr w:type="gramStart"/>
        <w:r>
          <w:t>since</w:t>
        </w:r>
        <w:proofErr w:type="gramEnd"/>
        <w:r>
          <w:t xml:space="preserve"> 60 seconds, </w:t>
        </w:r>
        <w:r>
          <w:t xml:space="preserve">we send the command to the web service to turn it off and the answer </w:t>
        </w:r>
        <w:r>
          <w:t xml:space="preserve">“yes” </w:t>
        </w:r>
        <w:r>
          <w:t>is processed</w:t>
        </w:r>
      </w:ins>
    </w:p>
    <w:p w14:paraId="33A84A0A" w14:textId="7467118E" w:rsidR="00011C4F" w:rsidRDefault="00011C4F" w:rsidP="00796174">
      <w:pPr>
        <w:rPr>
          <w:ins w:id="3340" w:author="VOYER Raphael" w:date="2021-07-28T11:44:00Z"/>
        </w:rPr>
      </w:pPr>
    </w:p>
    <w:p w14:paraId="543B947C" w14:textId="45BDA150" w:rsidR="00011C4F" w:rsidRDefault="00011C4F" w:rsidP="00796174">
      <w:pPr>
        <w:rPr>
          <w:ins w:id="3341" w:author="VOYER Raphael" w:date="2021-07-28T11:38:00Z"/>
        </w:rPr>
      </w:pPr>
      <w:ins w:id="3342" w:author="VOYER Raphael" w:date="2021-07-28T11:46:00Z">
        <w:r>
          <w:t xml:space="preserve">To work the script needs the </w:t>
        </w:r>
        <w:proofErr w:type="spellStart"/>
        <w:r>
          <w:t>save_decision.conf</w:t>
        </w:r>
        <w:proofErr w:type="spellEnd"/>
        <w:r>
          <w:t xml:space="preserve"> file, which will register the cases, that the administrator already fix and wanted to save or the case that the administrator don’t want to fix.</w:t>
        </w:r>
      </w:ins>
    </w:p>
    <w:p w14:paraId="5C08A148" w14:textId="77777777" w:rsidR="00CD2D16" w:rsidRPr="00CD2D16" w:rsidRDefault="00CD2D16" w:rsidP="00796174">
      <w:pPr>
        <w:rPr>
          <w:ins w:id="3343" w:author="VOYER Raphael" w:date="2021-07-21T10:17:00Z"/>
          <w:rPrChange w:id="3344" w:author="VOYER Raphael" w:date="2021-07-28T11:37:00Z">
            <w:rPr>
              <w:ins w:id="3345" w:author="VOYER Raphael" w:date="2021-07-21T10:17:00Z"/>
            </w:rPr>
          </w:rPrChange>
        </w:rPr>
      </w:pPr>
    </w:p>
    <w:p w14:paraId="0A7186BE" w14:textId="77777777" w:rsidR="0025691A" w:rsidRDefault="0025691A" w:rsidP="00796174">
      <w:pPr>
        <w:rPr>
          <w:ins w:id="3346" w:author="VOYER Raphael" w:date="2021-07-21T10:17:00Z"/>
        </w:rPr>
      </w:pPr>
    </w:p>
    <w:p w14:paraId="5A096DE8" w14:textId="4D0CDD25" w:rsidR="0025691A" w:rsidRDefault="0025691A" w:rsidP="0025691A">
      <w:pPr>
        <w:rPr>
          <w:ins w:id="3347" w:author="VOYER Raphael" w:date="2021-07-21T10:17:00Z"/>
        </w:rPr>
      </w:pPr>
      <w:ins w:id="3348" w:author="VOYER Raphael" w:date="2021-07-21T10:17:00Z">
        <w:r>
          <w:t xml:space="preserve">The </w:t>
        </w:r>
        <w:proofErr w:type="spellStart"/>
        <w:r>
          <w:t>save_decision.conf</w:t>
        </w:r>
        <w:proofErr w:type="spellEnd"/>
        <w:r>
          <w:t xml:space="preserve"> structure file:</w:t>
        </w:r>
      </w:ins>
    </w:p>
    <w:p w14:paraId="329764CC" w14:textId="732FA6C4" w:rsidR="0025691A" w:rsidRDefault="0025691A" w:rsidP="000C26ED">
      <w:pPr>
        <w:pStyle w:val="Paragraphedeliste"/>
        <w:rPr>
          <w:ins w:id="3349" w:author="VOYER Raphael" w:date="2021-07-21T10:16:00Z"/>
          <w:sz w:val="18"/>
        </w:rPr>
      </w:pPr>
      <w:ins w:id="3350"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785011F2">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860E70" w:rsidRPr="0025691A" w:rsidRDefault="00860E70" w:rsidP="0025691A">
                              <w:pPr>
                                <w:rPr>
                                  <w:ins w:id="3351" w:author="VOYER Raphael" w:date="2021-07-21T10:15:00Z"/>
                                  <w:color w:val="FFC000"/>
                                  <w:rPrChange w:id="3352" w:author="VOYER Raphael" w:date="2021-07-21T10:18:00Z">
                                    <w:rPr>
                                      <w:ins w:id="3353" w:author="VOYER Raphael" w:date="2021-07-21T10:15:00Z"/>
                                    </w:rPr>
                                  </w:rPrChange>
                                </w:rPr>
                              </w:pPr>
                              <w:ins w:id="3354" w:author="VOYER Raphael" w:date="2021-07-21T10:15:00Z">
                                <w:r w:rsidRPr="0025691A">
                                  <w:rPr>
                                    <w:color w:val="FFC000"/>
                                    <w:rPrChange w:id="3355" w:author="VOYER Raphael" w:date="2021-07-21T10:18:00Z">
                                      <w:rPr/>
                                    </w:rPrChange>
                                  </w:rPr>
                                  <w:t>10.130.7.247,1/1/33,flapping,never</w:t>
                                </w:r>
                              </w:ins>
                            </w:p>
                            <w:p w14:paraId="7C31FD8C" w14:textId="77777777" w:rsidR="00860E70" w:rsidRPr="0025691A" w:rsidRDefault="00860E70" w:rsidP="0025691A">
                              <w:pPr>
                                <w:rPr>
                                  <w:ins w:id="3356" w:author="VOYER Raphael" w:date="2021-07-21T10:15:00Z"/>
                                  <w:color w:val="FFC000"/>
                                  <w:rPrChange w:id="3357" w:author="VOYER Raphael" w:date="2021-07-21T10:18:00Z">
                                    <w:rPr>
                                      <w:ins w:id="3358" w:author="VOYER Raphael" w:date="2021-07-21T10:15:00Z"/>
                                    </w:rPr>
                                  </w:rPrChange>
                                </w:rPr>
                                <w:pPrChange w:id="3359" w:author="VOYER Raphael" w:date="2021-07-21T10:16:00Z">
                                  <w:pPr/>
                                </w:pPrChange>
                              </w:pPr>
                              <w:ins w:id="3360" w:author="VOYER Raphael" w:date="2021-07-21T10:15:00Z">
                                <w:r w:rsidRPr="0025691A">
                                  <w:rPr>
                                    <w:color w:val="FFC000"/>
                                    <w:rPrChange w:id="3361" w:author="VOYER Raphael" w:date="2021-07-21T10:18:00Z">
                                      <w:rPr/>
                                    </w:rPrChange>
                                  </w:rPr>
                                  <w:t>192.168.80.27,0,ddos,always</w:t>
                                </w:r>
                              </w:ins>
                            </w:p>
                            <w:p w14:paraId="24D8D647" w14:textId="77777777" w:rsidR="00860E70" w:rsidRPr="0025691A" w:rsidRDefault="00860E70" w:rsidP="0025691A">
                              <w:pPr>
                                <w:rPr>
                                  <w:ins w:id="3362" w:author="VOYER Raphael" w:date="2021-07-21T10:15:00Z"/>
                                  <w:color w:val="FFC000"/>
                                  <w:rPrChange w:id="3363" w:author="VOYER Raphael" w:date="2021-07-21T10:18:00Z">
                                    <w:rPr>
                                      <w:ins w:id="3364" w:author="VOYER Raphael" w:date="2021-07-21T10:15:00Z"/>
                                    </w:rPr>
                                  </w:rPrChange>
                                </w:rPr>
                                <w:pPrChange w:id="3365" w:author="VOYER Raphael" w:date="2021-07-21T10:16:00Z">
                                  <w:pPr/>
                                </w:pPrChange>
                              </w:pPr>
                              <w:ins w:id="3366" w:author="VOYER Raphael" w:date="2021-07-21T10:15:00Z">
                                <w:r w:rsidRPr="0025691A">
                                  <w:rPr>
                                    <w:color w:val="FFC000"/>
                                    <w:rPrChange w:id="3367" w:author="VOYER Raphael" w:date="2021-07-21T10:18:00Z">
                                      <w:rPr/>
                                    </w:rPrChange>
                                  </w:rPr>
                                  <w:t>192.168.80.27,1/1/19,flapping,always</w:t>
                                </w:r>
                              </w:ins>
                            </w:p>
                            <w:p w14:paraId="2DA1235B" w14:textId="77777777" w:rsidR="00860E70" w:rsidRPr="0025691A" w:rsidRDefault="00860E70" w:rsidP="0025691A">
                              <w:pPr>
                                <w:rPr>
                                  <w:ins w:id="3368" w:author="VOYER Raphael" w:date="2021-07-21T10:15:00Z"/>
                                  <w:color w:val="FFC000"/>
                                  <w:rPrChange w:id="3369" w:author="VOYER Raphael" w:date="2021-07-21T10:18:00Z">
                                    <w:rPr>
                                      <w:ins w:id="3370" w:author="VOYER Raphael" w:date="2021-07-21T10:15:00Z"/>
                                    </w:rPr>
                                  </w:rPrChange>
                                </w:rPr>
                                <w:pPrChange w:id="3371" w:author="VOYER Raphael" w:date="2021-07-21T10:16:00Z">
                                  <w:pPr/>
                                </w:pPrChange>
                              </w:pPr>
                              <w:ins w:id="3372" w:author="VOYER Raphael" w:date="2021-07-21T10:15:00Z">
                                <w:r w:rsidRPr="0025691A">
                                  <w:rPr>
                                    <w:color w:val="FFC000"/>
                                    <w:rPrChange w:id="3373" w:author="VOYER Raphael" w:date="2021-07-21T10:18:00Z">
                                      <w:rPr/>
                                    </w:rPrChange>
                                  </w:rPr>
                                  <w:t>192.168.80.25,1/1/19,flapping,always</w:t>
                                </w:r>
                              </w:ins>
                            </w:p>
                            <w:p w14:paraId="19D6316D" w14:textId="77777777" w:rsidR="00860E70" w:rsidRPr="0025691A" w:rsidRDefault="00860E70" w:rsidP="0025691A">
                              <w:pPr>
                                <w:rPr>
                                  <w:ins w:id="3374" w:author="VOYER Raphael" w:date="2021-07-21T10:15:00Z"/>
                                  <w:color w:val="FFC000"/>
                                  <w:rPrChange w:id="3375" w:author="VOYER Raphael" w:date="2021-07-21T10:18:00Z">
                                    <w:rPr>
                                      <w:ins w:id="3376" w:author="VOYER Raphael" w:date="2021-07-21T10:15:00Z"/>
                                    </w:rPr>
                                  </w:rPrChange>
                                </w:rPr>
                                <w:pPrChange w:id="3377" w:author="VOYER Raphael" w:date="2021-07-21T10:16:00Z">
                                  <w:pPr/>
                                </w:pPrChange>
                              </w:pPr>
                              <w:ins w:id="3378" w:author="VOYER Raphael" w:date="2021-07-21T10:15:00Z">
                                <w:r w:rsidRPr="0025691A">
                                  <w:rPr>
                                    <w:color w:val="FFC000"/>
                                    <w:rPrChange w:id="3379" w:author="VOYER Raphael" w:date="2021-07-21T10:18:00Z">
                                      <w:rPr/>
                                    </w:rPrChange>
                                  </w:rPr>
                                  <w:t>192.168.80.27,1/1/4,loop,always</w:t>
                                </w:r>
                              </w:ins>
                            </w:p>
                            <w:p w14:paraId="4932F47E" w14:textId="77777777" w:rsidR="00860E70" w:rsidRPr="0025691A" w:rsidRDefault="00860E70" w:rsidP="0025691A">
                              <w:pPr>
                                <w:rPr>
                                  <w:ins w:id="3380" w:author="VOYER Raphael" w:date="2021-07-21T10:15:00Z"/>
                                  <w:color w:val="FFC000"/>
                                  <w:rPrChange w:id="3381" w:author="VOYER Raphael" w:date="2021-07-21T10:18:00Z">
                                    <w:rPr>
                                      <w:ins w:id="3382" w:author="VOYER Raphael" w:date="2021-07-21T10:15:00Z"/>
                                    </w:rPr>
                                  </w:rPrChange>
                                </w:rPr>
                                <w:pPrChange w:id="3383" w:author="VOYER Raphael" w:date="2021-07-21T10:16:00Z">
                                  <w:pPr/>
                                </w:pPrChange>
                              </w:pPr>
                              <w:ins w:id="3384" w:author="VOYER Raphael" w:date="2021-07-21T10:15:00Z">
                                <w:r w:rsidRPr="0025691A">
                                  <w:rPr>
                                    <w:color w:val="FFC000"/>
                                    <w:rPrChange w:id="3385" w:author="VOYER Raphael" w:date="2021-07-21T10:18:00Z">
                                      <w:rPr/>
                                    </w:rPrChange>
                                  </w:rPr>
                                  <w:t>192.168.80.27,1/1/35,loop,never</w:t>
                                </w:r>
                              </w:ins>
                            </w:p>
                            <w:p w14:paraId="1C6C7CF4" w14:textId="51ED1897" w:rsidR="00860E70" w:rsidRPr="0025691A" w:rsidRDefault="00860E70" w:rsidP="0025691A">
                              <w:pPr>
                                <w:rPr>
                                  <w:rPrChange w:id="3386" w:author="VOYER Raphael" w:date="2021-07-21T10:15:00Z">
                                    <w:rPr/>
                                  </w:rPrChange>
                                </w:rPr>
                                <w:pPrChange w:id="3387"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" fillcolor="#404040 [2429]">
                  <v:textbox>
                    <w:txbxContent>
                      <w:p w14:paraId="7CE1C43B" w14:textId="77777777" w:rsidR="00860E70" w:rsidRPr="0025691A" w:rsidRDefault="00860E70" w:rsidP="0025691A">
                        <w:pPr>
                          <w:rPr>
                            <w:ins w:id="3388" w:author="VOYER Raphael" w:date="2021-07-21T10:15:00Z"/>
                            <w:color w:val="FFC000"/>
                            <w:rPrChange w:id="3389" w:author="VOYER Raphael" w:date="2021-07-21T10:18:00Z">
                              <w:rPr>
                                <w:ins w:id="3390" w:author="VOYER Raphael" w:date="2021-07-21T10:15:00Z"/>
                              </w:rPr>
                            </w:rPrChange>
                          </w:rPr>
                        </w:pPr>
                        <w:ins w:id="3391" w:author="VOYER Raphael" w:date="2021-07-21T10:15:00Z">
                          <w:r w:rsidRPr="0025691A">
                            <w:rPr>
                              <w:color w:val="FFC000"/>
                              <w:rPrChange w:id="3392" w:author="VOYER Raphael" w:date="2021-07-21T10:18:00Z">
                                <w:rPr/>
                              </w:rPrChange>
                            </w:rPr>
                            <w:t>10.130.7.247,1/1/33,flapping,never</w:t>
                          </w:r>
                        </w:ins>
                      </w:p>
                      <w:p w14:paraId="7C31FD8C" w14:textId="77777777" w:rsidR="00860E70" w:rsidRPr="0025691A" w:rsidRDefault="00860E70" w:rsidP="0025691A">
                        <w:pPr>
                          <w:rPr>
                            <w:ins w:id="3393" w:author="VOYER Raphael" w:date="2021-07-21T10:15:00Z"/>
                            <w:color w:val="FFC000"/>
                            <w:rPrChange w:id="3394" w:author="VOYER Raphael" w:date="2021-07-21T10:18:00Z">
                              <w:rPr>
                                <w:ins w:id="3395" w:author="VOYER Raphael" w:date="2021-07-21T10:15:00Z"/>
                              </w:rPr>
                            </w:rPrChange>
                          </w:rPr>
                          <w:pPrChange w:id="3396" w:author="VOYER Raphael" w:date="2021-07-21T10:16:00Z">
                            <w:pPr/>
                          </w:pPrChange>
                        </w:pPr>
                        <w:ins w:id="3397" w:author="VOYER Raphael" w:date="2021-07-21T10:15:00Z">
                          <w:r w:rsidRPr="0025691A">
                            <w:rPr>
                              <w:color w:val="FFC000"/>
                              <w:rPrChange w:id="3398" w:author="VOYER Raphael" w:date="2021-07-21T10:18:00Z">
                                <w:rPr/>
                              </w:rPrChange>
                            </w:rPr>
                            <w:t>192.168.80.27,0,ddos,always</w:t>
                          </w:r>
                        </w:ins>
                      </w:p>
                      <w:p w14:paraId="24D8D647" w14:textId="77777777" w:rsidR="00860E70" w:rsidRPr="0025691A" w:rsidRDefault="00860E70" w:rsidP="0025691A">
                        <w:pPr>
                          <w:rPr>
                            <w:ins w:id="3399" w:author="VOYER Raphael" w:date="2021-07-21T10:15:00Z"/>
                            <w:color w:val="FFC000"/>
                            <w:rPrChange w:id="3400" w:author="VOYER Raphael" w:date="2021-07-21T10:18:00Z">
                              <w:rPr>
                                <w:ins w:id="3401" w:author="VOYER Raphael" w:date="2021-07-21T10:15:00Z"/>
                              </w:rPr>
                            </w:rPrChange>
                          </w:rPr>
                          <w:pPrChange w:id="3402" w:author="VOYER Raphael" w:date="2021-07-21T10:16:00Z">
                            <w:pPr/>
                          </w:pPrChange>
                        </w:pPr>
                        <w:ins w:id="3403" w:author="VOYER Raphael" w:date="2021-07-21T10:15:00Z">
                          <w:r w:rsidRPr="0025691A">
                            <w:rPr>
                              <w:color w:val="FFC000"/>
                              <w:rPrChange w:id="3404" w:author="VOYER Raphael" w:date="2021-07-21T10:18:00Z">
                                <w:rPr/>
                              </w:rPrChange>
                            </w:rPr>
                            <w:t>192.168.80.27,1/1/19,flapping,always</w:t>
                          </w:r>
                        </w:ins>
                      </w:p>
                      <w:p w14:paraId="2DA1235B" w14:textId="77777777" w:rsidR="00860E70" w:rsidRPr="0025691A" w:rsidRDefault="00860E70" w:rsidP="0025691A">
                        <w:pPr>
                          <w:rPr>
                            <w:ins w:id="3405" w:author="VOYER Raphael" w:date="2021-07-21T10:15:00Z"/>
                            <w:color w:val="FFC000"/>
                            <w:rPrChange w:id="3406" w:author="VOYER Raphael" w:date="2021-07-21T10:18:00Z">
                              <w:rPr>
                                <w:ins w:id="3407" w:author="VOYER Raphael" w:date="2021-07-21T10:15:00Z"/>
                              </w:rPr>
                            </w:rPrChange>
                          </w:rPr>
                          <w:pPrChange w:id="3408" w:author="VOYER Raphael" w:date="2021-07-21T10:16:00Z">
                            <w:pPr/>
                          </w:pPrChange>
                        </w:pPr>
                        <w:ins w:id="3409" w:author="VOYER Raphael" w:date="2021-07-21T10:15:00Z">
                          <w:r w:rsidRPr="0025691A">
                            <w:rPr>
                              <w:color w:val="FFC000"/>
                              <w:rPrChange w:id="3410" w:author="VOYER Raphael" w:date="2021-07-21T10:18:00Z">
                                <w:rPr/>
                              </w:rPrChange>
                            </w:rPr>
                            <w:t>192.168.80.25,1/1/19,flapping,always</w:t>
                          </w:r>
                        </w:ins>
                      </w:p>
                      <w:p w14:paraId="19D6316D" w14:textId="77777777" w:rsidR="00860E70" w:rsidRPr="0025691A" w:rsidRDefault="00860E70" w:rsidP="0025691A">
                        <w:pPr>
                          <w:rPr>
                            <w:ins w:id="3411" w:author="VOYER Raphael" w:date="2021-07-21T10:15:00Z"/>
                            <w:color w:val="FFC000"/>
                            <w:rPrChange w:id="3412" w:author="VOYER Raphael" w:date="2021-07-21T10:18:00Z">
                              <w:rPr>
                                <w:ins w:id="3413" w:author="VOYER Raphael" w:date="2021-07-21T10:15:00Z"/>
                              </w:rPr>
                            </w:rPrChange>
                          </w:rPr>
                          <w:pPrChange w:id="3414" w:author="VOYER Raphael" w:date="2021-07-21T10:16:00Z">
                            <w:pPr/>
                          </w:pPrChange>
                        </w:pPr>
                        <w:ins w:id="3415" w:author="VOYER Raphael" w:date="2021-07-21T10:15:00Z">
                          <w:r w:rsidRPr="0025691A">
                            <w:rPr>
                              <w:color w:val="FFC000"/>
                              <w:rPrChange w:id="3416" w:author="VOYER Raphael" w:date="2021-07-21T10:18:00Z">
                                <w:rPr/>
                              </w:rPrChange>
                            </w:rPr>
                            <w:t>192.168.80.27,1/1/4,loop,always</w:t>
                          </w:r>
                        </w:ins>
                      </w:p>
                      <w:p w14:paraId="4932F47E" w14:textId="77777777" w:rsidR="00860E70" w:rsidRPr="0025691A" w:rsidRDefault="00860E70" w:rsidP="0025691A">
                        <w:pPr>
                          <w:rPr>
                            <w:ins w:id="3417" w:author="VOYER Raphael" w:date="2021-07-21T10:15:00Z"/>
                            <w:color w:val="FFC000"/>
                            <w:rPrChange w:id="3418" w:author="VOYER Raphael" w:date="2021-07-21T10:18:00Z">
                              <w:rPr>
                                <w:ins w:id="3419" w:author="VOYER Raphael" w:date="2021-07-21T10:15:00Z"/>
                              </w:rPr>
                            </w:rPrChange>
                          </w:rPr>
                          <w:pPrChange w:id="3420" w:author="VOYER Raphael" w:date="2021-07-21T10:16:00Z">
                            <w:pPr/>
                          </w:pPrChange>
                        </w:pPr>
                        <w:ins w:id="3421" w:author="VOYER Raphael" w:date="2021-07-21T10:15:00Z">
                          <w:r w:rsidRPr="0025691A">
                            <w:rPr>
                              <w:color w:val="FFC000"/>
                              <w:rPrChange w:id="3422" w:author="VOYER Raphael" w:date="2021-07-21T10:18:00Z">
                                <w:rPr/>
                              </w:rPrChange>
                            </w:rPr>
                            <w:t>192.168.80.27,1/1/35,loop,never</w:t>
                          </w:r>
                        </w:ins>
                      </w:p>
                      <w:p w14:paraId="1C6C7CF4" w14:textId="51ED1897" w:rsidR="00860E70" w:rsidRPr="0025691A" w:rsidRDefault="00860E70" w:rsidP="0025691A">
                        <w:pPr>
                          <w:rPr>
                            <w:rPrChange w:id="3423" w:author="VOYER Raphael" w:date="2021-07-21T10:15:00Z">
                              <w:rPr/>
                            </w:rPrChange>
                          </w:rPr>
                          <w:pPrChange w:id="3424"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3425" w:author="VOYER Raphael" w:date="2021-07-21T10:16:00Z"/>
          <w:sz w:val="18"/>
        </w:rPr>
      </w:pPr>
    </w:p>
    <w:p w14:paraId="6568E514" w14:textId="63840D88" w:rsidR="0025691A" w:rsidRDefault="0025691A" w:rsidP="000C26ED">
      <w:pPr>
        <w:pStyle w:val="Paragraphedeliste"/>
        <w:rPr>
          <w:ins w:id="3426" w:author="VOYER Raphael" w:date="2021-07-21T10:16:00Z"/>
          <w:sz w:val="18"/>
        </w:rPr>
      </w:pPr>
    </w:p>
    <w:p w14:paraId="3791E72B" w14:textId="336CE379" w:rsidR="0025691A" w:rsidRDefault="0025691A" w:rsidP="000C26ED">
      <w:pPr>
        <w:pStyle w:val="Paragraphedeliste"/>
        <w:rPr>
          <w:ins w:id="3427" w:author="VOYER Raphael" w:date="2021-07-21T10:16:00Z"/>
          <w:sz w:val="18"/>
        </w:rPr>
      </w:pPr>
    </w:p>
    <w:p w14:paraId="7F2B6C3E" w14:textId="77777777" w:rsidR="0025691A" w:rsidRDefault="0025691A" w:rsidP="000C26ED">
      <w:pPr>
        <w:pStyle w:val="Paragraphedeliste"/>
        <w:rPr>
          <w:ins w:id="3428" w:author="VOYER Raphael" w:date="2021-07-21T10:16:00Z"/>
          <w:sz w:val="18"/>
        </w:rPr>
      </w:pPr>
    </w:p>
    <w:p w14:paraId="0A3AB3D0" w14:textId="16E2607E" w:rsidR="00796174" w:rsidRDefault="00796174" w:rsidP="000C26ED">
      <w:pPr>
        <w:pStyle w:val="Paragraphedeliste"/>
        <w:rPr>
          <w:ins w:id="3429" w:author="VOYER Raphael" w:date="2021-07-28T11:46:00Z"/>
          <w:sz w:val="18"/>
        </w:rPr>
      </w:pPr>
    </w:p>
    <w:p w14:paraId="059C80DE" w14:textId="77777777" w:rsidR="00011C4F" w:rsidRPr="00157B19" w:rsidRDefault="00011C4F" w:rsidP="000C26ED">
      <w:pPr>
        <w:pStyle w:val="Paragraphedeliste"/>
        <w:rPr>
          <w:ins w:id="3430" w:author="VOYER Raphael" w:date="2021-07-07T13:21:00Z"/>
          <w:sz w:val="18"/>
        </w:rPr>
      </w:pPr>
    </w:p>
    <w:p w14:paraId="207C5FE5" w14:textId="600875E0" w:rsidR="000C26ED" w:rsidRDefault="000C26ED">
      <w:pPr>
        <w:rPr>
          <w:ins w:id="3431" w:author="VOYER Raphael" w:date="2021-07-28T11:46:00Z"/>
        </w:rPr>
      </w:pPr>
    </w:p>
    <w:p w14:paraId="3F9EF92D" w14:textId="77777777" w:rsidR="00011C4F" w:rsidRPr="000C26ED" w:rsidRDefault="00011C4F">
      <w:pPr>
        <w:rPr>
          <w:ins w:id="3432" w:author="VOYER Raphael" w:date="2021-07-07T13:21:00Z"/>
          <w:rPrChange w:id="3433" w:author="VOYER Raphael" w:date="2021-07-07T13:21:00Z">
            <w:rPr>
              <w:ins w:id="3434" w:author="VOYER Raphael" w:date="2021-07-07T13:21:00Z"/>
            </w:rPr>
          </w:rPrChange>
        </w:rPr>
        <w:pPrChange w:id="3435" w:author="VOYER Raphael" w:date="2021-07-07T13:21:00Z">
          <w:pPr>
            <w:pStyle w:val="Titre2"/>
          </w:pPr>
        </w:pPrChange>
      </w:pPr>
    </w:p>
    <w:p w14:paraId="739F2E24" w14:textId="0BC8525F" w:rsidR="00011C4F" w:rsidRDefault="00011C4F" w:rsidP="00DF45ED">
      <w:pPr>
        <w:pStyle w:val="Paragraphedeliste"/>
        <w:numPr>
          <w:ilvl w:val="0"/>
          <w:numId w:val="93"/>
        </w:numPr>
        <w:rPr>
          <w:ins w:id="3436" w:author="VOYER Raphael" w:date="2021-07-28T11:47:00Z"/>
        </w:rPr>
      </w:pPr>
      <w:ins w:id="3437" w:author="VOYER Raphael" w:date="2021-07-28T11:46:00Z">
        <w:r>
          <w:t xml:space="preserve">Check if the case is already </w:t>
        </w:r>
        <w:proofErr w:type="gramStart"/>
        <w:r>
          <w:t>save</w:t>
        </w:r>
        <w:proofErr w:type="gramEnd"/>
        <w:r>
          <w:t xml:space="preserve"> in th</w:t>
        </w:r>
      </w:ins>
      <w:ins w:id="3438" w:author="VOYER Raphael" w:date="2021-07-28T11:47:00Z">
        <w:r>
          <w:t>e file:</w:t>
        </w:r>
      </w:ins>
    </w:p>
    <w:p w14:paraId="1F0CCE25" w14:textId="45ADCB17" w:rsidR="00011C4F" w:rsidRDefault="00011C4F" w:rsidP="00011C4F">
      <w:pPr>
        <w:pStyle w:val="Paragraphedeliste"/>
        <w:numPr>
          <w:ilvl w:val="1"/>
          <w:numId w:val="93"/>
        </w:numPr>
        <w:rPr>
          <w:ins w:id="3439" w:author="VOYER Raphael" w:date="2021-07-28T11:47:00Z"/>
        </w:rPr>
      </w:pPr>
      <w:ins w:id="3440" w:author="VOYER Raphael" w:date="2021-07-28T11:47:00Z">
        <w:r>
          <w:t>Always, the answer will be automatically return as yes in the main script</w:t>
        </w:r>
      </w:ins>
    </w:p>
    <w:p w14:paraId="27AB2D8E" w14:textId="026DEAF6" w:rsidR="00011C4F" w:rsidRDefault="00011C4F" w:rsidP="00011C4F">
      <w:pPr>
        <w:pStyle w:val="Paragraphedeliste"/>
        <w:numPr>
          <w:ilvl w:val="1"/>
          <w:numId w:val="93"/>
        </w:numPr>
        <w:rPr>
          <w:ins w:id="3441" w:author="VOYER Raphael" w:date="2021-07-28T11:47:00Z"/>
        </w:rPr>
      </w:pPr>
      <w:proofErr w:type="spellStart"/>
      <w:ins w:id="3442" w:author="VOYER Raphael" w:date="2021-07-28T11:47:00Z">
        <w:r>
          <w:t>Nerver</w:t>
        </w:r>
        <w:proofErr w:type="spellEnd"/>
        <w:r>
          <w:t>,</w:t>
        </w:r>
        <w:r w:rsidRPr="00011C4F">
          <w:t xml:space="preserve"> </w:t>
        </w:r>
        <w:r>
          <w:t xml:space="preserve">the answer will be automatically return as </w:t>
        </w:r>
      </w:ins>
      <w:ins w:id="3443" w:author="VOYER Raphael" w:date="2021-07-28T11:48:00Z">
        <w:r>
          <w:t>no</w:t>
        </w:r>
      </w:ins>
      <w:ins w:id="3444" w:author="VOYER Raphael" w:date="2021-07-28T11:47:00Z">
        <w:r>
          <w:t xml:space="preserve"> in the main script</w:t>
        </w:r>
      </w:ins>
    </w:p>
    <w:p w14:paraId="795B7422" w14:textId="44834373" w:rsidR="00011C4F" w:rsidRDefault="00011C4F" w:rsidP="00011C4F">
      <w:pPr>
        <w:pStyle w:val="Paragraphedeliste"/>
        <w:ind w:left="1440"/>
        <w:rPr>
          <w:ins w:id="3445" w:author="VOYER Raphael" w:date="2021-07-28T11:48:00Z"/>
        </w:rPr>
      </w:pPr>
    </w:p>
    <w:p w14:paraId="7ABF596E" w14:textId="77777777" w:rsidR="00011C4F" w:rsidRDefault="00011C4F" w:rsidP="00011C4F">
      <w:pPr>
        <w:pStyle w:val="Paragraphedeliste"/>
        <w:ind w:left="1440"/>
        <w:rPr>
          <w:ins w:id="3446" w:author="VOYER Raphael" w:date="2021-07-28T11:46:00Z"/>
        </w:rPr>
        <w:pPrChange w:id="3447" w:author="VOYER Raphael" w:date="2021-07-28T11:48:00Z">
          <w:pPr>
            <w:pStyle w:val="Paragraphedeliste"/>
            <w:numPr>
              <w:numId w:val="93"/>
            </w:numPr>
            <w:ind w:hanging="360"/>
          </w:pPr>
        </w:pPrChange>
      </w:pPr>
    </w:p>
    <w:p w14:paraId="62C99711" w14:textId="5D2CBAF8" w:rsidR="00011C4F" w:rsidRDefault="00011C4F" w:rsidP="00DF45ED">
      <w:pPr>
        <w:pStyle w:val="Paragraphedeliste"/>
        <w:numPr>
          <w:ilvl w:val="0"/>
          <w:numId w:val="93"/>
        </w:numPr>
        <w:rPr>
          <w:ins w:id="3448" w:author="VOYER Raphael" w:date="2021-07-28T11:48:00Z"/>
        </w:rPr>
      </w:pPr>
      <w:ins w:id="3449" w:author="VOYER Raphael" w:date="2021-07-28T11:48:00Z">
        <w:r>
          <w:t xml:space="preserve">If </w:t>
        </w:r>
        <w:proofErr w:type="gramStart"/>
        <w:r>
          <w:t>no</w:t>
        </w:r>
        <w:proofErr w:type="gramEnd"/>
        <w:r>
          <w:t xml:space="preserve"> the script continue</w:t>
        </w:r>
      </w:ins>
    </w:p>
    <w:p w14:paraId="78077601" w14:textId="19D6DC2E" w:rsidR="00255C09" w:rsidRDefault="00DE3EBD" w:rsidP="00DF45ED">
      <w:pPr>
        <w:pStyle w:val="Paragraphedeliste"/>
        <w:numPr>
          <w:ilvl w:val="0"/>
          <w:numId w:val="93"/>
        </w:numPr>
        <w:rPr>
          <w:ins w:id="3450" w:author="VOYER Raphael" w:date="2021-07-28T10:04:00Z"/>
        </w:rPr>
        <w:pPrChange w:id="3451" w:author="VOYER Raphael" w:date="2021-07-28T11:28:00Z">
          <w:pPr/>
        </w:pPrChange>
      </w:pPr>
      <w:ins w:id="3452" w:author="VOYER Raphael" w:date="2021-07-28T09:33:00Z">
        <w:r>
          <w:t xml:space="preserve">The scripts </w:t>
        </w:r>
      </w:ins>
      <w:ins w:id="3453" w:author="VOYER Raphael" w:date="2021-07-28T09:41:00Z">
        <w:r w:rsidR="00AB44C0">
          <w:t>get the id of the client,</w:t>
        </w:r>
      </w:ins>
      <w:ins w:id="3454" w:author="VOYER Raphael" w:date="2021-07-28T10:03:00Z">
        <w:r w:rsidR="00255C09">
          <w:t xml:space="preserve"> </w:t>
        </w:r>
      </w:ins>
      <w:ins w:id="3455" w:author="VOYER Raphael" w:date="2021-07-28T09:41:00Z">
        <w:r w:rsidR="00AB44C0">
          <w:t>and create a</w:t>
        </w:r>
      </w:ins>
      <w:ins w:id="3456" w:author="VOYER Raphael" w:date="2021-07-28T09:47:00Z">
        <w:r w:rsidR="00FE36FF">
          <w:t>n</w:t>
        </w:r>
      </w:ins>
      <w:ins w:id="3457" w:author="VOYER Raphael" w:date="2021-07-28T09:41:00Z">
        <w:r w:rsidR="00AB44C0">
          <w:t xml:space="preserve"> id for the case</w:t>
        </w:r>
      </w:ins>
      <w:ins w:id="3458" w:author="VOYER Raphael" w:date="2021-07-28T10:03:00Z">
        <w:r w:rsidR="00255C09">
          <w:t>,</w:t>
        </w:r>
      </w:ins>
      <w:ins w:id="3459" w:author="VOYER Raphael" w:date="2021-07-28T09:41:00Z">
        <w:r w:rsidR="00AB44C0">
          <w:t xml:space="preserve"> which is a random number</w:t>
        </w:r>
      </w:ins>
      <w:ins w:id="3460" w:author="VOYER Raphael" w:date="2021-07-28T09:42:00Z">
        <w:r w:rsidR="00AB44C0">
          <w:t xml:space="preserve"> between 0000000000</w:t>
        </w:r>
      </w:ins>
      <w:ins w:id="3461" w:author="VOYER Raphael" w:date="2021-07-28T09:44:00Z">
        <w:r w:rsidR="00AB44C0">
          <w:t xml:space="preserve"> and </w:t>
        </w:r>
      </w:ins>
      <w:ins w:id="3462" w:author="VOYER Raphael" w:date="2021-07-28T09:42:00Z">
        <w:r w:rsidR="00AB44C0">
          <w:t>99</w:t>
        </w:r>
      </w:ins>
      <w:ins w:id="3463" w:author="VOYER Raphael" w:date="2021-07-28T09:43:00Z">
        <w:r w:rsidR="00AB44C0">
          <w:t>99999999</w:t>
        </w:r>
      </w:ins>
      <w:ins w:id="3464" w:author="VOYER Raphael" w:date="2021-07-28T09:44:00Z">
        <w:r w:rsidR="005E4633">
          <w:t>.</w:t>
        </w:r>
      </w:ins>
    </w:p>
    <w:p w14:paraId="77A1F057" w14:textId="0282A78F" w:rsidR="00255C09" w:rsidRDefault="00255C09" w:rsidP="00DF45ED">
      <w:pPr>
        <w:pStyle w:val="Paragraphedeliste"/>
        <w:numPr>
          <w:ilvl w:val="0"/>
          <w:numId w:val="93"/>
        </w:numPr>
        <w:rPr>
          <w:ins w:id="3465" w:author="VOYER Raphael" w:date="2021-07-28T10:06:00Z"/>
        </w:rPr>
        <w:pPrChange w:id="3466" w:author="VOYER Raphael" w:date="2021-07-28T11:28:00Z">
          <w:pPr/>
        </w:pPrChange>
      </w:pPr>
      <w:ins w:id="3467" w:author="VOYER Raphael" w:date="2021-07-28T10:05:00Z">
        <w:r>
          <w:t>Creation of the web server</w:t>
        </w:r>
      </w:ins>
      <w:ins w:id="3468" w:author="VOYER Raphael" w:date="2021-07-28T10:06:00Z">
        <w:r>
          <w:t xml:space="preserve"> (Web Receiver)</w:t>
        </w:r>
      </w:ins>
    </w:p>
    <w:p w14:paraId="7DA6AA6C" w14:textId="7330939B" w:rsidR="00255C09" w:rsidRDefault="00255C09" w:rsidP="00DF45ED">
      <w:pPr>
        <w:pStyle w:val="Paragraphedeliste"/>
        <w:numPr>
          <w:ilvl w:val="0"/>
          <w:numId w:val="93"/>
        </w:numPr>
        <w:rPr>
          <w:ins w:id="3469" w:author="VOYER Raphael" w:date="2021-07-28T10:07:00Z"/>
        </w:rPr>
        <w:pPrChange w:id="3470" w:author="VOYER Raphael" w:date="2021-07-28T11:28:00Z">
          <w:pPr/>
        </w:pPrChange>
      </w:pPr>
      <w:ins w:id="3471" w:author="VOYER Raphael" w:date="2021-07-28T10:06:00Z">
        <w:r>
          <w:t xml:space="preserve">Send request </w:t>
        </w:r>
      </w:ins>
      <w:ins w:id="3472" w:author="VOYER Raphael" w:date="2021-07-28T10:07:00Z">
        <w:r>
          <w:t>b</w:t>
        </w:r>
      </w:ins>
      <w:ins w:id="3473" w:author="VOYER Raphael" w:date="2021-07-28T10:06:00Z">
        <w:r>
          <w:t xml:space="preserve">y </w:t>
        </w:r>
      </w:ins>
      <w:ins w:id="3474" w:author="VOYER Raphael" w:date="2021-07-28T10:07:00Z">
        <w:r>
          <w:t>e</w:t>
        </w:r>
      </w:ins>
      <w:ins w:id="3475" w:author="VOYER Raphael" w:date="2021-07-28T10:06:00Z">
        <w:r>
          <w:t>mail</w:t>
        </w:r>
      </w:ins>
    </w:p>
    <w:p w14:paraId="1840190A" w14:textId="5697FF68" w:rsidR="00D331CD" w:rsidRDefault="00255C09" w:rsidP="00DF45ED">
      <w:pPr>
        <w:pStyle w:val="Paragraphedeliste"/>
        <w:numPr>
          <w:ilvl w:val="0"/>
          <w:numId w:val="93"/>
        </w:numPr>
        <w:rPr>
          <w:ins w:id="3476" w:author="VOYER Raphael" w:date="2021-07-28T10:07:00Z"/>
        </w:rPr>
        <w:pPrChange w:id="3477" w:author="VOYER Raphael" w:date="2021-07-28T11:28:00Z">
          <w:pPr/>
        </w:pPrChange>
      </w:pPr>
      <w:ins w:id="3478" w:author="VOYER Raphael" w:date="2021-07-28T10:07:00Z">
        <w:r>
          <w:t xml:space="preserve">Send request </w:t>
        </w:r>
        <w:r w:rsidR="00D331CD">
          <w:t>by Rainbow</w:t>
        </w:r>
      </w:ins>
    </w:p>
    <w:p w14:paraId="5E8FE8E6" w14:textId="68079437" w:rsidR="00D331CD" w:rsidRDefault="00D331CD" w:rsidP="00DF45ED">
      <w:pPr>
        <w:pStyle w:val="Paragraphedeliste"/>
        <w:numPr>
          <w:ilvl w:val="0"/>
          <w:numId w:val="93"/>
        </w:numPr>
        <w:rPr>
          <w:ins w:id="3479" w:author="VOYER Raphael" w:date="2021-07-28T10:08:00Z"/>
        </w:rPr>
        <w:pPrChange w:id="3480" w:author="VOYER Raphael" w:date="2021-07-28T11:28:00Z">
          <w:pPr/>
        </w:pPrChange>
      </w:pPr>
      <w:ins w:id="3481" w:author="VOYER Raphael" w:date="2021-07-28T10:07:00Z">
        <w:r>
          <w:t xml:space="preserve">Wait for the </w:t>
        </w:r>
      </w:ins>
      <w:ins w:id="3482" w:author="VOYER Raphael" w:date="2021-07-28T10:08:00Z">
        <w:r>
          <w:t xml:space="preserve">turn </w:t>
        </w:r>
      </w:ins>
      <w:ins w:id="3483" w:author="VOYER Raphael" w:date="2021-07-28T10:10:00Z">
        <w:r>
          <w:t>off</w:t>
        </w:r>
      </w:ins>
      <w:ins w:id="3484" w:author="VOYER Raphael" w:date="2021-07-28T10:08:00Z">
        <w:r>
          <w:t xml:space="preserve"> the web service</w:t>
        </w:r>
      </w:ins>
    </w:p>
    <w:p w14:paraId="1AADDA4B" w14:textId="4E45DE52" w:rsidR="00D331CD" w:rsidRDefault="00D331CD" w:rsidP="00DF45ED">
      <w:pPr>
        <w:pStyle w:val="Paragraphedeliste"/>
        <w:numPr>
          <w:ilvl w:val="0"/>
          <w:numId w:val="93"/>
        </w:numPr>
        <w:rPr>
          <w:ins w:id="3485" w:author="VOYER Raphael" w:date="2021-07-28T11:26:00Z"/>
        </w:rPr>
        <w:pPrChange w:id="3486" w:author="VOYER Raphael" w:date="2021-07-28T11:27:00Z">
          <w:pPr/>
        </w:pPrChange>
      </w:pPr>
      <w:ins w:id="3487" w:author="VOYER Raphael" w:date="2021-07-28T10:09:00Z">
        <w:r>
          <w:t xml:space="preserve">Then return the answer to the main </w:t>
        </w:r>
      </w:ins>
      <w:ins w:id="3488" w:author="VOYER Raphael" w:date="2021-07-28T11:28:00Z">
        <w:r w:rsidR="0032567E">
          <w:t>sc</w:t>
        </w:r>
        <w:bookmarkStart w:id="3489" w:name="_GoBack"/>
        <w:bookmarkEnd w:id="3489"/>
        <w:r w:rsidR="0032567E">
          <w:t>ript and</w:t>
        </w:r>
      </w:ins>
      <w:ins w:id="3490" w:author="VOYER Raphael" w:date="2021-07-28T10:09:00Z">
        <w:r>
          <w:t xml:space="preserve"> save the decision if necessary.</w:t>
        </w:r>
      </w:ins>
    </w:p>
    <w:p w14:paraId="4D77DEE1" w14:textId="0AAE2C1E" w:rsidR="00DF45ED" w:rsidRDefault="00DF45ED">
      <w:pPr>
        <w:rPr>
          <w:ins w:id="3491" w:author="VOYER Raphael" w:date="2021-07-28T11:26:00Z"/>
        </w:rPr>
      </w:pPr>
    </w:p>
    <w:p w14:paraId="56DF2E39" w14:textId="632CB3F8" w:rsidR="00DF45ED" w:rsidRDefault="00DF45ED">
      <w:pPr>
        <w:rPr>
          <w:ins w:id="3492" w:author="VOYER Raphael" w:date="2021-07-28T10:06:00Z"/>
        </w:rPr>
      </w:pPr>
      <w:proofErr w:type="spellStart"/>
      <w:ins w:id="3493" w:author="VOYER Raphael" w:date="2021-07-28T11:27:00Z">
        <w:r>
          <w:t>Request_handler</w:t>
        </w:r>
        <w:proofErr w:type="spellEnd"/>
        <w:r>
          <w:t xml:space="preserve"> is </w:t>
        </w:r>
      </w:ins>
      <w:ins w:id="3494" w:author="VOYER Raphael" w:date="2021-07-28T11:28:00Z">
        <w:r>
          <w:t>used</w:t>
        </w:r>
      </w:ins>
      <w:ins w:id="3495" w:author="VOYER Raphael" w:date="2021-07-28T11:27:00Z">
        <w:r>
          <w:t xml:space="preserve"> every </w:t>
        </w:r>
      </w:ins>
      <w:ins w:id="3496" w:author="VOYER Raphael" w:date="2021-07-28T11:28:00Z">
        <w:r>
          <w:t>time</w:t>
        </w:r>
      </w:ins>
      <w:ins w:id="3497" w:author="VOYER Raphael" w:date="2021-07-28T11:27:00Z">
        <w:r>
          <w:t xml:space="preserve"> the main script </w:t>
        </w:r>
      </w:ins>
      <w:ins w:id="3498" w:author="VOYER Raphael" w:date="2021-07-28T11:28:00Z">
        <w:r>
          <w:t>must</w:t>
        </w:r>
      </w:ins>
      <w:ins w:id="3499" w:author="VOYER Raphael" w:date="2021-07-28T11:27:00Z">
        <w:r>
          <w:t xml:space="preserve"> send request to Admin.</w:t>
        </w:r>
      </w:ins>
    </w:p>
    <w:p w14:paraId="5D6C0597" w14:textId="77777777" w:rsidR="00255C09" w:rsidRDefault="00255C09">
      <w:pPr>
        <w:rPr>
          <w:ins w:id="3500" w:author="VOYER Raphael" w:date="2021-07-28T10:03:00Z"/>
        </w:rPr>
      </w:pPr>
    </w:p>
    <w:p w14:paraId="282319D1" w14:textId="65A21FB8" w:rsidR="00255C09" w:rsidRDefault="00255C09">
      <w:pPr>
        <w:rPr>
          <w:ins w:id="3501" w:author="VOYER Raphael" w:date="2021-07-28T10:03:00Z"/>
        </w:rPr>
      </w:pPr>
    </w:p>
    <w:p w14:paraId="17A7C9E9" w14:textId="77777777" w:rsidR="00255C09" w:rsidRDefault="00255C09">
      <w:pPr>
        <w:rPr>
          <w:ins w:id="3502" w:author="VOYER Raphael" w:date="2021-07-28T09:44:00Z"/>
        </w:rPr>
      </w:pPr>
    </w:p>
    <w:p w14:paraId="3B944703" w14:textId="77777777" w:rsidR="005E4633" w:rsidRDefault="005E4633">
      <w:pPr>
        <w:rPr>
          <w:ins w:id="3503" w:author="VOYER Raphael" w:date="2021-07-21T10:15:00Z"/>
        </w:rPr>
      </w:pPr>
    </w:p>
    <w:p w14:paraId="5E6C3C03" w14:textId="77777777" w:rsidR="0025691A" w:rsidRPr="000C26ED" w:rsidRDefault="0025691A">
      <w:pPr>
        <w:rPr>
          <w:ins w:id="3504" w:author="VOYER Raphael" w:date="2021-06-16T11:38:00Z"/>
        </w:rPr>
      </w:pPr>
    </w:p>
    <w:p w14:paraId="2F7C04AB" w14:textId="77777777" w:rsidR="00384699" w:rsidRDefault="00E11907">
      <w:pPr>
        <w:pStyle w:val="Titre1"/>
        <w:rPr>
          <w:ins w:id="3505" w:author="VOYER Raphael" w:date="2021-07-07T13:45:00Z"/>
        </w:rPr>
      </w:pPr>
      <w:bookmarkStart w:id="3506" w:name="_Toc76555087"/>
      <w:ins w:id="3507" w:author="VOYER Raphael" w:date="2021-06-16T11:48:00Z">
        <w:r>
          <w:t xml:space="preserve">USE CASE </w:t>
        </w:r>
      </w:ins>
      <w:ins w:id="3508" w:author="VOYER Raphael" w:date="2021-06-16T11:40:00Z">
        <w:r>
          <w:t>P</w:t>
        </w:r>
      </w:ins>
      <w:ins w:id="3509" w:author="VOYER Raphael" w:date="2021-06-16T11:41:00Z">
        <w:r>
          <w:t>YTHON SCRIPTS</w:t>
        </w:r>
      </w:ins>
      <w:bookmarkEnd w:id="3506"/>
    </w:p>
    <w:p w14:paraId="20DD634F" w14:textId="0980E6FC" w:rsidR="00BD60EE" w:rsidRPr="00BD60EE" w:rsidRDefault="00BD60EE" w:rsidP="00BD60EE">
      <w:pPr>
        <w:rPr>
          <w:ins w:id="3510" w:author="VOYER Raphael" w:date="2021-07-21T10:21:00Z"/>
          <w:rPrChange w:id="3511" w:author="VOYER Raphael" w:date="2021-07-21T10:21:00Z">
            <w:rPr>
              <w:ins w:id="3512" w:author="VOYER Raphael" w:date="2021-07-21T10:21:00Z"/>
              <w:lang w:val="fr-FR"/>
            </w:rPr>
          </w:rPrChange>
        </w:rPr>
      </w:pPr>
      <w:ins w:id="3513" w:author="VOYER Raphael" w:date="2021-07-21T10:21:00Z">
        <w:r w:rsidRPr="00BD60EE">
          <w:rPr>
            <w:rPrChange w:id="3514" w:author="VOYER Raphael" w:date="2021-07-21T10:21:00Z">
              <w:rPr>
                <w:lang w:val="fr-FR"/>
              </w:rPr>
            </w:rPrChange>
          </w:rPr>
          <w:t xml:space="preserve">The </w:t>
        </w:r>
      </w:ins>
      <w:ins w:id="3515" w:author="VOYER Raphael" w:date="2021-07-28T10:51:00Z">
        <w:r w:rsidR="004317DC">
          <w:t>pattern</w:t>
        </w:r>
      </w:ins>
      <w:ins w:id="3516" w:author="VOYER Raphael" w:date="2021-07-21T10:21:00Z">
        <w:r w:rsidRPr="00BD60EE">
          <w:rPr>
            <w:rPrChange w:id="3517" w:author="VOYER Raphael" w:date="2021-07-21T10:21:00Z">
              <w:rPr>
                <w:lang w:val="fr-FR"/>
              </w:rPr>
            </w:rPrChange>
          </w:rPr>
          <w:t xml:space="preserve"> in the logs received from Alcatel </w:t>
        </w:r>
      </w:ins>
      <w:ins w:id="3518" w:author="VOYER Raphael" w:date="2021-07-22T09:26:00Z">
        <w:r w:rsidR="00E61E36" w:rsidRPr="00BD60EE">
          <w:rPr>
            <w:rPrChange w:id="3519" w:author="VOYER Raphael" w:date="2021-07-21T10:21:00Z">
              <w:rPr/>
            </w:rPrChange>
          </w:rPr>
          <w:t>equipment</w:t>
        </w:r>
      </w:ins>
      <w:ins w:id="3520" w:author="VOYER Raphael" w:date="2021-07-21T10:21:00Z">
        <w:r w:rsidRPr="00BD60EE">
          <w:rPr>
            <w:rPrChange w:id="3521" w:author="VOYER Raphael" w:date="2021-07-21T10:21:00Z">
              <w:rPr>
                <w:lang w:val="fr-FR"/>
              </w:rPr>
            </w:rPrChange>
          </w:rPr>
          <w:t xml:space="preserve"> alone are not enough to detect whether this is a real </w:t>
        </w:r>
      </w:ins>
      <w:ins w:id="3522" w:author="VOYER Raphael" w:date="2021-07-22T09:26:00Z">
        <w:r w:rsidR="00E61E36">
          <w:t>network issue</w:t>
        </w:r>
      </w:ins>
      <w:ins w:id="3523" w:author="VOYER Raphael" w:date="2021-07-21T10:21:00Z">
        <w:r w:rsidRPr="00BD60EE">
          <w:rPr>
            <w:rPrChange w:id="3524" w:author="VOYER Raphael" w:date="2021-07-21T10:21:00Z">
              <w:rPr>
                <w:lang w:val="fr-FR"/>
              </w:rPr>
            </w:rPrChange>
          </w:rPr>
          <w:t xml:space="preserve">. </w:t>
        </w:r>
      </w:ins>
    </w:p>
    <w:p w14:paraId="68379554" w14:textId="4C807DFF" w:rsidR="00BD60EE" w:rsidRPr="00BD60EE" w:rsidRDefault="00BD60EE" w:rsidP="00BD60EE">
      <w:pPr>
        <w:rPr>
          <w:ins w:id="3525" w:author="VOYER Raphael" w:date="2021-07-21T10:21:00Z"/>
          <w:rPrChange w:id="3526" w:author="VOYER Raphael" w:date="2021-07-21T10:21:00Z">
            <w:rPr>
              <w:ins w:id="3527" w:author="VOYER Raphael" w:date="2021-07-21T10:21:00Z"/>
              <w:lang w:val="fr-FR"/>
            </w:rPr>
          </w:rPrChange>
        </w:rPr>
      </w:pPr>
      <w:ins w:id="3528" w:author="VOYER Raphael" w:date="2021-07-21T10:21:00Z">
        <w:r w:rsidRPr="00BD60EE">
          <w:rPr>
            <w:rPrChange w:id="3529" w:author="VOYER Raphael" w:date="2021-07-21T10:21:00Z">
              <w:rPr>
                <w:lang w:val="fr-FR"/>
              </w:rPr>
            </w:rPrChange>
          </w:rPr>
          <w:t xml:space="preserve">For this </w:t>
        </w:r>
      </w:ins>
      <w:ins w:id="3530" w:author="VOYER Raphael" w:date="2021-07-22T09:26:00Z">
        <w:r w:rsidR="006A6C65" w:rsidRPr="00BD60EE">
          <w:rPr>
            <w:rPrChange w:id="3531" w:author="VOYER Raphael" w:date="2021-07-21T10:21:00Z">
              <w:rPr/>
            </w:rPrChange>
          </w:rPr>
          <w:t>purpose,</w:t>
        </w:r>
      </w:ins>
      <w:ins w:id="3532" w:author="VOYER Raphael" w:date="2021-07-21T10:21:00Z">
        <w:r w:rsidRPr="00BD60EE">
          <w:rPr>
            <w:rPrChange w:id="3533" w:author="VOYER Raphael" w:date="2021-07-21T10:21:00Z">
              <w:rPr>
                <w:lang w:val="fr-FR"/>
              </w:rPr>
            </w:rPrChange>
          </w:rPr>
          <w:t xml:space="preserve"> functions allowing the analysis of the latest logs with the same received </w:t>
        </w:r>
      </w:ins>
      <w:ins w:id="3534" w:author="VOYER Raphael" w:date="2021-07-28T10:52:00Z">
        <w:r w:rsidR="004317DC">
          <w:t>pattern</w:t>
        </w:r>
      </w:ins>
      <w:ins w:id="3535" w:author="VOYER Raphael" w:date="2021-07-21T10:21:00Z">
        <w:r w:rsidRPr="00BD60EE">
          <w:rPr>
            <w:rPrChange w:id="3536" w:author="VOYER Raphael" w:date="2021-07-21T10:21:00Z">
              <w:rPr>
                <w:lang w:val="fr-FR"/>
              </w:rPr>
            </w:rPrChange>
          </w:rPr>
          <w:t xml:space="preserve"> is done (on the frequency of received messages, the quantity of received messages and thanks to Timestamps).</w:t>
        </w:r>
      </w:ins>
    </w:p>
    <w:p w14:paraId="3768AA3B" w14:textId="77777777" w:rsidR="00BD60EE" w:rsidRPr="00BD60EE" w:rsidRDefault="00BD60EE" w:rsidP="00BD60EE">
      <w:pPr>
        <w:rPr>
          <w:ins w:id="3537" w:author="VOYER Raphael" w:date="2021-07-21T10:21:00Z"/>
          <w:rPrChange w:id="3538" w:author="VOYER Raphael" w:date="2021-07-21T10:21:00Z">
            <w:rPr>
              <w:ins w:id="3539" w:author="VOYER Raphael" w:date="2021-07-21T10:21:00Z"/>
              <w:lang w:val="fr-FR"/>
            </w:rPr>
          </w:rPrChange>
        </w:rPr>
      </w:pPr>
    </w:p>
    <w:p w14:paraId="52E553D8" w14:textId="455776CB" w:rsidR="00D46475" w:rsidRPr="00BD60EE" w:rsidRDefault="00BD60EE" w:rsidP="00BD60EE">
      <w:pPr>
        <w:rPr>
          <w:ins w:id="3540" w:author="VOYER Raphael" w:date="2021-07-08T09:39:00Z"/>
          <w:rPrChange w:id="3541" w:author="VOYER Raphael" w:date="2021-07-21T10:21:00Z">
            <w:rPr>
              <w:ins w:id="3542" w:author="VOYER Raphael" w:date="2021-07-08T09:39:00Z"/>
              <w:lang w:val="fr-FR"/>
            </w:rPr>
          </w:rPrChange>
        </w:rPr>
      </w:pPr>
      <w:ins w:id="3543" w:author="VOYER Raphael" w:date="2021-07-21T10:21:00Z">
        <w:r w:rsidRPr="00BD60EE">
          <w:rPr>
            <w:rPrChange w:id="3544"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3545" w:author="VOYER Raphael" w:date="2021-07-08T09:40:00Z"/>
          <w:lang w:val="fr-FR"/>
        </w:rPr>
      </w:pPr>
      <w:bookmarkStart w:id="3546" w:name="_Log_Debug_debug2"/>
      <w:bookmarkEnd w:id="3546"/>
      <w:ins w:id="3547" w:author="VOYER Raphael" w:date="2021-07-08T09:39:00Z">
        <w:r>
          <w:rPr>
            <w:lang w:val="fr-FR"/>
          </w:rPr>
          <w:t xml:space="preserve">Log </w:t>
        </w:r>
        <w:proofErr w:type="spellStart"/>
        <w:r>
          <w:rPr>
            <w:lang w:val="fr-FR"/>
          </w:rPr>
          <w:t>Debug</w:t>
        </w:r>
        <w:proofErr w:type="spellEnd"/>
        <w:r>
          <w:rPr>
            <w:lang w:val="fr-FR"/>
          </w:rPr>
          <w:t xml:space="preserve"> </w:t>
        </w:r>
      </w:ins>
      <w:ins w:id="3548" w:author="VOYER Raphael" w:date="2021-07-08T09:51:00Z">
        <w:r w:rsidR="00E04A84">
          <w:rPr>
            <w:lang w:val="fr-FR"/>
          </w:rPr>
          <w:t>debug2</w:t>
        </w:r>
      </w:ins>
    </w:p>
    <w:p w14:paraId="6E5691E4" w14:textId="0083730A" w:rsidR="00D46475" w:rsidRDefault="00D46475" w:rsidP="00D46475">
      <w:pPr>
        <w:rPr>
          <w:ins w:id="3549" w:author="VOYER Raphael" w:date="2021-07-08T09:41:00Z"/>
        </w:rPr>
      </w:pPr>
      <w:ins w:id="3550" w:author="VOYER Raphael" w:date="2021-07-08T09:40:00Z">
        <w:r w:rsidRPr="00D46475">
          <w:rPr>
            <w:rPrChange w:id="3551" w:author="VOYER Raphael" w:date="2021-07-08T09:40:00Z">
              <w:rPr>
                <w:lang w:val="fr-FR"/>
              </w:rPr>
            </w:rPrChange>
          </w:rPr>
          <w:t>Name: support_switch_debugging.py</w:t>
        </w:r>
        <w:r>
          <w:t xml:space="preserve"> </w:t>
        </w:r>
      </w:ins>
    </w:p>
    <w:p w14:paraId="549D1231" w14:textId="0FB209CD" w:rsidR="00D46475" w:rsidRDefault="00D46475">
      <w:pPr>
        <w:rPr>
          <w:ins w:id="3552" w:author="VOYER Raphael" w:date="2021-07-08T09:52:00Z"/>
        </w:rPr>
      </w:pPr>
      <w:ins w:id="3553" w:author="VOYER Raphael" w:date="2021-07-08T09:41:00Z">
        <w:r>
          <w:t>Rsyslog Trigger:</w:t>
        </w:r>
      </w:ins>
      <w:ins w:id="3554" w:author="VOYER Raphael" w:date="2021-07-08T09:52:00Z">
        <w:r w:rsidR="00E04A84">
          <w:t xml:space="preserve"> </w:t>
        </w:r>
      </w:ins>
      <w:ins w:id="3555" w:author="VOYER Raphael" w:date="2021-07-08T10:15:00Z">
        <w:r w:rsidR="00DB6E83">
          <w:t>‘</w:t>
        </w:r>
      </w:ins>
      <w:ins w:id="3556" w:author="VOYER Raphael" w:date="2021-07-08T09:52:00Z">
        <w:r w:rsidR="00E04A84">
          <w:t>Buffer list is empty</w:t>
        </w:r>
      </w:ins>
      <w:ins w:id="3557" w:author="VOYER Raphael" w:date="2021-07-08T10:15:00Z">
        <w:r w:rsidR="00DB6E83">
          <w:t>’</w:t>
        </w:r>
      </w:ins>
    </w:p>
    <w:p w14:paraId="568ED749" w14:textId="4DE1086B" w:rsidR="00E04A84" w:rsidRDefault="00E04A84">
      <w:pPr>
        <w:rPr>
          <w:ins w:id="3558" w:author="VOYER Raphael" w:date="2021-07-08T09:52:00Z"/>
        </w:rPr>
      </w:pPr>
      <w:ins w:id="3559" w:author="VOYER Raphael" w:date="2021-07-08T09:52:00Z">
        <w:r>
          <w:t xml:space="preserve">Last log file: </w:t>
        </w:r>
        <w:proofErr w:type="spellStart"/>
        <w:proofErr w:type="gramStart"/>
        <w:r>
          <w:t>lastlog.json</w:t>
        </w:r>
        <w:proofErr w:type="spellEnd"/>
        <w:proofErr w:type="gramEnd"/>
      </w:ins>
    </w:p>
    <w:p w14:paraId="7D1ACA1C" w14:textId="0567398C" w:rsidR="00E04A84" w:rsidRDefault="00E04A84">
      <w:pPr>
        <w:rPr>
          <w:ins w:id="3560" w:author="VOYER Raphael" w:date="2021-07-08T09:52:00Z"/>
        </w:rPr>
      </w:pPr>
      <w:ins w:id="3561" w:author="VOYER Raphael" w:date="2021-07-08T09:52:00Z">
        <w:r>
          <w:t xml:space="preserve">Log example: </w:t>
        </w:r>
      </w:ins>
    </w:p>
    <w:p w14:paraId="641754A6" w14:textId="6D131490" w:rsidR="005A6A4C" w:rsidRDefault="005A6A4C">
      <w:pPr>
        <w:rPr>
          <w:ins w:id="3562" w:author="VOYER Raphael" w:date="2021-07-08T10:21:00Z"/>
          <w:i/>
          <w:iCs/>
        </w:rPr>
      </w:pPr>
      <w:ins w:id="3563" w:author="VOYER Raphael" w:date="2021-07-08T09:52:00Z">
        <w:r w:rsidRPr="00FD54DB">
          <w:rPr>
            <w:i/>
            <w:iCs/>
            <w:rPrChange w:id="3564" w:author="VOYER Raphael" w:date="2021-07-08T10:04:00Z">
              <w:rPr/>
            </w:rPrChange>
          </w:rPr>
          <w:t>{"@timestamp":"2021-06-07T10:03:49+02:00","type":"syslog_json","relayip":"10.130.7.251","hostname":"os6860e-core1","message":"&lt;131&gt;Jun  7 10:03</w:t>
        </w:r>
        <w:r w:rsidRPr="005A6A4C">
          <w:t>:</w:t>
        </w:r>
        <w:r w:rsidRPr="00FD54DB">
          <w:rPr>
            <w:i/>
            <w:iCs/>
            <w:rPrChange w:id="3565" w:author="VOYER Raphael" w:date="2021-07-08T10:04:00Z">
              <w:rPr/>
            </w:rPrChange>
          </w:rPr>
          <w:t xml:space="preserve">49 OS6860E-Core1 </w:t>
        </w:r>
        <w:proofErr w:type="spellStart"/>
        <w:r w:rsidRPr="00FD54DB">
          <w:rPr>
            <w:i/>
            <w:iCs/>
            <w:rPrChange w:id="3566" w:author="VOYER Raphael" w:date="2021-07-08T10:04:00Z">
              <w:rPr/>
            </w:rPrChange>
          </w:rPr>
          <w:t>swlogd</w:t>
        </w:r>
        <w:proofErr w:type="spellEnd"/>
        <w:r w:rsidRPr="00FD54DB">
          <w:rPr>
            <w:i/>
            <w:iCs/>
            <w:rPrChange w:id="3567" w:author="VOYER Raphael" w:date="2021-07-08T10:04:00Z">
              <w:rPr/>
            </w:rPrChange>
          </w:rPr>
          <w:t xml:space="preserve"> </w:t>
        </w:r>
        <w:proofErr w:type="spellStart"/>
        <w:r w:rsidRPr="00FD54DB">
          <w:rPr>
            <w:i/>
            <w:iCs/>
            <w:rPrChange w:id="3568" w:author="VOYER Raphael" w:date="2021-07-08T10:04:00Z">
              <w:rPr/>
            </w:rPrChange>
          </w:rPr>
          <w:t>bcmd</w:t>
        </w:r>
        <w:proofErr w:type="spellEnd"/>
        <w:r w:rsidRPr="00FD54DB">
          <w:rPr>
            <w:i/>
            <w:iCs/>
            <w:rPrChange w:id="3569" w:author="VOYER Raphael" w:date="2021-07-08T10:04:00Z">
              <w:rPr/>
            </w:rPrChange>
          </w:rPr>
          <w:t xml:space="preserve"> </w:t>
        </w:r>
        <w:proofErr w:type="spellStart"/>
        <w:r w:rsidRPr="00FD54DB">
          <w:rPr>
            <w:i/>
            <w:iCs/>
            <w:rPrChange w:id="3570" w:author="VOYER Raphael" w:date="2021-07-08T10:04:00Z">
              <w:rPr/>
            </w:rPrChange>
          </w:rPr>
          <w:t>rpcs</w:t>
        </w:r>
        <w:proofErr w:type="spellEnd"/>
        <w:r w:rsidRPr="00FD54DB">
          <w:rPr>
            <w:i/>
            <w:iCs/>
            <w:rPrChange w:id="3571" w:author="VOYER Raphael" w:date="2021-07-08T10:04:00Z">
              <w:rPr/>
            </w:rPrChange>
          </w:rPr>
          <w:t xml:space="preserve"> ERR: rpcUtilBufListGet:155</w:t>
        </w:r>
        <w:r w:rsidRPr="005A6A4C">
          <w:t xml:space="preserve"> </w:t>
        </w:r>
        <w:r w:rsidRPr="00FD54DB">
          <w:rPr>
            <w:i/>
            <w:iCs/>
            <w:rPrChange w:id="3572" w:author="VOYER Raphael" w:date="2021-07-08T10:03:00Z">
              <w:rPr/>
            </w:rPrChange>
          </w:rPr>
          <w:t>Buffer list is empty","</w:t>
        </w:r>
        <w:proofErr w:type="spellStart"/>
        <w:r w:rsidRPr="00FD54DB">
          <w:rPr>
            <w:i/>
            <w:iCs/>
            <w:rPrChange w:id="3573" w:author="VOYER Raphael" w:date="2021-07-08T10:03:00Z">
              <w:rPr/>
            </w:rPrChange>
          </w:rPr>
          <w:t>end_msg</w:t>
        </w:r>
        <w:proofErr w:type="spellEnd"/>
        <w:r w:rsidRPr="00FD54DB">
          <w:rPr>
            <w:i/>
            <w:iCs/>
            <w:rPrChange w:id="3574" w:author="VOYER Raphael" w:date="2021-07-08T10:03:00Z">
              <w:rPr/>
            </w:rPrChange>
          </w:rPr>
          <w:t>":""}</w:t>
        </w:r>
      </w:ins>
    </w:p>
    <w:p w14:paraId="1008B813" w14:textId="77777777" w:rsidR="00186F98" w:rsidRDefault="00186F98">
      <w:pPr>
        <w:rPr>
          <w:ins w:id="3575" w:author="VOYER Raphael" w:date="2021-07-08T09:52:00Z"/>
        </w:rPr>
      </w:pPr>
    </w:p>
    <w:p w14:paraId="7D11913A" w14:textId="0CD91EE8" w:rsidR="00186F98" w:rsidRDefault="00186F98" w:rsidP="00186F98">
      <w:pPr>
        <w:rPr>
          <w:ins w:id="3576" w:author="VOYER Raphael" w:date="2021-07-08T10:23:00Z"/>
        </w:rPr>
      </w:pPr>
      <w:ins w:id="3577"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3578" w:author="VOYER Raphael" w:date="2021-07-08T10:22:00Z">
        <w:r>
          <w:t>the switch in debug2 mode.</w:t>
        </w:r>
      </w:ins>
    </w:p>
    <w:p w14:paraId="6AA6DE43" w14:textId="77777777" w:rsidR="00186F98" w:rsidRDefault="00186F98" w:rsidP="00186F98">
      <w:pPr>
        <w:rPr>
          <w:ins w:id="3579" w:author="VOYER Raphael" w:date="2021-07-08T10:21:00Z"/>
        </w:rPr>
      </w:pPr>
    </w:p>
    <w:p w14:paraId="25FD611F" w14:textId="36D7953D" w:rsidR="00186F98" w:rsidRPr="003F285E" w:rsidRDefault="00186F98" w:rsidP="00186F98">
      <w:pPr>
        <w:rPr>
          <w:ins w:id="3580" w:author="VOYER Raphael" w:date="2021-07-08T10:21:00Z"/>
        </w:rPr>
      </w:pPr>
      <w:ins w:id="3581" w:author="VOYER Raphael" w:date="2021-07-08T10:21:00Z">
        <w:r>
          <w:t xml:space="preserve">To do that we use the </w:t>
        </w:r>
        <w:proofErr w:type="spellStart"/>
        <w:r w:rsidRPr="003F285E">
          <w:t>enable_debugging</w:t>
        </w:r>
        <w:proofErr w:type="spellEnd"/>
        <w:r>
          <w:t xml:space="preserve"> function which uses </w:t>
        </w:r>
        <w:proofErr w:type="spellStart"/>
        <w:r>
          <w:t>sshpass</w:t>
        </w:r>
        <w:proofErr w:type="spellEnd"/>
        <w:r>
          <w:t xml:space="preserve"> to enter the command on the switch. </w:t>
        </w:r>
      </w:ins>
    </w:p>
    <w:p w14:paraId="21A1C376" w14:textId="68666820" w:rsidR="00E04A84" w:rsidRDefault="00E04A84">
      <w:pPr>
        <w:rPr>
          <w:ins w:id="3582" w:author="VOYER Raphael" w:date="2021-07-08T10:01:00Z"/>
        </w:rPr>
      </w:pPr>
    </w:p>
    <w:p w14:paraId="3BB58CEF" w14:textId="437A6E4E" w:rsidR="00A84595" w:rsidRDefault="00A84595">
      <w:pPr>
        <w:rPr>
          <w:ins w:id="3583" w:author="VOYER Raphael" w:date="2021-07-08T10:23:00Z"/>
        </w:rPr>
      </w:pPr>
      <w:ins w:id="3584" w:author="VOYER Raphael" w:date="2021-07-08T10:01:00Z">
        <w:r>
          <w:t>When the scr</w:t>
        </w:r>
      </w:ins>
      <w:ins w:id="3585" w:author="VOYER Raphael" w:date="2021-07-08T10:02:00Z">
        <w:r>
          <w:t>i</w:t>
        </w:r>
      </w:ins>
      <w:ins w:id="3586" w:author="VOYER Raphael" w:date="2021-07-08T10:01:00Z">
        <w:r>
          <w:t xml:space="preserve">pt is executed, </w:t>
        </w:r>
      </w:ins>
      <w:ins w:id="3587" w:author="VOYER Raphael" w:date="2021-07-08T10:02:00Z">
        <w:r>
          <w:t xml:space="preserve">a </w:t>
        </w:r>
        <w:proofErr w:type="spellStart"/>
        <w:r>
          <w:t>ssh</w:t>
        </w:r>
        <w:proofErr w:type="spellEnd"/>
        <w:r>
          <w:t xml:space="preserve"> command </w:t>
        </w:r>
      </w:ins>
      <w:ins w:id="3588" w:author="VOYER Raphael" w:date="2021-07-08T10:03:00Z">
        <w:r w:rsidR="00EF2679">
          <w:t>“</w:t>
        </w:r>
      </w:ins>
      <w:proofErr w:type="spellStart"/>
      <w:ins w:id="3589" w:author="VOYER Raphael" w:date="2021-07-08T10:02:00Z">
        <w:r w:rsidRPr="00FD54DB">
          <w:rPr>
            <w:i/>
            <w:iCs/>
            <w:rPrChange w:id="3590" w:author="VOYER Raphael" w:date="2021-07-08T10:03:00Z">
              <w:rPr/>
            </w:rPrChange>
          </w:rPr>
          <w:t>swlog</w:t>
        </w:r>
        <w:proofErr w:type="spellEnd"/>
        <w:r w:rsidRPr="00FD54DB">
          <w:rPr>
            <w:i/>
            <w:iCs/>
            <w:rPrChange w:id="3591" w:author="VOYER Raphael" w:date="2021-07-08T10:03:00Z">
              <w:rPr/>
            </w:rPrChange>
          </w:rPr>
          <w:t xml:space="preserve"> </w:t>
        </w:r>
        <w:proofErr w:type="spellStart"/>
        <w:r w:rsidRPr="00FD54DB">
          <w:rPr>
            <w:i/>
            <w:iCs/>
            <w:rPrChange w:id="3592" w:author="VOYER Raphael" w:date="2021-07-08T10:03:00Z">
              <w:rPr/>
            </w:rPrChange>
          </w:rPr>
          <w:t>appid</w:t>
        </w:r>
        <w:proofErr w:type="spellEnd"/>
        <w:r w:rsidRPr="00FD54DB">
          <w:rPr>
            <w:i/>
            <w:iCs/>
            <w:rPrChange w:id="3593" w:author="VOYER Raphael" w:date="2021-07-08T10:03:00Z">
              <w:rPr/>
            </w:rPrChange>
          </w:rPr>
          <w:t xml:space="preserve"> </w:t>
        </w:r>
        <w:proofErr w:type="spellStart"/>
        <w:r w:rsidRPr="00FD54DB">
          <w:rPr>
            <w:i/>
            <w:iCs/>
            <w:rPrChange w:id="3594" w:author="VOYER Raphael" w:date="2021-07-08T10:03:00Z">
              <w:rPr/>
            </w:rPrChange>
          </w:rPr>
          <w:t>bcmd</w:t>
        </w:r>
        <w:proofErr w:type="spellEnd"/>
        <w:r w:rsidRPr="00FD54DB">
          <w:rPr>
            <w:i/>
            <w:iCs/>
            <w:rPrChange w:id="3595" w:author="VOYER Raphael" w:date="2021-07-08T10:03:00Z">
              <w:rPr/>
            </w:rPrChange>
          </w:rPr>
          <w:t xml:space="preserve"> </w:t>
        </w:r>
        <w:proofErr w:type="spellStart"/>
        <w:r w:rsidRPr="00FD54DB">
          <w:rPr>
            <w:i/>
            <w:iCs/>
            <w:rPrChange w:id="3596" w:author="VOYER Raphael" w:date="2021-07-08T10:03:00Z">
              <w:rPr/>
            </w:rPrChange>
          </w:rPr>
          <w:t>subapp</w:t>
        </w:r>
        <w:proofErr w:type="spellEnd"/>
        <w:r w:rsidRPr="00FD54DB">
          <w:rPr>
            <w:i/>
            <w:iCs/>
            <w:rPrChange w:id="3597" w:author="VOYER Raphael" w:date="2021-07-08T10:03:00Z">
              <w:rPr/>
            </w:rPrChange>
          </w:rPr>
          <w:t xml:space="preserve"> 3 level debug2</w:t>
        </w:r>
      </w:ins>
      <w:ins w:id="3598" w:author="VOYER Raphael" w:date="2021-07-08T10:03:00Z">
        <w:r w:rsidR="00EF2679">
          <w:t>”</w:t>
        </w:r>
      </w:ins>
      <w:ins w:id="3599" w:author="VOYER Raphael" w:date="2021-07-08T10:02:00Z">
        <w:r>
          <w:t xml:space="preserve"> is send to the device which sent the log</w:t>
        </w:r>
      </w:ins>
      <w:ins w:id="3600" w:author="VOYER Raphael" w:date="2021-07-08T10:03:00Z">
        <w:r w:rsidR="00EF2679">
          <w:t>.</w:t>
        </w:r>
      </w:ins>
    </w:p>
    <w:p w14:paraId="4AE68EEF" w14:textId="77777777" w:rsidR="004763C2" w:rsidRDefault="004763C2">
      <w:pPr>
        <w:rPr>
          <w:ins w:id="3601" w:author="VOYER Raphael" w:date="2021-07-08T10:04:00Z"/>
        </w:rPr>
      </w:pPr>
    </w:p>
    <w:p w14:paraId="67860633" w14:textId="7B65D63F" w:rsidR="0071379D" w:rsidRDefault="0071379D">
      <w:pPr>
        <w:rPr>
          <w:ins w:id="3602" w:author="VOYER Raphael" w:date="2021-07-08T10:22:00Z"/>
        </w:rPr>
      </w:pPr>
      <w:ins w:id="3603" w:author="VOYER Raphael" w:date="2021-07-08T10:04:00Z">
        <w:r>
          <w:t>This commends permit the reception o</w:t>
        </w:r>
      </w:ins>
      <w:ins w:id="3604" w:author="VOYER Raphael" w:date="2021-07-08T10:23:00Z">
        <w:r w:rsidR="004763C2">
          <w:t>f</w:t>
        </w:r>
      </w:ins>
      <w:ins w:id="3605" w:author="VOYER Raphael" w:date="2021-07-08T10:04:00Z">
        <w:r>
          <w:t xml:space="preserve"> more detail logs, then the </w:t>
        </w:r>
        <w:proofErr w:type="spellStart"/>
        <w:r>
          <w:t>rsyslog</w:t>
        </w:r>
        <w:proofErr w:type="spellEnd"/>
        <w:r>
          <w:t xml:space="preserve"> can detect which c</w:t>
        </w:r>
      </w:ins>
      <w:ins w:id="3606" w:author="VOYER Raphael" w:date="2021-07-08T10:05:00Z">
        <w:r>
          <w:t>ase are responsible of these logs.</w:t>
        </w:r>
      </w:ins>
    </w:p>
    <w:p w14:paraId="128D6926" w14:textId="77777777" w:rsidR="00186F98" w:rsidRDefault="00186F98">
      <w:pPr>
        <w:rPr>
          <w:ins w:id="3607" w:author="VOYER Raphael" w:date="2021-07-08T10:22:00Z"/>
        </w:rPr>
      </w:pPr>
    </w:p>
    <w:p w14:paraId="5B459101" w14:textId="77777777" w:rsidR="00186F98" w:rsidRDefault="00186F98" w:rsidP="00186F98">
      <w:pPr>
        <w:rPr>
          <w:ins w:id="3608" w:author="VOYER Raphael" w:date="2021-07-08T10:22:00Z"/>
        </w:rPr>
      </w:pPr>
      <w:ins w:id="3609" w:author="VOYER Raphael" w:date="2021-07-08T10:22:00Z">
        <w:r>
          <w:t xml:space="preserve">After the switch is in debug mode, the script clears the log file </w:t>
        </w:r>
        <w:proofErr w:type="spellStart"/>
        <w:proofErr w:type="gramStart"/>
        <w:r>
          <w:t>lastlog.json</w:t>
        </w:r>
        <w:proofErr w:type="spellEnd"/>
        <w:proofErr w:type="gramEnd"/>
        <w:r>
          <w:t>.</w:t>
        </w:r>
      </w:ins>
    </w:p>
    <w:p w14:paraId="2EE67C91" w14:textId="77777777" w:rsidR="00186F98" w:rsidRDefault="00186F98">
      <w:pPr>
        <w:rPr>
          <w:ins w:id="3610" w:author="VOYER Raphael" w:date="2021-07-08T10:05:00Z"/>
        </w:rPr>
      </w:pPr>
    </w:p>
    <w:p w14:paraId="24713D11" w14:textId="0897B183" w:rsidR="00EB29EB" w:rsidRDefault="00EB29EB">
      <w:pPr>
        <w:rPr>
          <w:ins w:id="3611" w:author="VOYER Raphael" w:date="2021-07-08T10:13:00Z"/>
        </w:rPr>
      </w:pPr>
    </w:p>
    <w:p w14:paraId="0FF3A3AD" w14:textId="37D68D91" w:rsidR="00EB29EB" w:rsidRDefault="00EB29EB" w:rsidP="00EB29EB">
      <w:pPr>
        <w:pStyle w:val="Titre2"/>
        <w:rPr>
          <w:ins w:id="3612" w:author="VOYER Raphael" w:date="2021-07-08T10:13:00Z"/>
          <w:lang w:val="fr-FR"/>
        </w:rPr>
      </w:pPr>
      <w:ins w:id="3613" w:author="VOYER Raphael" w:date="2021-07-08T10:13:00Z">
        <w:r>
          <w:rPr>
            <w:lang w:val="fr-FR"/>
          </w:rPr>
          <w:t xml:space="preserve">Log </w:t>
        </w:r>
        <w:proofErr w:type="spellStart"/>
        <w:r>
          <w:rPr>
            <w:lang w:val="fr-FR"/>
          </w:rPr>
          <w:t>Debug</w:t>
        </w:r>
        <w:proofErr w:type="spellEnd"/>
        <w:r>
          <w:rPr>
            <w:lang w:val="fr-FR"/>
          </w:rPr>
          <w:t xml:space="preserve"> debug3</w:t>
        </w:r>
      </w:ins>
    </w:p>
    <w:p w14:paraId="3E81ADC1" w14:textId="77777777" w:rsidR="00EB29EB" w:rsidRDefault="00EB29EB">
      <w:pPr>
        <w:rPr>
          <w:ins w:id="3614" w:author="VOYER Raphael" w:date="2021-07-08T10:05:00Z"/>
        </w:rPr>
      </w:pPr>
    </w:p>
    <w:p w14:paraId="0BADDF1E" w14:textId="4EF91466" w:rsidR="00EB29EB" w:rsidRDefault="00EB29EB" w:rsidP="00EB29EB">
      <w:pPr>
        <w:rPr>
          <w:ins w:id="3615" w:author="VOYER Raphael" w:date="2021-07-08T10:05:00Z"/>
        </w:rPr>
      </w:pPr>
      <w:ins w:id="3616" w:author="VOYER Raphael" w:date="2021-07-08T10:05:00Z">
        <w:r w:rsidRPr="00575DEA">
          <w:t>Name: support_switch_debugging</w:t>
        </w:r>
      </w:ins>
      <w:ins w:id="3617" w:author="VOYER Raphael" w:date="2021-07-08T10:08:00Z">
        <w:r>
          <w:t>_ddos</w:t>
        </w:r>
      </w:ins>
      <w:ins w:id="3618" w:author="VOYER Raphael" w:date="2021-07-08T10:05:00Z">
        <w:r w:rsidRPr="00575DEA">
          <w:t>.py</w:t>
        </w:r>
        <w:r>
          <w:t xml:space="preserve"> </w:t>
        </w:r>
      </w:ins>
    </w:p>
    <w:p w14:paraId="28553B12" w14:textId="61D673DD" w:rsidR="00EB29EB" w:rsidRDefault="00EB29EB" w:rsidP="00EB29EB">
      <w:pPr>
        <w:rPr>
          <w:ins w:id="3619" w:author="VOYER Raphael" w:date="2021-07-08T10:05:00Z"/>
        </w:rPr>
      </w:pPr>
      <w:ins w:id="3620" w:author="VOYER Raphael" w:date="2021-07-08T10:05:00Z">
        <w:r>
          <w:t xml:space="preserve">Rsyslog Trigger: </w:t>
        </w:r>
      </w:ins>
      <w:ins w:id="3621" w:author="VOYER Raphael" w:date="2021-07-08T10:16:00Z">
        <w:r w:rsidR="00DB6E83">
          <w:t>‘</w:t>
        </w:r>
      </w:ins>
      <w:ins w:id="3622" w:author="VOYER Raphael" w:date="2021-07-08T10:09:00Z">
        <w:r w:rsidRPr="00EB29EB">
          <w:t>Denial of Service attack detected: &lt;port-scan&gt;</w:t>
        </w:r>
      </w:ins>
      <w:ins w:id="3623" w:author="VOYER Raphael" w:date="2021-07-08T10:16:00Z">
        <w:r w:rsidR="00DB6E83">
          <w:t>’</w:t>
        </w:r>
      </w:ins>
    </w:p>
    <w:p w14:paraId="68C7EBB7" w14:textId="44905E47" w:rsidR="00EB29EB" w:rsidRDefault="00EB29EB" w:rsidP="00EB29EB">
      <w:pPr>
        <w:rPr>
          <w:ins w:id="3624" w:author="VOYER Raphael" w:date="2021-07-08T10:10:00Z"/>
        </w:rPr>
      </w:pPr>
      <w:ins w:id="3625" w:author="VOYER Raphael" w:date="2021-07-08T10:05:00Z">
        <w:r>
          <w:t xml:space="preserve">Last log file: </w:t>
        </w:r>
        <w:proofErr w:type="spellStart"/>
        <w:r>
          <w:t>lastlog</w:t>
        </w:r>
      </w:ins>
      <w:ins w:id="3626" w:author="VOYER Raphael" w:date="2021-07-08T10:08:00Z">
        <w:r>
          <w:t>_</w:t>
        </w:r>
        <w:proofErr w:type="gramStart"/>
        <w:r>
          <w:t>ddos</w:t>
        </w:r>
      </w:ins>
      <w:ins w:id="3627" w:author="VOYER Raphael" w:date="2021-07-08T10:05:00Z">
        <w:r>
          <w:t>.json</w:t>
        </w:r>
      </w:ins>
      <w:proofErr w:type="spellEnd"/>
      <w:proofErr w:type="gramEnd"/>
    </w:p>
    <w:p w14:paraId="0DB12700" w14:textId="43B03E58" w:rsidR="00EB29EB" w:rsidRDefault="00EB29EB" w:rsidP="00EB29EB">
      <w:pPr>
        <w:rPr>
          <w:ins w:id="3628" w:author="VOYER Raphael" w:date="2021-07-08T10:10:00Z"/>
        </w:rPr>
      </w:pPr>
      <w:ins w:id="3629" w:author="VOYER Raphael" w:date="2021-07-08T10:10:00Z">
        <w:r>
          <w:t>Log example:</w:t>
        </w:r>
      </w:ins>
    </w:p>
    <w:p w14:paraId="5B547BA7" w14:textId="77777777" w:rsidR="00EB29EB" w:rsidRDefault="00EB29EB" w:rsidP="00EB29EB">
      <w:pPr>
        <w:rPr>
          <w:ins w:id="3630" w:author="VOYER Raphael" w:date="2021-07-08T10:08:00Z"/>
        </w:rPr>
      </w:pPr>
    </w:p>
    <w:p w14:paraId="621BD2FA" w14:textId="77777777" w:rsidR="00EB29EB" w:rsidRDefault="00EB29EB" w:rsidP="00EB29EB">
      <w:pPr>
        <w:rPr>
          <w:ins w:id="3631" w:author="VOYER Raphael" w:date="2021-07-08T10:09:00Z"/>
        </w:rPr>
      </w:pPr>
    </w:p>
    <w:p w14:paraId="22E340B6" w14:textId="54B851BA" w:rsidR="00EB29EB" w:rsidRPr="00EB29EB" w:rsidRDefault="00EB29EB" w:rsidP="00EB29EB">
      <w:pPr>
        <w:rPr>
          <w:ins w:id="3632" w:author="VOYER Raphael" w:date="2021-07-08T10:09:00Z"/>
          <w:i/>
          <w:iCs/>
          <w:rPrChange w:id="3633" w:author="VOYER Raphael" w:date="2021-07-08T10:09:00Z">
            <w:rPr>
              <w:ins w:id="3634" w:author="VOYER Raphael" w:date="2021-07-08T10:09:00Z"/>
            </w:rPr>
          </w:rPrChange>
        </w:rPr>
      </w:pPr>
      <w:ins w:id="3635" w:author="VOYER Raphael" w:date="2021-07-08T10:09:00Z">
        <w:r>
          <w:t xml:space="preserve">When the script is executed, a </w:t>
        </w:r>
        <w:proofErr w:type="spellStart"/>
        <w:r>
          <w:t>ssh</w:t>
        </w:r>
        <w:proofErr w:type="spellEnd"/>
        <w:r>
          <w:t xml:space="preserve"> command “</w:t>
        </w:r>
        <w:proofErr w:type="spellStart"/>
        <w:r w:rsidRPr="00EB29EB">
          <w:rPr>
            <w:i/>
            <w:iCs/>
            <w:rPrChange w:id="3636" w:author="VOYER Raphael" w:date="2021-07-08T10:09:00Z">
              <w:rPr/>
            </w:rPrChange>
          </w:rPr>
          <w:t>swlog</w:t>
        </w:r>
        <w:proofErr w:type="spellEnd"/>
        <w:r w:rsidRPr="00EB29EB">
          <w:rPr>
            <w:i/>
            <w:iCs/>
            <w:rPrChange w:id="3637" w:author="VOYER Raphael" w:date="2021-07-08T10:09:00Z">
              <w:rPr/>
            </w:rPrChange>
          </w:rPr>
          <w:t xml:space="preserve"> </w:t>
        </w:r>
        <w:proofErr w:type="spellStart"/>
        <w:r w:rsidRPr="00EB29EB">
          <w:rPr>
            <w:i/>
            <w:iCs/>
            <w:rPrChange w:id="3638" w:author="VOYER Raphael" w:date="2021-07-08T10:09:00Z">
              <w:rPr/>
            </w:rPrChange>
          </w:rPr>
          <w:t>appid</w:t>
        </w:r>
        <w:proofErr w:type="spellEnd"/>
        <w:r w:rsidRPr="00EB29EB">
          <w:rPr>
            <w:i/>
            <w:iCs/>
            <w:rPrChange w:id="3639" w:author="VOYER Raphael" w:date="2021-07-08T10:09:00Z">
              <w:rPr/>
            </w:rPrChange>
          </w:rPr>
          <w:t xml:space="preserve"> ipv4 </w:t>
        </w:r>
        <w:proofErr w:type="spellStart"/>
        <w:r w:rsidRPr="00EB29EB">
          <w:rPr>
            <w:i/>
            <w:iCs/>
            <w:rPrChange w:id="3640" w:author="VOYER Raphael" w:date="2021-07-08T10:09:00Z">
              <w:rPr/>
            </w:rPrChange>
          </w:rPr>
          <w:t>subapp</w:t>
        </w:r>
        <w:proofErr w:type="spellEnd"/>
        <w:r w:rsidRPr="00EB29EB">
          <w:rPr>
            <w:i/>
            <w:iCs/>
            <w:rPrChange w:id="3641" w:author="VOYER Raphael" w:date="2021-07-08T10:09:00Z">
              <w:rPr/>
            </w:rPrChange>
          </w:rPr>
          <w:t xml:space="preserve"> all level debug3</w:t>
        </w:r>
        <w:r>
          <w:t>” is send to the device which sent the log.</w:t>
        </w:r>
      </w:ins>
    </w:p>
    <w:p w14:paraId="033639BF" w14:textId="77777777" w:rsidR="00EB29EB" w:rsidRDefault="00EB29EB" w:rsidP="00EB29EB">
      <w:pPr>
        <w:rPr>
          <w:ins w:id="3642" w:author="VOYER Raphael" w:date="2021-07-08T10:09:00Z"/>
        </w:rPr>
      </w:pPr>
    </w:p>
    <w:p w14:paraId="52520DA2" w14:textId="717D9FBC" w:rsidR="00EB29EB" w:rsidRDefault="00EB29EB" w:rsidP="00EB29EB">
      <w:pPr>
        <w:rPr>
          <w:ins w:id="3643" w:author="VOYER Raphael" w:date="2021-07-08T10:09:00Z"/>
        </w:rPr>
      </w:pPr>
      <w:ins w:id="3644" w:author="VOYER Raphael" w:date="2021-07-08T10:09:00Z">
        <w:r>
          <w:t>This commends permit the reception o</w:t>
        </w:r>
      </w:ins>
      <w:ins w:id="3645" w:author="VOYER Raphael" w:date="2021-07-08T10:23:00Z">
        <w:r w:rsidR="00CA1DE8">
          <w:t>f</w:t>
        </w:r>
      </w:ins>
      <w:ins w:id="3646" w:author="VOYER Raphael" w:date="2021-07-08T10:09:00Z">
        <w:r>
          <w:t xml:space="preserve"> more detail logs, then the </w:t>
        </w:r>
        <w:proofErr w:type="spellStart"/>
        <w:r>
          <w:t>rsyslog</w:t>
        </w:r>
        <w:proofErr w:type="spellEnd"/>
        <w:r>
          <w:t xml:space="preserve"> can detect which case are responsible of these logs.</w:t>
        </w:r>
      </w:ins>
    </w:p>
    <w:p w14:paraId="394B9015" w14:textId="77777777" w:rsidR="00EB29EB" w:rsidRDefault="00EB29EB" w:rsidP="00EB29EB">
      <w:pPr>
        <w:rPr>
          <w:ins w:id="3647" w:author="VOYER Raphael" w:date="2021-07-08T10:05:00Z"/>
        </w:rPr>
      </w:pPr>
    </w:p>
    <w:p w14:paraId="6D68DB6C" w14:textId="2247C7EF" w:rsidR="00EB29EB" w:rsidRDefault="00EB29EB">
      <w:pPr>
        <w:rPr>
          <w:ins w:id="3648" w:author="VOYER Raphael" w:date="2021-07-08T10:05:00Z"/>
        </w:rPr>
      </w:pPr>
    </w:p>
    <w:p w14:paraId="63F5A5F3" w14:textId="77777777" w:rsidR="00384699" w:rsidRDefault="00384699" w:rsidP="00384699">
      <w:pPr>
        <w:pStyle w:val="Titre2"/>
        <w:rPr>
          <w:ins w:id="3649" w:author="VOYER Raphael" w:date="2021-07-07T14:52:00Z"/>
        </w:rPr>
      </w:pPr>
      <w:bookmarkStart w:id="3650" w:name="_L2_Loop_Script"/>
      <w:bookmarkStart w:id="3651" w:name="_Toc76555088"/>
      <w:bookmarkEnd w:id="3650"/>
      <w:ins w:id="3652" w:author="VOYER Raphael" w:date="2021-06-16T11:40:00Z">
        <w:r>
          <w:lastRenderedPageBreak/>
          <w:t>L2 Loop</w:t>
        </w:r>
      </w:ins>
      <w:ins w:id="3653" w:author="VOYER Raphael" w:date="2021-06-16T11:50:00Z">
        <w:r w:rsidR="00E11907">
          <w:t xml:space="preserve"> Script</w:t>
        </w:r>
      </w:ins>
      <w:bookmarkEnd w:id="3651"/>
    </w:p>
    <w:p w14:paraId="61EC4380" w14:textId="0E1B6256" w:rsidR="005F7361" w:rsidRDefault="005F7361" w:rsidP="005F7361">
      <w:pPr>
        <w:rPr>
          <w:ins w:id="3654" w:author="VOYER Raphael" w:date="2021-07-08T09:41:00Z"/>
        </w:rPr>
      </w:pPr>
      <w:ins w:id="3655" w:author="VOYER Raphael" w:date="2021-07-07T14:52:00Z">
        <w:r>
          <w:t>Name: support_switch_port_disable.py</w:t>
        </w:r>
      </w:ins>
    </w:p>
    <w:p w14:paraId="2A0D4372" w14:textId="04C4B01D" w:rsidR="00D46475" w:rsidRDefault="00D46475" w:rsidP="00D46475">
      <w:pPr>
        <w:rPr>
          <w:ins w:id="3656" w:author="VOYER Raphael" w:date="2021-07-08T11:46:00Z"/>
        </w:rPr>
      </w:pPr>
      <w:ins w:id="3657" w:author="VOYER Raphael" w:date="2021-07-08T09:41:00Z">
        <w:r>
          <w:t>Rsyslog Trigger:</w:t>
        </w:r>
      </w:ins>
      <w:ins w:id="3658" w:author="VOYER Raphael" w:date="2021-07-08T10:15:00Z">
        <w:r w:rsidR="00DB6E83" w:rsidRPr="00DB6E83">
          <w:t xml:space="preserve"> </w:t>
        </w:r>
        <w:r w:rsidR="00DB6E83">
          <w:t>‘</w:t>
        </w:r>
        <w:proofErr w:type="spellStart"/>
        <w:r w:rsidR="00DB6E83" w:rsidRPr="00DB6E83">
          <w:t>slnHwlrnCbkHandler</w:t>
        </w:r>
        <w:proofErr w:type="spellEnd"/>
        <w:proofErr w:type="gramStart"/>
        <w:r w:rsidR="00DB6E83" w:rsidRPr="00DB6E83">
          <w:t xml:space="preserve">' </w:t>
        </w:r>
        <w:r w:rsidR="00DB6E83">
          <w:t>;</w:t>
        </w:r>
        <w:proofErr w:type="gramEnd"/>
        <w:r w:rsidR="00DB6E83" w:rsidRPr="00DB6E83">
          <w:t>'port'</w:t>
        </w:r>
        <w:r w:rsidR="00DB6E83">
          <w:t>;</w:t>
        </w:r>
        <w:r w:rsidR="00DB6E83" w:rsidRPr="00DB6E83">
          <w:t>'</w:t>
        </w:r>
        <w:proofErr w:type="spellStart"/>
        <w:r w:rsidR="00DB6E83" w:rsidRPr="00DB6E83">
          <w:t>bcmd</w:t>
        </w:r>
        <w:proofErr w:type="spellEnd"/>
        <w:r w:rsidR="00DB6E83" w:rsidRPr="00DB6E83">
          <w:t>'</w:t>
        </w:r>
      </w:ins>
    </w:p>
    <w:p w14:paraId="08A4F785" w14:textId="11EC2BEC" w:rsidR="00044D95" w:rsidRDefault="00044D95" w:rsidP="00D46475">
      <w:pPr>
        <w:rPr>
          <w:ins w:id="3659" w:author="VOYER Raphael" w:date="2021-07-08T11:02:00Z"/>
        </w:rPr>
      </w:pPr>
      <w:ins w:id="3660" w:author="VOYER Raphael" w:date="2021-07-08T11:46:00Z">
        <w:r>
          <w:t xml:space="preserve">Last log file: </w:t>
        </w:r>
        <w:proofErr w:type="spellStart"/>
        <w:r>
          <w:t>lastlog_</w:t>
        </w:r>
        <w:proofErr w:type="gramStart"/>
        <w:r>
          <w:t>loop.json</w:t>
        </w:r>
      </w:ins>
      <w:proofErr w:type="spellEnd"/>
      <w:proofErr w:type="gramEnd"/>
    </w:p>
    <w:p w14:paraId="6D4D6E03" w14:textId="3F53EE5D" w:rsidR="00DF4210" w:rsidRDefault="00DF4210" w:rsidP="00D46475">
      <w:pPr>
        <w:rPr>
          <w:ins w:id="3661" w:author="VOYER Raphael" w:date="2021-07-08T11:02:00Z"/>
        </w:rPr>
      </w:pPr>
      <w:ins w:id="3662" w:author="VOYER Raphael" w:date="2021-07-08T11:02:00Z">
        <w:r>
          <w:t>Log example:</w:t>
        </w:r>
      </w:ins>
    </w:p>
    <w:p w14:paraId="4C1D9805" w14:textId="4DEF87BC" w:rsidR="00DF4210" w:rsidRPr="007C61CB" w:rsidRDefault="00DF4210" w:rsidP="00D46475">
      <w:pPr>
        <w:rPr>
          <w:ins w:id="3663" w:author="VOYER Raphael" w:date="2021-07-08T09:41:00Z"/>
        </w:rPr>
      </w:pPr>
      <w:ins w:id="3664" w:author="VOYER Raphael" w:date="2021-07-08T11:02:00Z">
        <w:r w:rsidRPr="00DF4210">
          <w:rPr>
            <w:i/>
            <w:iCs/>
            <w:rPrChange w:id="3665" w:author="VOYER Raphael" w:date="2021-07-08T11:03:00Z">
              <w:rPr/>
            </w:rPrChange>
          </w:rPr>
          <w:t xml:space="preserve">{"@timestamp":"2021-05-26T11:41:25+02:00","type":"syslog_json","relayip":"192.168.80.27","hostname":"os6860e-2-gartner","message":"&lt;135&gt;May 26 11:41:25 OS6860E-2-Gartner </w:t>
        </w:r>
        <w:proofErr w:type="spellStart"/>
        <w:r w:rsidRPr="00DF4210">
          <w:rPr>
            <w:i/>
            <w:iCs/>
            <w:rPrChange w:id="3666" w:author="VOYER Raphael" w:date="2021-07-08T11:03:00Z">
              <w:rPr/>
            </w:rPrChange>
          </w:rPr>
          <w:t>swlogd</w:t>
        </w:r>
        <w:proofErr w:type="spellEnd"/>
        <w:r w:rsidRPr="00DF4210">
          <w:rPr>
            <w:i/>
            <w:iCs/>
            <w:rPrChange w:id="3667" w:author="VOYER Raphael" w:date="2021-07-08T11:03:00Z">
              <w:rPr/>
            </w:rPrChange>
          </w:rPr>
          <w:t xml:space="preserve"> </w:t>
        </w:r>
        <w:proofErr w:type="spellStart"/>
        <w:r w:rsidRPr="00DF4210">
          <w:rPr>
            <w:i/>
            <w:iCs/>
            <w:rPrChange w:id="3668" w:author="VOYER Raphael" w:date="2021-07-08T11:03:00Z">
              <w:rPr/>
            </w:rPrChange>
          </w:rPr>
          <w:t>bcmd</w:t>
        </w:r>
        <w:proofErr w:type="spellEnd"/>
        <w:r w:rsidRPr="00DF4210">
          <w:rPr>
            <w:i/>
            <w:iCs/>
            <w:rPrChange w:id="3669" w:author="VOYER Raphael" w:date="2021-07-08T11:03:00Z">
              <w:rPr/>
            </w:rPrChange>
          </w:rPr>
          <w:t xml:space="preserve"> </w:t>
        </w:r>
        <w:proofErr w:type="spellStart"/>
        <w:r w:rsidRPr="00DF4210">
          <w:rPr>
            <w:i/>
            <w:iCs/>
            <w:rPrChange w:id="3670" w:author="VOYER Raphael" w:date="2021-07-08T11:03:00Z">
              <w:rPr/>
            </w:rPrChange>
          </w:rPr>
          <w:t>rpcs</w:t>
        </w:r>
        <w:proofErr w:type="spellEnd"/>
        <w:r w:rsidRPr="00DF4210">
          <w:rPr>
            <w:i/>
            <w:iCs/>
            <w:rPrChange w:id="3671" w:author="VOYER Raphael" w:date="2021-07-08T11:03:00Z">
              <w:rPr/>
            </w:rPrChange>
          </w:rPr>
          <w:t xml:space="preserve"> DBG2: slnHwlrnCbkHandler:648 port 19 mod 0 auth 0 group 0","end_msg":""}</w:t>
        </w:r>
      </w:ins>
    </w:p>
    <w:p w14:paraId="4B983A9C" w14:textId="77777777" w:rsidR="00D46475" w:rsidRDefault="00D46475" w:rsidP="005F7361">
      <w:pPr>
        <w:rPr>
          <w:ins w:id="3672" w:author="VOYER Raphael" w:date="2021-07-08T09:05:00Z"/>
        </w:rPr>
      </w:pPr>
    </w:p>
    <w:p w14:paraId="3FE678BD" w14:textId="77777777" w:rsidR="009B012C" w:rsidRDefault="009B012C" w:rsidP="005F7361">
      <w:pPr>
        <w:rPr>
          <w:ins w:id="3673" w:author="VOYER Raphael" w:date="2021-07-08T09:05:00Z"/>
        </w:rPr>
      </w:pPr>
    </w:p>
    <w:p w14:paraId="13A2BF1F" w14:textId="06D8E0F2" w:rsidR="00F47B0D" w:rsidRDefault="00F47B0D" w:rsidP="00F47B0D">
      <w:pPr>
        <w:rPr>
          <w:ins w:id="3674" w:author="VOYER Raphael" w:date="2021-07-08T11:08:00Z"/>
        </w:rPr>
      </w:pPr>
      <w:bookmarkStart w:id="3675" w:name="_Hlk76627568"/>
      <w:ins w:id="3676" w:author="VOYER Raphael" w:date="2021-07-08T11:08:00Z">
        <w:r w:rsidRPr="00CC6053">
          <w:t>The purpose of this script is to detec</w:t>
        </w:r>
        <w:r>
          <w:t>t a L2 loop in a network by analyze</w:t>
        </w:r>
        <w:r w:rsidRPr="00CC6053">
          <w:t xml:space="preserve">d </w:t>
        </w:r>
        <w:r>
          <w:t xml:space="preserve">the log file </w:t>
        </w:r>
        <w:proofErr w:type="spellStart"/>
        <w:r>
          <w:t>lastlog</w:t>
        </w:r>
      </w:ins>
      <w:ins w:id="3677" w:author="VOYER Raphael" w:date="2021-07-08T11:46:00Z">
        <w:r w:rsidR="00F06DFA">
          <w:t>_</w:t>
        </w:r>
      </w:ins>
      <w:proofErr w:type="gramStart"/>
      <w:ins w:id="3678" w:author="VOYER Raphael" w:date="2021-07-08T11:08:00Z">
        <w:r>
          <w:t>loop.json</w:t>
        </w:r>
        <w:proofErr w:type="spellEnd"/>
        <w:proofErr w:type="gramEnd"/>
        <w:r>
          <w:t>, shut down the port which responsible of the loop and return back the switch in debug mode info.</w:t>
        </w:r>
      </w:ins>
    </w:p>
    <w:p w14:paraId="658AD5A9" w14:textId="0CA8C443" w:rsidR="00F47B0D" w:rsidRDefault="00F47B0D" w:rsidP="00F47B0D">
      <w:pPr>
        <w:rPr>
          <w:ins w:id="3679" w:author="VOYER Raphael" w:date="2021-07-08T11:08:00Z"/>
        </w:rPr>
      </w:pPr>
      <w:ins w:id="3680" w:author="VOYER Raphael" w:date="2021-07-08T11:08:00Z">
        <w:r>
          <w:t xml:space="preserve">First </w:t>
        </w:r>
      </w:ins>
      <w:ins w:id="3681" w:author="VOYER Raphael" w:date="2021-07-20T10:01:00Z">
        <w:r w:rsidR="00EF0ADC">
          <w:t>step</w:t>
        </w:r>
      </w:ins>
      <w:ins w:id="3682" w:author="VOYER Raphael" w:date="2021-07-08T11:08:00Z">
        <w:r>
          <w:t xml:space="preserve">, the script gets all </w:t>
        </w:r>
        <w:proofErr w:type="spellStart"/>
        <w:proofErr w:type="gramStart"/>
        <w:r>
          <w:t>informations</w:t>
        </w:r>
        <w:proofErr w:type="spellEnd"/>
        <w:proofErr w:type="gramEnd"/>
        <w:r>
          <w:t xml:space="preserve"> to connect to the switch send rainbow message or email.</w:t>
        </w:r>
      </w:ins>
    </w:p>
    <w:p w14:paraId="1A33A696" w14:textId="78C18281" w:rsidR="00F47B0D" w:rsidRDefault="00F47B0D" w:rsidP="00F47B0D">
      <w:pPr>
        <w:rPr>
          <w:ins w:id="3683" w:author="VOYER Raphael" w:date="2021-07-22T09:21:00Z"/>
        </w:rPr>
      </w:pPr>
      <w:ins w:id="3684"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3685" w:author="VOYER Raphael" w:date="2021-07-08T11:08:00Z"/>
        </w:rPr>
      </w:pPr>
    </w:p>
    <w:p w14:paraId="4A8A9B70" w14:textId="243DFA8C" w:rsidR="00F47B0D" w:rsidRDefault="00672CC6" w:rsidP="00F47B0D">
      <w:pPr>
        <w:rPr>
          <w:ins w:id="3686" w:author="VOYER Raphael" w:date="2021-07-08T11:08:00Z"/>
        </w:rPr>
      </w:pPr>
      <w:ins w:id="3687" w:author="VOYER Raphael" w:date="2021-07-22T09:21:00Z">
        <w:r>
          <w:t>Script Steps:</w:t>
        </w:r>
      </w:ins>
    </w:p>
    <w:p w14:paraId="4279F473" w14:textId="2154D842" w:rsidR="00F47B0D" w:rsidRDefault="00F47B0D" w:rsidP="00F47B0D">
      <w:pPr>
        <w:rPr>
          <w:ins w:id="3688" w:author="VOYER Raphael" w:date="2021-07-08T11:08:00Z"/>
        </w:rPr>
      </w:pPr>
      <w:ins w:id="3689" w:author="VOYER Raphael" w:date="2021-07-08T11:08:00Z">
        <w:r w:rsidRPr="00A409C8">
          <w:rPr>
            <w:b/>
            <w:u w:val="single"/>
          </w:rPr>
          <w:t>Condition one:</w:t>
        </w:r>
        <w:r w:rsidRPr="00A409C8">
          <w:rPr>
            <w:u w:val="single"/>
          </w:rPr>
          <w:t xml:space="preserve"> no loop has been detected </w:t>
        </w:r>
      </w:ins>
      <w:ins w:id="3690" w:author="VOYER Raphael" w:date="2021-07-22T14:10:00Z">
        <w:r w:rsidR="00CC34E3" w:rsidRPr="00A409C8">
          <w:rPr>
            <w:u w:val="single"/>
          </w:rPr>
          <w:t>for</w:t>
        </w:r>
      </w:ins>
      <w:ins w:id="3691" w:author="VOYER Raphael" w:date="2021-07-08T11:08:00Z">
        <w:r w:rsidRPr="00A409C8">
          <w:rPr>
            <w:u w:val="single"/>
          </w:rPr>
          <w:t xml:space="preserve"> 10 seconds</w:t>
        </w:r>
        <w:r>
          <w:t>.</w:t>
        </w:r>
      </w:ins>
    </w:p>
    <w:p w14:paraId="5BA3B4AB" w14:textId="6949627B" w:rsidR="00F47B0D" w:rsidRDefault="00F47B0D" w:rsidP="00F47B0D">
      <w:pPr>
        <w:tabs>
          <w:tab w:val="center" w:pos="4536"/>
        </w:tabs>
        <w:rPr>
          <w:ins w:id="3692" w:author="VOYER Raphael" w:date="2021-07-08T11:08:00Z"/>
        </w:rPr>
      </w:pPr>
      <w:ins w:id="3693" w:author="VOYER Raphael" w:date="2021-07-08T11:08:00Z">
        <w:r w:rsidRPr="00A409C8">
          <w:t xml:space="preserve">To do that, the script uses </w:t>
        </w:r>
        <w:proofErr w:type="spellStart"/>
        <w:r w:rsidRPr="00A409C8">
          <w:t>check_</w:t>
        </w:r>
        <w:proofErr w:type="gramStart"/>
        <w:r w:rsidRPr="00A409C8">
          <w:t>timestamp</w:t>
        </w:r>
        <w:proofErr w:type="spellEnd"/>
        <w:r w:rsidRPr="00A409C8">
          <w:t>(</w:t>
        </w:r>
        <w:proofErr w:type="gramEnd"/>
        <w:r w:rsidRPr="00A409C8">
          <w:t>) function.  I</w:t>
        </w:r>
        <w:r>
          <w:t>n this function, we use 2 files</w:t>
        </w:r>
        <w:r w:rsidRPr="00A409C8">
          <w:t xml:space="preserve">, </w:t>
        </w:r>
        <w:proofErr w:type="spellStart"/>
        <w:r w:rsidRPr="00A409C8">
          <w:t>lastlog_loop</w:t>
        </w:r>
        <w:proofErr w:type="spellEnd"/>
        <w:r w:rsidRPr="00A409C8">
          <w:t xml:space="preserve"> and a new file </w:t>
        </w:r>
        <w:proofErr w:type="spellStart"/>
        <w:r w:rsidRPr="00A409C8">
          <w:t>logtemp</w:t>
        </w:r>
        <w:proofErr w:type="spellEnd"/>
        <w:r w:rsidRPr="00A409C8">
          <w:t xml:space="preserve">. In this new file, we will register the </w:t>
        </w:r>
        <w:proofErr w:type="spellStart"/>
        <w:r w:rsidRPr="00A409C8">
          <w:t>lastlog</w:t>
        </w:r>
        <w:proofErr w:type="spellEnd"/>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3694" w:author="VOYER Raphael" w:date="2021-07-08T11:08:00Z"/>
        </w:rPr>
      </w:pPr>
      <w:ins w:id="3695" w:author="VOYER Raphael" w:date="2021-07-08T11:08:00Z">
        <w:r>
          <w:t xml:space="preserve">If </w:t>
        </w:r>
        <w:proofErr w:type="spellStart"/>
        <w:r>
          <w:t>logtemp</w:t>
        </w:r>
        <w:proofErr w:type="spellEnd"/>
        <w:r>
          <w:t xml:space="preserve"> doesn’t exist or there is not only 1 line in </w:t>
        </w:r>
        <w:proofErr w:type="spellStart"/>
        <w:proofErr w:type="gramStart"/>
        <w:r>
          <w:t>logtemp</w:t>
        </w:r>
        <w:proofErr w:type="spellEnd"/>
        <w:r>
          <w:t xml:space="preserve"> .</w:t>
        </w:r>
        <w:proofErr w:type="gramEnd"/>
        <w:r>
          <w:t xml:space="preserve"> We copy the first </w:t>
        </w:r>
        <w:proofErr w:type="spellStart"/>
        <w:r>
          <w:t>lastlog_loop</w:t>
        </w:r>
        <w:proofErr w:type="spellEnd"/>
        <w:r>
          <w:t xml:space="preserve">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3696" w:author="VOYER Raphael" w:date="2021-07-08T11:08:00Z"/>
        </w:rPr>
      </w:pPr>
      <w:ins w:id="3697" w:author="VOYER Raphael" w:date="2021-07-08T11:08:00Z">
        <w:r>
          <w:t>We</w:t>
        </w:r>
        <w:r w:rsidRPr="00A409C8">
          <w:t xml:space="preserve"> extr</w:t>
        </w:r>
        <w:r>
          <w:t>act the timestamps from</w:t>
        </w:r>
        <w:r w:rsidRPr="00A409C8">
          <w:t xml:space="preserve"> the first line of </w:t>
        </w:r>
        <w:proofErr w:type="spellStart"/>
        <w:r w:rsidRPr="00A409C8">
          <w:t>l</w:t>
        </w:r>
        <w:r>
          <w:t>astlog_loop</w:t>
        </w:r>
        <w:proofErr w:type="spellEnd"/>
        <w:r>
          <w:t xml:space="preserve"> and the timestamp from</w:t>
        </w:r>
        <w:r w:rsidRPr="00A409C8">
          <w:t xml:space="preserve"> </w:t>
        </w:r>
        <w:proofErr w:type="spellStart"/>
        <w:r w:rsidRPr="00A409C8">
          <w:t>logtemp</w:t>
        </w:r>
        <w:proofErr w:type="spellEnd"/>
        <w:r w:rsidRPr="00A409C8">
          <w:t>.</w:t>
        </w:r>
      </w:ins>
    </w:p>
    <w:p w14:paraId="14F09E4E" w14:textId="4C5AB749" w:rsidR="00F47B0D" w:rsidRPr="00A409C8" w:rsidRDefault="00F47B0D" w:rsidP="00F47B0D">
      <w:pPr>
        <w:pStyle w:val="Paragraphedeliste"/>
        <w:numPr>
          <w:ilvl w:val="0"/>
          <w:numId w:val="81"/>
        </w:numPr>
        <w:tabs>
          <w:tab w:val="center" w:pos="4536"/>
        </w:tabs>
        <w:spacing w:after="160" w:line="259" w:lineRule="auto"/>
        <w:rPr>
          <w:ins w:id="3698" w:author="VOYER Raphael" w:date="2021-07-08T11:08:00Z"/>
        </w:rPr>
      </w:pPr>
      <w:ins w:id="3699" w:author="VOYER Raphael" w:date="2021-07-08T11:08:00Z">
        <w:r w:rsidRPr="00A409C8">
          <w:t xml:space="preserve">We return the difference of the two timestamps then we replace the log in </w:t>
        </w:r>
        <w:proofErr w:type="spellStart"/>
        <w:r w:rsidRPr="00A409C8">
          <w:t>logtemp</w:t>
        </w:r>
        <w:proofErr w:type="spellEnd"/>
        <w:r w:rsidRPr="00A409C8">
          <w:t xml:space="preserve"> by the new </w:t>
        </w:r>
      </w:ins>
      <w:ins w:id="3700" w:author="VOYER Raphael" w:date="2021-07-22T14:09:00Z">
        <w:r w:rsidR="00CC34E3" w:rsidRPr="00A409C8">
          <w:t>log.</w:t>
        </w:r>
      </w:ins>
    </w:p>
    <w:p w14:paraId="6DF5E455" w14:textId="4F36425C" w:rsidR="00F47B0D" w:rsidRDefault="00F47B0D" w:rsidP="00F47B0D">
      <w:pPr>
        <w:tabs>
          <w:tab w:val="center" w:pos="4536"/>
        </w:tabs>
        <w:rPr>
          <w:ins w:id="3701" w:author="VOYER Raphael" w:date="2021-07-08T11:08:00Z"/>
          <w:u w:val="single"/>
        </w:rPr>
      </w:pPr>
      <w:ins w:id="3702" w:author="VOYER Raphael" w:date="2021-07-08T11:08:00Z">
        <w:r w:rsidRPr="00A409C8">
          <w:rPr>
            <w:b/>
            <w:u w:val="single"/>
          </w:rPr>
          <w:t>Condition two:</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3703" w:author="VOYER Raphael" w:date="2021-07-08T11:08:00Z"/>
        </w:rPr>
      </w:pPr>
      <w:ins w:id="3704" w:author="VOYER Raphael" w:date="2021-07-08T11:08:00Z">
        <w:r w:rsidRPr="00044B23">
          <w:t xml:space="preserve">Check if there is more than 10 lines in </w:t>
        </w:r>
        <w:proofErr w:type="spellStart"/>
        <w:r w:rsidRPr="00044B23">
          <w:t>lastlog_loop</w:t>
        </w:r>
        <w:proofErr w:type="spellEnd"/>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3705" w:author="VOYER Raphael" w:date="2021-07-08T11:08:00Z"/>
        </w:rPr>
      </w:pPr>
      <w:ins w:id="3706" w:author="VOYER Raphael" w:date="2021-07-08T11:08:00Z">
        <w:r w:rsidRPr="00044B23">
          <w:t>Extract the timestamps of the first line and the 10</w:t>
        </w:r>
        <w:r w:rsidRPr="00044B23">
          <w:rPr>
            <w:vertAlign w:val="superscript"/>
          </w:rPr>
          <w:t>th</w:t>
        </w:r>
        <w:r w:rsidRPr="00044B23">
          <w:t xml:space="preserve"> line of </w:t>
        </w:r>
        <w:proofErr w:type="spellStart"/>
        <w:r w:rsidRPr="00044B23">
          <w:t>lastlog_loop</w:t>
        </w:r>
        <w:proofErr w:type="spellEnd"/>
      </w:ins>
    </w:p>
    <w:p w14:paraId="279B9472" w14:textId="1C4D911B" w:rsidR="00F47B0D" w:rsidRDefault="00F47B0D" w:rsidP="00F47B0D">
      <w:pPr>
        <w:pStyle w:val="Paragraphedeliste"/>
        <w:numPr>
          <w:ilvl w:val="0"/>
          <w:numId w:val="82"/>
        </w:numPr>
        <w:tabs>
          <w:tab w:val="center" w:pos="4536"/>
        </w:tabs>
        <w:spacing w:after="160" w:line="259" w:lineRule="auto"/>
        <w:rPr>
          <w:ins w:id="3707" w:author="VOYER Raphael" w:date="2021-07-08T11:08:00Z"/>
        </w:rPr>
      </w:pPr>
      <w:ins w:id="3708" w:author="VOYER Raphael" w:date="2021-07-08T11:08:00Z">
        <w:r w:rsidRPr="00044B23">
          <w:t>Change time to decimal to get a continuous number (else</w:t>
        </w:r>
        <w:r>
          <w:t>, there is a</w:t>
        </w:r>
        <w:r w:rsidRPr="00044B23">
          <w:t xml:space="preserve">n error due to </w:t>
        </w:r>
      </w:ins>
      <w:ins w:id="3709" w:author="VOYER Raphael" w:date="2021-07-22T15:22:00Z">
        <w:r w:rsidR="009B2A44" w:rsidRPr="00044B23">
          <w:t>second changes</w:t>
        </w:r>
      </w:ins>
      <w:ins w:id="3710" w:author="VOYER Raphael" w:date="2021-07-08T11:08:00Z">
        <w:r w:rsidRPr="00044B23">
          <w:t xml:space="preserve">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3711" w:author="VOYER Raphael" w:date="2021-07-08T11:08:00Z"/>
        </w:rPr>
      </w:pPr>
      <w:ins w:id="3712" w:author="VOYER Raphael" w:date="2021-07-08T11:08:00Z">
        <w:r>
          <w:t xml:space="preserve">If there is less than 2 seconds between the two </w:t>
        </w:r>
      </w:ins>
      <w:ins w:id="3713" w:author="VOYER Raphael" w:date="2021-07-21T10:25:00Z">
        <w:r w:rsidR="00F71139">
          <w:t>timestamps,</w:t>
        </w:r>
      </w:ins>
      <w:ins w:id="3714" w:author="VOYER Raphael" w:date="2021-07-08T11:08:00Z">
        <w:r>
          <w:t xml:space="preserve"> we return 1 else we return 0</w:t>
        </w:r>
      </w:ins>
    </w:p>
    <w:p w14:paraId="6648EF9F" w14:textId="16E563BF" w:rsidR="008B12BA" w:rsidRDefault="00CC34E3" w:rsidP="008B12BA">
      <w:pPr>
        <w:pStyle w:val="Paragraphedeliste"/>
        <w:numPr>
          <w:ilvl w:val="0"/>
          <w:numId w:val="85"/>
        </w:numPr>
        <w:tabs>
          <w:tab w:val="center" w:pos="4536"/>
        </w:tabs>
        <w:rPr>
          <w:ins w:id="3715" w:author="VOYER Raphael" w:date="2021-07-21T09:12:00Z"/>
        </w:rPr>
      </w:pPr>
      <w:ins w:id="3716" w:author="VOYER Raphael" w:date="2021-07-22T14:09:00Z">
        <w:r>
          <w:t>S</w:t>
        </w:r>
      </w:ins>
      <w:ins w:id="3717" w:author="VOYER Raphael" w:date="2021-07-21T09:12:00Z">
        <w:r w:rsidR="008B12BA">
          <w:t>end a request by Mail and by Rainbow to fix or not the issue:</w:t>
        </w:r>
      </w:ins>
    </w:p>
    <w:p w14:paraId="171D9AD4" w14:textId="13798B2D" w:rsidR="008B12BA" w:rsidRDefault="008B12BA" w:rsidP="008B12BA">
      <w:pPr>
        <w:pStyle w:val="Paragraphedeliste"/>
        <w:numPr>
          <w:ilvl w:val="1"/>
          <w:numId w:val="83"/>
        </w:numPr>
        <w:tabs>
          <w:tab w:val="center" w:pos="4536"/>
        </w:tabs>
        <w:spacing w:after="160" w:line="259" w:lineRule="auto"/>
        <w:rPr>
          <w:ins w:id="3718" w:author="VOYER Raphael" w:date="2021-07-21T09:12:00Z"/>
        </w:rPr>
      </w:pPr>
      <w:ins w:id="3719" w:author="VOYER Raphael" w:date="2021-07-21T09:12:00Z">
        <w:r w:rsidRPr="004C4994">
          <w:t>If the answer is yes</w:t>
        </w:r>
        <w:r>
          <w:t>,</w:t>
        </w:r>
        <w:r w:rsidRPr="004C4994">
          <w:t xml:space="preserve"> </w:t>
        </w:r>
        <w:r>
          <w:t xml:space="preserve">the script </w:t>
        </w:r>
        <w:r w:rsidRPr="004C4994">
          <w:t>send</w:t>
        </w:r>
      </w:ins>
      <w:ins w:id="3720" w:author="VOYER Raphael" w:date="2021-07-22T14:09:00Z">
        <w:r w:rsidR="00CC34E3">
          <w:t>s</w:t>
        </w:r>
      </w:ins>
      <w:ins w:id="3721" w:author="VOYER Raphael" w:date="2021-07-21T09:12:00Z">
        <w:r w:rsidRPr="004C4994">
          <w:t xml:space="preserve"> a </w:t>
        </w:r>
        <w:proofErr w:type="spellStart"/>
        <w:r w:rsidRPr="004C4994">
          <w:t>ssh</w:t>
        </w:r>
        <w:proofErr w:type="spellEnd"/>
        <w:r w:rsidRPr="004C4994">
          <w:t xml:space="preserve"> packet to </w:t>
        </w:r>
      </w:ins>
      <w:ins w:id="3722" w:author="VOYER Raphael" w:date="2021-07-21T10:25:00Z">
        <w:r w:rsidR="00F71139" w:rsidRPr="004C4994">
          <w:t>disable</w:t>
        </w:r>
        <w:r w:rsidR="00F71139">
          <w:t>, and</w:t>
        </w:r>
      </w:ins>
      <w:ins w:id="3723"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3724" w:author="VOYER Raphael" w:date="2021-07-21T09:12:00Z"/>
        </w:rPr>
      </w:pPr>
      <w:ins w:id="3725" w:author="VOYER Raphael" w:date="2021-07-21T09:12:00Z">
        <w:r>
          <w:t>If the answer Is yes and sa</w:t>
        </w:r>
      </w:ins>
      <w:ins w:id="3726" w:author="VOYER Raphael" w:date="2021-07-21T10:25:00Z">
        <w:r w:rsidR="00F71139">
          <w:t>v</w:t>
        </w:r>
      </w:ins>
      <w:ins w:id="3727" w:author="VOYER Raphael" w:date="2021-07-21T09:12:00Z">
        <w:r>
          <w:t>e my decision</w:t>
        </w:r>
        <w:r w:rsidRPr="004C4994">
          <w:t xml:space="preserve"> </w:t>
        </w:r>
      </w:ins>
      <w:ins w:id="3728" w:author="VOYER Raphael" w:date="2021-07-21T10:25:00Z">
        <w:r w:rsidR="00F71139" w:rsidRPr="004C4994">
          <w:t>sends</w:t>
        </w:r>
      </w:ins>
      <w:ins w:id="3729" w:author="VOYER Raphael" w:date="2021-07-21T09:12:00Z">
        <w:r w:rsidRPr="004C4994">
          <w:t xml:space="preserve">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3730" w:author="VOYER Raphael" w:date="2021-07-21T09:12:00Z"/>
        </w:rPr>
      </w:pPr>
      <w:ins w:id="3731" w:author="VOYER Raphael" w:date="2021-07-21T09:12:00Z">
        <w:r>
          <w:t xml:space="preserve">If the answer is no, the script does nothing, and save the decision in the </w:t>
        </w:r>
        <w:proofErr w:type="spellStart"/>
        <w:r w:rsidRPr="004C4994">
          <w:t>decisions_save.conf</w:t>
        </w:r>
        <w:proofErr w:type="spellEnd"/>
        <w:r>
          <w:t xml:space="preserve"> file.</w:t>
        </w:r>
      </w:ins>
    </w:p>
    <w:p w14:paraId="3CD61F89" w14:textId="77777777" w:rsidR="00F47B0D" w:rsidRDefault="00F47B0D">
      <w:pPr>
        <w:pStyle w:val="Paragraphedeliste"/>
        <w:numPr>
          <w:ilvl w:val="0"/>
          <w:numId w:val="83"/>
        </w:numPr>
        <w:tabs>
          <w:tab w:val="center" w:pos="4536"/>
        </w:tabs>
        <w:rPr>
          <w:ins w:id="3732" w:author="VOYER Raphael" w:date="2021-07-08T11:08:00Z"/>
        </w:rPr>
        <w:pPrChange w:id="3733" w:author="VOYER Raphael" w:date="2021-07-20T09:20:00Z">
          <w:pPr>
            <w:tabs>
              <w:tab w:val="center" w:pos="4536"/>
            </w:tabs>
          </w:pPr>
        </w:pPrChange>
      </w:pPr>
      <w:ins w:id="3734" w:author="VOYER Raphael" w:date="2021-07-08T11:08:00Z">
        <w:r>
          <w:t xml:space="preserve">Send the log file and a message by the rainbow bot (the bot will be explained in </w:t>
        </w:r>
        <w:proofErr w:type="gramStart"/>
        <w:r>
          <w:t>a</w:t>
        </w:r>
        <w:proofErr w:type="gramEnd"/>
        <w:r>
          <w:t xml:space="preserve"> other part).</w:t>
        </w:r>
      </w:ins>
    </w:p>
    <w:p w14:paraId="7D849552" w14:textId="2B631717" w:rsidR="00F47B0D" w:rsidRDefault="00F47B0D">
      <w:pPr>
        <w:pStyle w:val="Paragraphedeliste"/>
        <w:numPr>
          <w:ilvl w:val="0"/>
          <w:numId w:val="83"/>
        </w:numPr>
        <w:tabs>
          <w:tab w:val="center" w:pos="4536"/>
        </w:tabs>
        <w:rPr>
          <w:ins w:id="3735" w:author="VOYER Raphael" w:date="2021-07-08T11:08:00Z"/>
        </w:rPr>
        <w:pPrChange w:id="3736" w:author="VOYER Raphael" w:date="2021-07-20T09:20:00Z">
          <w:pPr>
            <w:tabs>
              <w:tab w:val="center" w:pos="4536"/>
            </w:tabs>
          </w:pPr>
        </w:pPrChange>
      </w:pPr>
      <w:ins w:id="3737" w:author="VOYER Raphael" w:date="2021-07-08T11:08:00Z">
        <w:r>
          <w:t xml:space="preserve">Send the log in attachment and </w:t>
        </w:r>
        <w:proofErr w:type="spellStart"/>
        <w:proofErr w:type="gramStart"/>
        <w:r>
          <w:t>a</w:t>
        </w:r>
        <w:proofErr w:type="spellEnd"/>
        <w:proofErr w:type="gramEnd"/>
        <w:r>
          <w:t xml:space="preserve"> email to the email address in </w:t>
        </w:r>
        <w:proofErr w:type="spellStart"/>
        <w:r>
          <w:t>ALE_script.conf</w:t>
        </w:r>
        <w:proofErr w:type="spellEnd"/>
      </w:ins>
    </w:p>
    <w:p w14:paraId="626177BA" w14:textId="77777777" w:rsidR="00F47B0D" w:rsidRDefault="00F47B0D">
      <w:pPr>
        <w:pStyle w:val="Paragraphedeliste"/>
        <w:numPr>
          <w:ilvl w:val="0"/>
          <w:numId w:val="83"/>
        </w:numPr>
        <w:tabs>
          <w:tab w:val="center" w:pos="4536"/>
        </w:tabs>
        <w:rPr>
          <w:ins w:id="3738" w:author="VOYER Raphael" w:date="2021-07-08T11:08:00Z"/>
        </w:rPr>
        <w:pPrChange w:id="3739" w:author="VOYER Raphael" w:date="2021-07-20T09:20:00Z">
          <w:pPr>
            <w:tabs>
              <w:tab w:val="center" w:pos="4536"/>
            </w:tabs>
          </w:pPr>
        </w:pPrChange>
      </w:pPr>
      <w:ins w:id="3740" w:author="VOYER Raphael" w:date="2021-07-08T11:08:00Z">
        <w:r>
          <w:t>Then we disable the debugging on the switch.</w:t>
        </w:r>
      </w:ins>
    </w:p>
    <w:p w14:paraId="503B0E09" w14:textId="79D9962C" w:rsidR="00F47B0D" w:rsidRDefault="00F47B0D">
      <w:pPr>
        <w:pStyle w:val="Paragraphedeliste"/>
        <w:numPr>
          <w:ilvl w:val="0"/>
          <w:numId w:val="83"/>
        </w:numPr>
        <w:tabs>
          <w:tab w:val="center" w:pos="4536"/>
        </w:tabs>
        <w:rPr>
          <w:ins w:id="3741" w:author="VOYER Raphael" w:date="2021-07-08T11:08:00Z"/>
        </w:rPr>
        <w:pPrChange w:id="3742" w:author="VOYER Raphael" w:date="2021-07-20T09:20:00Z">
          <w:pPr>
            <w:tabs>
              <w:tab w:val="center" w:pos="4536"/>
            </w:tabs>
          </w:pPr>
        </w:pPrChange>
      </w:pPr>
      <w:ins w:id="3743" w:author="VOYER Raphael" w:date="2021-07-08T11:08:00Z">
        <w:r>
          <w:t xml:space="preserve">If the condition one is not respected the script clear the file last log to get in first position a </w:t>
        </w:r>
      </w:ins>
      <w:ins w:id="3744" w:author="VOYER Raphael" w:date="2021-07-22T14:09:00Z">
        <w:r w:rsidR="00CC34E3">
          <w:t>most recent log</w:t>
        </w:r>
      </w:ins>
      <w:ins w:id="3745" w:author="VOYER Raphael" w:date="2021-07-08T11:08:00Z">
        <w:r>
          <w:t>.</w:t>
        </w:r>
      </w:ins>
    </w:p>
    <w:p w14:paraId="04964597" w14:textId="77777777" w:rsidR="00F47B0D" w:rsidRDefault="00F47B0D">
      <w:pPr>
        <w:pStyle w:val="Paragraphedeliste"/>
        <w:numPr>
          <w:ilvl w:val="0"/>
          <w:numId w:val="83"/>
        </w:numPr>
        <w:tabs>
          <w:tab w:val="center" w:pos="4536"/>
        </w:tabs>
        <w:rPr>
          <w:ins w:id="3746" w:author="VOYER Raphael" w:date="2021-07-08T11:08:00Z"/>
        </w:rPr>
        <w:pPrChange w:id="3747" w:author="VOYER Raphael" w:date="2021-07-20T09:20:00Z">
          <w:pPr>
            <w:tabs>
              <w:tab w:val="center" w:pos="4536"/>
            </w:tabs>
          </w:pPr>
        </w:pPrChange>
      </w:pPr>
      <w:ins w:id="3748" w:author="VOYER Raphael" w:date="2021-07-08T11:08:00Z">
        <w:r>
          <w:t>If the condition 2 is not respected the script does nothing.</w:t>
        </w:r>
      </w:ins>
    </w:p>
    <w:bookmarkEnd w:id="3675"/>
    <w:p w14:paraId="5B1D2EFC" w14:textId="77777777" w:rsidR="009B012C" w:rsidRPr="005F7361" w:rsidRDefault="009B012C">
      <w:pPr>
        <w:rPr>
          <w:ins w:id="3749" w:author="VOYER Raphael" w:date="2021-07-07T14:00:00Z"/>
          <w:rPrChange w:id="3750" w:author="VOYER Raphael" w:date="2021-07-07T14:52:00Z">
            <w:rPr>
              <w:ins w:id="3751" w:author="VOYER Raphael" w:date="2021-07-07T14:00:00Z"/>
            </w:rPr>
          </w:rPrChange>
        </w:rPr>
        <w:pPrChange w:id="3752" w:author="VOYER Raphael" w:date="2021-07-07T14:52:00Z">
          <w:pPr>
            <w:pStyle w:val="Titre2"/>
          </w:pPr>
        </w:pPrChange>
      </w:pPr>
    </w:p>
    <w:p w14:paraId="09A05CAE" w14:textId="4CF49EF8" w:rsidR="00F47B0D" w:rsidRDefault="005D5FB1">
      <w:pPr>
        <w:rPr>
          <w:ins w:id="3753" w:author="VOYER Raphael" w:date="2021-07-08T11:08:00Z"/>
        </w:rPr>
      </w:pPr>
      <w:ins w:id="3754" w:author="VOYER Raphael" w:date="2021-07-07T14:00:00Z">
        <w:r>
          <w:rPr>
            <w:noProof/>
          </w:rPr>
          <w:lastRenderedPageBreak/>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3755" w:author="VOYER Raphael" w:date="2021-06-16T11:41:00Z"/>
          <w:rPrChange w:id="3756" w:author="VOYER Raphael" w:date="2021-07-07T14:00:00Z">
            <w:rPr>
              <w:ins w:id="3757" w:author="VOYER Raphael" w:date="2021-06-16T11:41:00Z"/>
            </w:rPr>
          </w:rPrChange>
        </w:rPr>
        <w:pPrChange w:id="3758" w:author="VOYER Raphael" w:date="2021-07-22T09:22:00Z">
          <w:pPr>
            <w:pStyle w:val="Titre2"/>
          </w:pPr>
        </w:pPrChange>
      </w:pPr>
      <w:ins w:id="3759" w:author="VOYER Raphael" w:date="2021-07-08T11:08:00Z">
        <w:r>
          <w:br w:type="page"/>
        </w:r>
      </w:ins>
    </w:p>
    <w:p w14:paraId="68103E99" w14:textId="77777777" w:rsidR="00384699" w:rsidRDefault="00384699" w:rsidP="00384699">
      <w:pPr>
        <w:pStyle w:val="Titre2"/>
        <w:rPr>
          <w:ins w:id="3760" w:author="VOYER Raphael" w:date="2021-07-07T14:52:00Z"/>
        </w:rPr>
      </w:pPr>
      <w:bookmarkStart w:id="3761" w:name="_Toc76555089"/>
      <w:ins w:id="3762" w:author="VOYER Raphael" w:date="2021-06-16T11:41:00Z">
        <w:r>
          <w:lastRenderedPageBreak/>
          <w:t>Port Flapping</w:t>
        </w:r>
      </w:ins>
      <w:ins w:id="3763" w:author="VOYER Raphael" w:date="2021-06-16T11:50:00Z">
        <w:r w:rsidR="00E11907" w:rsidRPr="00E11907">
          <w:t xml:space="preserve"> </w:t>
        </w:r>
        <w:r w:rsidR="00E11907">
          <w:t>Script</w:t>
        </w:r>
      </w:ins>
      <w:bookmarkEnd w:id="3761"/>
    </w:p>
    <w:p w14:paraId="523E670C" w14:textId="77777777" w:rsidR="005F7361" w:rsidRDefault="005F7361" w:rsidP="005F7361">
      <w:pPr>
        <w:rPr>
          <w:ins w:id="3764" w:author="VOYER Raphael" w:date="2021-07-07T14:52:00Z"/>
        </w:rPr>
      </w:pPr>
    </w:p>
    <w:p w14:paraId="3F040DAD" w14:textId="60B7A986" w:rsidR="005F7361" w:rsidRDefault="005F7361" w:rsidP="005F7361">
      <w:pPr>
        <w:rPr>
          <w:ins w:id="3765" w:author="VOYER Raphael" w:date="2021-07-08T09:41:00Z"/>
        </w:rPr>
      </w:pPr>
      <w:ins w:id="3766" w:author="VOYER Raphael" w:date="2021-07-07T14:52:00Z">
        <w:r>
          <w:t>Name: support_switch_port_flapping.py</w:t>
        </w:r>
      </w:ins>
    </w:p>
    <w:p w14:paraId="311D29A0" w14:textId="700E8117" w:rsidR="00D46475" w:rsidRDefault="00D46475" w:rsidP="00D46475">
      <w:pPr>
        <w:rPr>
          <w:ins w:id="3767" w:author="VOYER Raphael" w:date="2021-07-08T11:03:00Z"/>
        </w:rPr>
      </w:pPr>
      <w:proofErr w:type="spellStart"/>
      <w:ins w:id="3768" w:author="VOYER Raphael" w:date="2021-07-08T09:41:00Z">
        <w:r>
          <w:t>RsyslogTrigger</w:t>
        </w:r>
        <w:proofErr w:type="spellEnd"/>
        <w:r>
          <w:t>:</w:t>
        </w:r>
      </w:ins>
      <w:ins w:id="3769" w:author="VOYER Raphael" w:date="2021-07-08T10:56:00Z">
        <w:r w:rsidR="00D07BA3" w:rsidRPr="00D07BA3">
          <w:t xml:space="preserve"> 'pmnHALLinkStatusCallback:206'</w:t>
        </w:r>
      </w:ins>
    </w:p>
    <w:p w14:paraId="777B54A6" w14:textId="2793C1A6" w:rsidR="00DF4210" w:rsidRDefault="00DF4210" w:rsidP="00D46475">
      <w:pPr>
        <w:rPr>
          <w:ins w:id="3770" w:author="VOYER Raphael" w:date="2021-07-08T11:03:00Z"/>
        </w:rPr>
      </w:pPr>
      <w:ins w:id="3771" w:author="VOYER Raphael" w:date="2021-07-08T11:03:00Z">
        <w:r>
          <w:t>Last</w:t>
        </w:r>
      </w:ins>
      <w:ins w:id="3772" w:author="VOYER Raphael" w:date="2021-07-08T11:46:00Z">
        <w:r w:rsidR="002F36A5">
          <w:t xml:space="preserve"> </w:t>
        </w:r>
      </w:ins>
      <w:ins w:id="3773" w:author="VOYER Raphael" w:date="2021-07-08T11:03:00Z">
        <w:r>
          <w:t>log file</w:t>
        </w:r>
      </w:ins>
      <w:ins w:id="3774" w:author="VOYER Raphael" w:date="2021-07-08T11:04:00Z">
        <w:r>
          <w:t>:</w:t>
        </w:r>
        <w:r w:rsidRPr="00DF4210">
          <w:t xml:space="preserve"> </w:t>
        </w:r>
        <w:proofErr w:type="spellStart"/>
        <w:r w:rsidRPr="00DF4210">
          <w:t>lastlog_</w:t>
        </w:r>
        <w:proofErr w:type="gramStart"/>
        <w:r w:rsidRPr="00DF4210">
          <w:t>flapping.json</w:t>
        </w:r>
      </w:ins>
      <w:proofErr w:type="spellEnd"/>
      <w:proofErr w:type="gramEnd"/>
    </w:p>
    <w:p w14:paraId="4FF564C2" w14:textId="7562B039" w:rsidR="00DF4210" w:rsidRDefault="00DF4210" w:rsidP="00D46475">
      <w:pPr>
        <w:rPr>
          <w:ins w:id="3775" w:author="VOYER Raphael" w:date="2021-07-08T11:03:00Z"/>
        </w:rPr>
      </w:pPr>
      <w:ins w:id="3776" w:author="VOYER Raphael" w:date="2021-07-08T11:03:00Z">
        <w:r>
          <w:t>Log example:</w:t>
        </w:r>
      </w:ins>
    </w:p>
    <w:p w14:paraId="0AAF14C9" w14:textId="2B18C371" w:rsidR="00DF4210" w:rsidRPr="007C61CB" w:rsidRDefault="00DF4210" w:rsidP="00D46475">
      <w:pPr>
        <w:rPr>
          <w:ins w:id="3777" w:author="VOYER Raphael" w:date="2021-07-08T09:41:00Z"/>
        </w:rPr>
      </w:pPr>
      <w:ins w:id="3778" w:author="VOYER Raphael" w:date="2021-07-08T11:03:00Z">
        <w:r w:rsidRPr="00DF4210">
          <w:rPr>
            <w:i/>
            <w:iCs/>
            <w:rPrChange w:id="3779" w:author="VOYER Raphael" w:date="2021-07-08T11:03:00Z">
              <w:rPr/>
            </w:rPrChange>
          </w:rPr>
          <w:t>{"@timestamp":"2021-07-08T10:46:33+02:00","type":"syslog_json","relayip":"192.168.80.27","hostname":"os6860e-2-gartner","message":"&lt;134&gt;Jul</w:t>
        </w:r>
        <w:r w:rsidRPr="00DF4210">
          <w:t xml:space="preserve">  </w:t>
        </w:r>
        <w:r w:rsidRPr="00DF4210">
          <w:rPr>
            <w:i/>
            <w:iCs/>
            <w:rPrChange w:id="3780" w:author="VOYER Raphael" w:date="2021-07-08T11:03:00Z">
              <w:rPr/>
            </w:rPrChange>
          </w:rPr>
          <w:t xml:space="preserve">8 10:46:33 OS6860E-2-Gartner </w:t>
        </w:r>
        <w:proofErr w:type="spellStart"/>
        <w:r w:rsidRPr="00DF4210">
          <w:rPr>
            <w:i/>
            <w:iCs/>
            <w:rPrChange w:id="3781" w:author="VOYER Raphael" w:date="2021-07-08T11:03:00Z">
              <w:rPr/>
            </w:rPrChange>
          </w:rPr>
          <w:t>swlogd</w:t>
        </w:r>
        <w:proofErr w:type="spellEnd"/>
        <w:r w:rsidRPr="00DF4210">
          <w:rPr>
            <w:i/>
            <w:iCs/>
            <w:rPrChange w:id="3782" w:author="VOYER Raphael" w:date="2021-07-08T11:03:00Z">
              <w:rPr/>
            </w:rPrChange>
          </w:rPr>
          <w:t xml:space="preserve"> </w:t>
        </w:r>
        <w:proofErr w:type="spellStart"/>
        <w:r w:rsidRPr="00DF4210">
          <w:rPr>
            <w:i/>
            <w:iCs/>
            <w:rPrChange w:id="3783" w:author="VOYER Raphael" w:date="2021-07-08T11:03:00Z">
              <w:rPr/>
            </w:rPrChange>
          </w:rPr>
          <w:t>portMgrNi</w:t>
        </w:r>
        <w:proofErr w:type="spellEnd"/>
        <w:r w:rsidRPr="00DF4210">
          <w:rPr>
            <w:i/>
            <w:iCs/>
            <w:rPrChange w:id="3784" w:author="VOYER Raphael" w:date="2021-07-08T11:03:00Z">
              <w:rPr/>
            </w:rPrChange>
          </w:rPr>
          <w:t xml:space="preserve"> main INFO: : [pmnHALLinkStatusCallback:206] LINKSTS 1\/1\/3 DOWN (</w:t>
        </w:r>
        <w:proofErr w:type="spellStart"/>
        <w:r w:rsidRPr="00DF4210">
          <w:rPr>
            <w:i/>
            <w:iCs/>
            <w:rPrChange w:id="3785" w:author="VOYER Raphael" w:date="2021-07-08T11:03:00Z">
              <w:rPr/>
            </w:rPrChange>
          </w:rPr>
          <w:t>gport</w:t>
        </w:r>
        <w:proofErr w:type="spellEnd"/>
        <w:r w:rsidRPr="00DF4210">
          <w:rPr>
            <w:i/>
            <w:iCs/>
            <w:rPrChange w:id="3786" w:author="VOYER Raphael" w:date="2021-07-08T11:03:00Z">
              <w:rPr/>
            </w:rPrChange>
          </w:rPr>
          <w:t xml:space="preserve"> 0x2) Speed 0 Duplex HALF","</w:t>
        </w:r>
        <w:proofErr w:type="spellStart"/>
        <w:r w:rsidRPr="00DF4210">
          <w:rPr>
            <w:i/>
            <w:iCs/>
            <w:rPrChange w:id="3787" w:author="VOYER Raphael" w:date="2021-07-08T11:03:00Z">
              <w:rPr/>
            </w:rPrChange>
          </w:rPr>
          <w:t>end_msg</w:t>
        </w:r>
        <w:proofErr w:type="spellEnd"/>
        <w:r w:rsidRPr="00DF4210">
          <w:rPr>
            <w:i/>
            <w:iCs/>
            <w:rPrChange w:id="3788" w:author="VOYER Raphael" w:date="2021-07-08T11:03:00Z">
              <w:rPr/>
            </w:rPrChange>
          </w:rPr>
          <w:t>":""}</w:t>
        </w:r>
      </w:ins>
    </w:p>
    <w:p w14:paraId="313749F6" w14:textId="40F00834" w:rsidR="00D46475" w:rsidRDefault="00D46475">
      <w:pPr>
        <w:rPr>
          <w:ins w:id="3789" w:author="VOYER Raphael" w:date="2021-07-08T11:08:00Z"/>
        </w:rPr>
      </w:pPr>
    </w:p>
    <w:p w14:paraId="53779712" w14:textId="66B94F3B" w:rsidR="00F47B0D" w:rsidRDefault="00F47B0D">
      <w:pPr>
        <w:rPr>
          <w:ins w:id="3790" w:author="VOYER Raphael" w:date="2021-07-08T11:08:00Z"/>
        </w:rPr>
      </w:pPr>
    </w:p>
    <w:p w14:paraId="179CA338" w14:textId="7E62A2F7" w:rsidR="00F47B0D" w:rsidRDefault="00F47B0D" w:rsidP="00F47B0D">
      <w:pPr>
        <w:rPr>
          <w:ins w:id="3791" w:author="VOYER Raphael" w:date="2021-07-22T09:19:00Z"/>
        </w:rPr>
      </w:pPr>
      <w:ins w:id="3792" w:author="VOYER Raphael" w:date="2021-07-08T11:08:00Z">
        <w:r w:rsidRPr="00CC6053">
          <w:t>The purpose of this script is to detec</w:t>
        </w:r>
        <w:r>
          <w:t>t a port flapping in a network by analyze</w:t>
        </w:r>
        <w:r w:rsidRPr="00CC6053">
          <w:t xml:space="preserve">d </w:t>
        </w:r>
        <w:r>
          <w:t xml:space="preserve">the log file </w:t>
        </w:r>
        <w:proofErr w:type="spellStart"/>
        <w:r>
          <w:t>lastlog-</w:t>
        </w:r>
        <w:proofErr w:type="gramStart"/>
        <w:r>
          <w:t>flapping.json</w:t>
        </w:r>
        <w:proofErr w:type="spellEnd"/>
        <w:proofErr w:type="gramEnd"/>
        <w:r>
          <w:t>, restart the port which responsible of the flapping and return back the switch in debug mode info.</w:t>
        </w:r>
      </w:ins>
    </w:p>
    <w:p w14:paraId="2912D7F1" w14:textId="77777777" w:rsidR="009B7079" w:rsidRDefault="009B7079" w:rsidP="00F47B0D">
      <w:pPr>
        <w:rPr>
          <w:ins w:id="3793" w:author="VOYER Raphael" w:date="2021-07-22T09:19:00Z"/>
        </w:rPr>
      </w:pPr>
    </w:p>
    <w:p w14:paraId="715253B8" w14:textId="77777777" w:rsidR="009B7079" w:rsidRDefault="009B7079" w:rsidP="009B7079">
      <w:pPr>
        <w:rPr>
          <w:ins w:id="3794" w:author="VOYER Raphael" w:date="2021-07-22T09:19:00Z"/>
        </w:rPr>
      </w:pPr>
      <w:ins w:id="3795" w:author="VOYER Raphael" w:date="2021-07-22T09:19:00Z">
        <w:r>
          <w:t>Script steps:</w:t>
        </w:r>
      </w:ins>
    </w:p>
    <w:p w14:paraId="77938496" w14:textId="77777777" w:rsidR="009B7079" w:rsidRDefault="009B7079" w:rsidP="00F47B0D">
      <w:pPr>
        <w:rPr>
          <w:ins w:id="3796" w:author="VOYER Raphael" w:date="2021-07-08T11:08:00Z"/>
        </w:rPr>
      </w:pPr>
    </w:p>
    <w:p w14:paraId="6F2E4BD2" w14:textId="6514E91C" w:rsidR="00F47B0D" w:rsidRDefault="009B7079" w:rsidP="009B7079">
      <w:pPr>
        <w:pStyle w:val="Paragraphedeliste"/>
        <w:numPr>
          <w:ilvl w:val="0"/>
          <w:numId w:val="89"/>
        </w:numPr>
        <w:rPr>
          <w:ins w:id="3797" w:author="VOYER Raphael" w:date="2021-07-08T11:08:00Z"/>
        </w:rPr>
        <w:pPrChange w:id="3798" w:author="VOYER Raphael" w:date="2021-07-22T09:20:00Z">
          <w:pPr/>
        </w:pPrChange>
      </w:pPr>
      <w:ins w:id="3799" w:author="VOYER Raphael" w:date="2021-07-22T09:20:00Z">
        <w:r>
          <w:t>Get</w:t>
        </w:r>
      </w:ins>
      <w:ins w:id="3800" w:author="VOYER Raphael" w:date="2021-07-08T11:08:00Z">
        <w:r w:rsidR="00F47B0D">
          <w:t xml:space="preserve"> all </w:t>
        </w:r>
      </w:ins>
      <w:ins w:id="3801" w:author="VOYER Raphael" w:date="2021-07-22T15:23:00Z">
        <w:r w:rsidR="000D3997">
          <w:t>information</w:t>
        </w:r>
      </w:ins>
      <w:ins w:id="3802" w:author="VOYER Raphael" w:date="2021-07-08T11:08:00Z">
        <w:r w:rsidR="00F47B0D">
          <w:t xml:space="preserve"> to connect to the switch send rainbow message or email.</w:t>
        </w:r>
      </w:ins>
    </w:p>
    <w:p w14:paraId="7F0EEE47" w14:textId="6CCC3171" w:rsidR="00F47B0D" w:rsidRDefault="009B7079" w:rsidP="00F47B0D">
      <w:pPr>
        <w:pStyle w:val="Paragraphedeliste"/>
        <w:numPr>
          <w:ilvl w:val="0"/>
          <w:numId w:val="89"/>
        </w:numPr>
        <w:rPr>
          <w:ins w:id="3803" w:author="VOYER Raphael" w:date="2021-07-08T11:08:00Z"/>
        </w:rPr>
        <w:pPrChange w:id="3804" w:author="VOYER Raphael" w:date="2021-07-22T09:20:00Z">
          <w:pPr/>
        </w:pPrChange>
      </w:pPr>
      <w:ins w:id="3805" w:author="VOYER Raphael" w:date="2021-07-22T09:20:00Z">
        <w:r>
          <w:t>Extract</w:t>
        </w:r>
      </w:ins>
      <w:ins w:id="3806" w:author="VOYER Raphael" w:date="2021-07-08T11:08:00Z">
        <w:r w:rsidR="00F47B0D">
          <w:t xml:space="preserve"> the switches IP and the ports responsible of the flapping which have been sent in the logs.</w:t>
        </w:r>
      </w:ins>
      <w:ins w:id="3807" w:author="VOYER Raphael" w:date="2021-07-20T10:02:00Z">
        <w:r w:rsidR="00EF0ADC">
          <w:t xml:space="preserve"> </w:t>
        </w:r>
      </w:ins>
      <w:ins w:id="3808" w:author="VOYER Raphael" w:date="2021-07-08T11:08:00Z">
        <w:r w:rsidR="00F47B0D">
          <w:t xml:space="preserve">For that we use the function </w:t>
        </w:r>
        <w:proofErr w:type="spellStart"/>
        <w:r w:rsidR="00F47B0D">
          <w:t>detect_port_</w:t>
        </w:r>
        <w:proofErr w:type="gramStart"/>
        <w:r w:rsidR="00F47B0D">
          <w:t>flapping</w:t>
        </w:r>
        <w:proofErr w:type="spellEnd"/>
        <w:r w:rsidR="00F47B0D">
          <w:t>(</w:t>
        </w:r>
        <w:proofErr w:type="gramEnd"/>
        <w:r w:rsidR="00F47B0D">
          <w:t>).</w:t>
        </w:r>
      </w:ins>
      <w:ins w:id="3809" w:author="VOYER Raphael" w:date="2021-07-22T09:20:00Z">
        <w:r>
          <w:t xml:space="preserve"> </w:t>
        </w:r>
      </w:ins>
      <w:ins w:id="3810" w:author="VOYER Raphael" w:date="2021-07-08T11:08:00Z">
        <w:r w:rsidR="00F47B0D">
          <w:t>This function will do the most part of Port Flapping:</w:t>
        </w:r>
      </w:ins>
    </w:p>
    <w:p w14:paraId="7AD80D54" w14:textId="3BB9C497" w:rsidR="00F47B0D" w:rsidRDefault="00F47B0D" w:rsidP="00F47B0D">
      <w:pPr>
        <w:pStyle w:val="Paragraphedeliste"/>
        <w:numPr>
          <w:ilvl w:val="0"/>
          <w:numId w:val="84"/>
        </w:numPr>
        <w:spacing w:after="160" w:line="259" w:lineRule="auto"/>
        <w:rPr>
          <w:ins w:id="3811" w:author="VOYER Raphael" w:date="2021-07-08T11:08:00Z"/>
        </w:rPr>
      </w:pPr>
      <w:ins w:id="3812" w:author="VOYER Raphael" w:date="2021-07-08T11:08:00Z">
        <w:r>
          <w:t xml:space="preserve">Check if there is more than 30 lines in </w:t>
        </w:r>
        <w:proofErr w:type="spellStart"/>
        <w:r>
          <w:t>lastlog_flapping</w:t>
        </w:r>
        <w:proofErr w:type="spellEnd"/>
        <w:r>
          <w:t xml:space="preserve">, if there is the </w:t>
        </w:r>
      </w:ins>
      <w:ins w:id="3813" w:author="VOYER Raphael" w:date="2021-07-22T14:09:00Z">
        <w:r w:rsidR="00CC34E3">
          <w:t>case,</w:t>
        </w:r>
      </w:ins>
      <w:ins w:id="3814" w:author="VOYER Raphael" w:date="2021-07-08T11:08:00Z">
        <w:r>
          <w:t xml:space="preserv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3815" w:author="VOYER Raphael" w:date="2021-07-08T11:08:00Z"/>
        </w:rPr>
      </w:pPr>
      <w:ins w:id="3816"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3817" w:author="VOYER Raphael" w:date="2021-07-08T11:08:00Z"/>
        </w:rPr>
      </w:pPr>
      <w:ins w:id="3818" w:author="VOYER Raphael" w:date="2021-07-08T11:08:00Z">
        <w:r w:rsidRPr="000A1E64">
          <w:t>We extract the timestamp and the IP address</w:t>
        </w:r>
      </w:ins>
    </w:p>
    <w:p w14:paraId="2110B6F8" w14:textId="0BD24151" w:rsidR="00F47B0D" w:rsidRDefault="00F47B0D" w:rsidP="00F47B0D">
      <w:pPr>
        <w:pStyle w:val="Paragraphedeliste"/>
        <w:numPr>
          <w:ilvl w:val="1"/>
          <w:numId w:val="84"/>
        </w:numPr>
        <w:spacing w:after="160" w:line="259" w:lineRule="auto"/>
        <w:rPr>
          <w:ins w:id="3819" w:author="VOYER Raphael" w:date="2021-07-08T11:08:00Z"/>
        </w:rPr>
      </w:pPr>
      <w:ins w:id="3820" w:author="VOYER Raphael" w:date="2021-07-08T11:08:00Z">
        <w:r>
          <w:t xml:space="preserve">If there is </w:t>
        </w:r>
      </w:ins>
      <w:ins w:id="3821" w:author="VOYER Raphael" w:date="2021-07-22T15:23:00Z">
        <w:r w:rsidR="00CE4E88">
          <w:t>not</w:t>
        </w:r>
      </w:ins>
      <w:ins w:id="3822" w:author="VOYER Raphael" w:date="2021-07-08T11:08:00Z">
        <w:r>
          <w:t xml:space="preserve"> </w:t>
        </w:r>
        <w:proofErr w:type="spellStart"/>
        <w:r>
          <w:t>First_IP</w:t>
        </w:r>
      </w:ins>
      <w:proofErr w:type="spellEnd"/>
      <w:ins w:id="3823" w:author="VOYER Raphael" w:date="2021-07-22T15:23:00Z">
        <w:r w:rsidR="00CE4E88">
          <w:t>,</w:t>
        </w:r>
      </w:ins>
      <w:ins w:id="3824" w:author="VOYER Raphael" w:date="2021-07-08T11:08:00Z">
        <w:r>
          <w:t xml:space="preserve"> we put the IP address in the </w:t>
        </w:r>
        <w:proofErr w:type="spellStart"/>
        <w:r>
          <w:t>First_IP</w:t>
        </w:r>
        <w:proofErr w:type="spellEnd"/>
        <w:r>
          <w:t xml:space="preserve">, and we put the timestamp in memory for the log of the first </w:t>
        </w:r>
        <w:proofErr w:type="spellStart"/>
        <w:r>
          <w:t>ip</w:t>
        </w:r>
        <w:proofErr w:type="spellEnd"/>
        <w:r>
          <w:t xml:space="preserve"> (</w:t>
        </w:r>
        <w:proofErr w:type="spellStart"/>
        <w:r>
          <w:t>last_time_first</w:t>
        </w:r>
        <w:proofErr w:type="spellEnd"/>
        <w:r>
          <w:t>)</w:t>
        </w:r>
      </w:ins>
    </w:p>
    <w:p w14:paraId="1947FDD2" w14:textId="679C602F" w:rsidR="00F47B0D" w:rsidRDefault="00F47B0D" w:rsidP="00F47B0D">
      <w:pPr>
        <w:pStyle w:val="Paragraphedeliste"/>
        <w:numPr>
          <w:ilvl w:val="1"/>
          <w:numId w:val="84"/>
        </w:numPr>
        <w:spacing w:after="160" w:line="259" w:lineRule="auto"/>
        <w:rPr>
          <w:ins w:id="3825" w:author="VOYER Raphael" w:date="2021-07-08T11:08:00Z"/>
        </w:rPr>
      </w:pPr>
      <w:ins w:id="3826" w:author="VOYER Raphael" w:date="2021-07-08T11:08:00Z">
        <w:r>
          <w:t xml:space="preserve">If there is no </w:t>
        </w:r>
        <w:proofErr w:type="spellStart"/>
        <w:r>
          <w:t>Second_IP</w:t>
        </w:r>
        <w:proofErr w:type="spellEnd"/>
        <w:r>
          <w:t xml:space="preserve"> and the current IP is not the first IP address,</w:t>
        </w:r>
        <w:r w:rsidRPr="00045500">
          <w:t xml:space="preserve"> </w:t>
        </w:r>
        <w:r>
          <w:t xml:space="preserve">we put the IP address in the </w:t>
        </w:r>
        <w:proofErr w:type="spellStart"/>
        <w:r>
          <w:t>Second_IP</w:t>
        </w:r>
        <w:proofErr w:type="spellEnd"/>
        <w:r>
          <w:t xml:space="preserve"> and we put the timestamp in memory for the log of the second </w:t>
        </w:r>
      </w:ins>
      <w:ins w:id="3827" w:author="VOYER Raphael" w:date="2021-07-22T14:09:00Z">
        <w:r w:rsidR="00CC34E3">
          <w:t>IP</w:t>
        </w:r>
      </w:ins>
      <w:ins w:id="3828" w:author="VOYER Raphael" w:date="2021-07-08T11:08:00Z">
        <w:r>
          <w:t xml:space="preserve"> (</w:t>
        </w:r>
        <w:proofErr w:type="spellStart"/>
        <w:r>
          <w:t>last_time_second</w:t>
        </w:r>
        <w:proofErr w:type="spellEnd"/>
        <w:r>
          <w:t>)</w:t>
        </w:r>
      </w:ins>
    </w:p>
    <w:p w14:paraId="79E11DD4" w14:textId="6A1D09B7" w:rsidR="00F47B0D" w:rsidRDefault="00F47B0D" w:rsidP="00F47B0D">
      <w:pPr>
        <w:pStyle w:val="Paragraphedeliste"/>
        <w:numPr>
          <w:ilvl w:val="1"/>
          <w:numId w:val="84"/>
        </w:numPr>
        <w:spacing w:after="160" w:line="259" w:lineRule="auto"/>
        <w:rPr>
          <w:ins w:id="3829" w:author="VOYER Raphael" w:date="2021-07-08T11:08:00Z"/>
        </w:rPr>
      </w:pPr>
      <w:ins w:id="3830" w:author="VOYER Raphael" w:date="2021-07-08T11:08:00Z">
        <w:r>
          <w:t xml:space="preserve">If there is a third </w:t>
        </w:r>
      </w:ins>
      <w:ins w:id="3831" w:author="VOYER Raphael" w:date="2021-07-22T14:09:00Z">
        <w:r w:rsidR="00CC34E3">
          <w:t>IP</w:t>
        </w:r>
      </w:ins>
      <w:ins w:id="3832" w:author="VOYER Raphael" w:date="2021-07-08T11:08:00Z">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3833" w:author="VOYER Raphael" w:date="2021-07-08T11:08:00Z"/>
        </w:rPr>
      </w:pPr>
      <w:ins w:id="3834"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6DEC5C0B" w:rsidR="00F47B0D" w:rsidRDefault="00F47B0D" w:rsidP="00F47B0D">
      <w:pPr>
        <w:pStyle w:val="Paragraphedeliste"/>
        <w:numPr>
          <w:ilvl w:val="1"/>
          <w:numId w:val="84"/>
        </w:numPr>
        <w:spacing w:after="160" w:line="259" w:lineRule="auto"/>
        <w:rPr>
          <w:ins w:id="3835" w:author="VOYER Raphael" w:date="2021-07-08T11:08:00Z"/>
        </w:rPr>
      </w:pPr>
      <w:ins w:id="3836" w:author="VOYER Raphael" w:date="2021-07-08T11:08:00Z">
        <w:r>
          <w:t xml:space="preserve">If there is the first </w:t>
        </w:r>
      </w:ins>
      <w:ins w:id="3837" w:author="VOYER Raphael" w:date="2021-07-22T14:08:00Z">
        <w:r w:rsidR="00CE3101">
          <w:t>port,</w:t>
        </w:r>
      </w:ins>
      <w:ins w:id="3838" w:author="VOYER Raphael" w:date="2021-07-08T11:08:00Z">
        <w:r>
          <w:t xml:space="preserve"> we copy the port in the variable </w:t>
        </w:r>
        <w:proofErr w:type="spellStart"/>
        <w:r>
          <w:t>first_port</w:t>
        </w:r>
        <w:proofErr w:type="spellEnd"/>
        <w:r>
          <w:t xml:space="preserve">, if the first port is already set et the second port is empty we put the port in </w:t>
        </w:r>
        <w:proofErr w:type="spellStart"/>
        <w:r>
          <w:t>second_port</w:t>
        </w:r>
        <w:proofErr w:type="spellEnd"/>
        <w:r>
          <w:t>.</w:t>
        </w:r>
      </w:ins>
    </w:p>
    <w:p w14:paraId="6C6C8BD5" w14:textId="182F9EDE" w:rsidR="00F47B0D" w:rsidRDefault="00F47B0D" w:rsidP="00F47B0D">
      <w:pPr>
        <w:pStyle w:val="Paragraphedeliste"/>
        <w:numPr>
          <w:ilvl w:val="1"/>
          <w:numId w:val="84"/>
        </w:numPr>
        <w:spacing w:after="160" w:line="259" w:lineRule="auto"/>
        <w:rPr>
          <w:ins w:id="3839" w:author="VOYER Raphael" w:date="2021-07-08T11:08:00Z"/>
        </w:rPr>
      </w:pPr>
      <w:ins w:id="3840" w:author="VOYER Raphael" w:date="2021-07-08T11:08:00Z">
        <w:r>
          <w:t>We check if there is DOWN in the log,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3841" w:author="VOYER Raphael" w:date="2021-07-08T11:08:00Z"/>
        </w:rPr>
      </w:pPr>
      <w:ins w:id="3842" w:author="VOYER Raphael" w:date="2021-07-08T11:08:00Z">
        <w:r>
          <w:t xml:space="preserve">Now we check if the current </w:t>
        </w:r>
        <w:proofErr w:type="spellStart"/>
        <w:r>
          <w:t>ip</w:t>
        </w:r>
        <w:proofErr w:type="spellEnd"/>
        <w:r>
          <w:t xml:space="preserve"> in the log equals the first or the second IP.</w:t>
        </w:r>
      </w:ins>
    </w:p>
    <w:p w14:paraId="1AD60E6B" w14:textId="6BF9E4D2" w:rsidR="00F47B0D" w:rsidRDefault="00F47B0D" w:rsidP="00F47B0D">
      <w:pPr>
        <w:pStyle w:val="Paragraphedeliste"/>
        <w:numPr>
          <w:ilvl w:val="1"/>
          <w:numId w:val="84"/>
        </w:numPr>
        <w:spacing w:after="160" w:line="259" w:lineRule="auto"/>
        <w:rPr>
          <w:ins w:id="3843" w:author="VOYER Raphael" w:date="2021-07-08T11:08:00Z"/>
        </w:rPr>
      </w:pPr>
      <w:ins w:id="3844" w:author="VOYER Raphael" w:date="2021-07-08T11:08:00Z">
        <w:r>
          <w:t>Then we calculate the time difference between the current log and the previous log for this IP. If there is less than 10 seconds</w:t>
        </w:r>
      </w:ins>
      <w:ins w:id="3845" w:author="VOYER Raphael" w:date="2021-07-22T14:09:00Z">
        <w:r w:rsidR="00CC34E3">
          <w:t xml:space="preserve"> </w:t>
        </w:r>
      </w:ins>
      <w:ins w:id="3846" w:author="VOYER Raphael" w:date="2021-07-08T11:08:00Z">
        <w:r>
          <w:t>(for the demo, we can down to 1), the script increments a counter associate to the current IP.</w:t>
        </w:r>
      </w:ins>
    </w:p>
    <w:p w14:paraId="20F3D951" w14:textId="2D083D9A" w:rsidR="00F47B0D" w:rsidRDefault="00F47B0D" w:rsidP="00F47B0D">
      <w:pPr>
        <w:pStyle w:val="Paragraphedeliste"/>
        <w:numPr>
          <w:ilvl w:val="1"/>
          <w:numId w:val="84"/>
        </w:numPr>
        <w:spacing w:after="160" w:line="259" w:lineRule="auto"/>
        <w:rPr>
          <w:ins w:id="3847" w:author="VOYER Raphael" w:date="2021-07-08T11:08:00Z"/>
        </w:rPr>
      </w:pPr>
      <w:ins w:id="3848" w:author="VOYER Raphael" w:date="2021-07-08T11:08:00Z">
        <w:r>
          <w:t>When one of the two counter</w:t>
        </w:r>
      </w:ins>
      <w:ins w:id="3849" w:author="VOYER Raphael" w:date="2021-07-21T10:21:00Z">
        <w:r w:rsidR="00B962B8">
          <w:t>s</w:t>
        </w:r>
      </w:ins>
      <w:ins w:id="3850" w:author="VOYER Raphael" w:date="2021-07-08T11:08:00Z">
        <w:r>
          <w:t xml:space="preserve"> </w:t>
        </w:r>
      </w:ins>
      <w:ins w:id="3851" w:author="VOYER Raphael" w:date="2021-07-22T14:08:00Z">
        <w:r w:rsidR="001E0428">
          <w:t>reach</w:t>
        </w:r>
      </w:ins>
      <w:ins w:id="3852" w:author="VOYER Raphael" w:date="2021-07-08T11:08:00Z">
        <w:r>
          <w:t xml:space="preserve"> at 5, the script returns IP addresses and numbers ports. If there is only one IP address the other </w:t>
        </w:r>
      </w:ins>
      <w:ins w:id="3853" w:author="VOYER Raphael" w:date="2021-07-22T14:08:00Z">
        <w:r w:rsidR="00CE3101">
          <w:t>I¨P</w:t>
        </w:r>
      </w:ins>
      <w:ins w:id="3854" w:author="VOYER Raphael" w:date="2021-07-08T11:08:00Z">
        <w:r>
          <w:t xml:space="preserve">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3855" w:author="VOYER Raphael" w:date="2021-07-08T11:08:00Z"/>
        </w:rPr>
        <w:pPrChange w:id="3856" w:author="VOYER Raphael" w:date="2021-07-20T09:19:00Z">
          <w:pPr>
            <w:pStyle w:val="Paragraphedeliste"/>
            <w:numPr>
              <w:ilvl w:val="1"/>
              <w:numId w:val="84"/>
            </w:numPr>
            <w:spacing w:after="160" w:line="259" w:lineRule="auto"/>
            <w:ind w:left="1440" w:hanging="360"/>
          </w:pPr>
        </w:pPrChange>
      </w:pPr>
      <w:ins w:id="3857" w:author="VOYER Raphael" w:date="2021-07-08T11:08:00Z">
        <w:r>
          <w:t>if counters are less than 5 the script returns NULL IP addresses an</w:t>
        </w:r>
      </w:ins>
      <w:ins w:id="3858" w:author="VOYER Raphael" w:date="2021-07-08T11:24:00Z">
        <w:r w:rsidR="002224A0">
          <w:t>d</w:t>
        </w:r>
      </w:ins>
      <w:ins w:id="3859" w:author="VOYER Raphael" w:date="2021-07-08T11:08:00Z">
        <w:r>
          <w:t xml:space="preserve"> NULL port numbers</w:t>
        </w:r>
      </w:ins>
    </w:p>
    <w:p w14:paraId="748BE195" w14:textId="77777777" w:rsidR="00F47B0D" w:rsidRDefault="00F47B0D" w:rsidP="00F47B0D">
      <w:pPr>
        <w:rPr>
          <w:ins w:id="3860" w:author="VOYER Raphael" w:date="2021-07-08T11:08:00Z"/>
        </w:rPr>
      </w:pPr>
      <w:ins w:id="3861" w:author="VOYER Raphael" w:date="2021-07-08T11:08:00Z">
        <w:r>
          <w:lastRenderedPageBreak/>
          <w:t xml:space="preserve">The main script </w:t>
        </w:r>
        <w:proofErr w:type="spellStart"/>
        <w:r>
          <w:t>port_flapping</w:t>
        </w:r>
        <w:proofErr w:type="spellEnd"/>
        <w:r>
          <w:t>:</w:t>
        </w:r>
      </w:ins>
    </w:p>
    <w:p w14:paraId="355A0232" w14:textId="0164E78E" w:rsidR="00F47B0D" w:rsidRDefault="00F47B0D" w:rsidP="00F47B0D">
      <w:pPr>
        <w:pStyle w:val="Paragraphedeliste"/>
        <w:numPr>
          <w:ilvl w:val="0"/>
          <w:numId w:val="85"/>
        </w:numPr>
        <w:spacing w:after="160" w:line="259" w:lineRule="auto"/>
        <w:rPr>
          <w:ins w:id="3862" w:author="VOYER Raphael" w:date="2021-07-08T11:08:00Z"/>
        </w:rPr>
      </w:pPr>
      <w:ins w:id="3863" w:author="VOYER Raphael" w:date="2021-07-08T11:08:00Z">
        <w:r>
          <w:t>If both port number</w:t>
        </w:r>
      </w:ins>
      <w:ins w:id="3864" w:author="VOYER Raphael" w:date="2021-07-20T09:16:00Z">
        <w:r w:rsidR="005B3F86">
          <w:t>s not</w:t>
        </w:r>
      </w:ins>
      <w:ins w:id="3865" w:author="VOYER Raphael" w:date="2021-07-08T11:08:00Z">
        <w:r>
          <w:t xml:space="preserve"> equal to </w:t>
        </w:r>
        <w:proofErr w:type="gramStart"/>
        <w:r>
          <w:t>0 ,</w:t>
        </w:r>
        <w:proofErr w:type="gramEnd"/>
        <w:r>
          <w:t xml:space="preserve"> the script continue else the script stops.</w:t>
        </w:r>
      </w:ins>
    </w:p>
    <w:p w14:paraId="591315C0" w14:textId="77777777" w:rsidR="00F47B0D" w:rsidRDefault="00F47B0D" w:rsidP="00F47B0D">
      <w:pPr>
        <w:pStyle w:val="Paragraphedeliste"/>
        <w:numPr>
          <w:ilvl w:val="0"/>
          <w:numId w:val="85"/>
        </w:numPr>
        <w:spacing w:after="160" w:line="259" w:lineRule="auto"/>
        <w:rPr>
          <w:ins w:id="3866" w:author="VOYER Raphael" w:date="2021-07-08T11:08:00Z"/>
        </w:rPr>
      </w:pPr>
      <w:ins w:id="3867"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39734E" w:rsidR="004E16F6" w:rsidRDefault="00E07AF5">
      <w:pPr>
        <w:pStyle w:val="Paragraphedeliste"/>
        <w:numPr>
          <w:ilvl w:val="0"/>
          <w:numId w:val="85"/>
        </w:numPr>
        <w:tabs>
          <w:tab w:val="center" w:pos="4536"/>
        </w:tabs>
        <w:rPr>
          <w:ins w:id="3868" w:author="VOYER Raphael" w:date="2021-07-20T09:19:00Z"/>
        </w:rPr>
        <w:pPrChange w:id="3869" w:author="VOYER Raphael" w:date="2021-07-20T09:19:00Z">
          <w:pPr>
            <w:tabs>
              <w:tab w:val="center" w:pos="4536"/>
            </w:tabs>
          </w:pPr>
        </w:pPrChange>
      </w:pPr>
      <w:ins w:id="3870" w:author="VOYER Raphael" w:date="2021-07-22T10:07:00Z">
        <w:r>
          <w:t>Send</w:t>
        </w:r>
      </w:ins>
      <w:ins w:id="3871" w:author="VOYER Raphael" w:date="2021-07-20T09:19:00Z">
        <w:r w:rsidR="004E16F6">
          <w:t xml:space="preserve"> a request by Mail and by Rainbow to fix or not the issue:</w:t>
        </w:r>
      </w:ins>
    </w:p>
    <w:p w14:paraId="21C081F8" w14:textId="135AA9C5" w:rsidR="004E16F6" w:rsidRDefault="004E16F6">
      <w:pPr>
        <w:pStyle w:val="Paragraphedeliste"/>
        <w:numPr>
          <w:ilvl w:val="1"/>
          <w:numId w:val="83"/>
        </w:numPr>
        <w:tabs>
          <w:tab w:val="center" w:pos="4536"/>
        </w:tabs>
        <w:spacing w:after="160" w:line="259" w:lineRule="auto"/>
        <w:rPr>
          <w:ins w:id="3872" w:author="VOYER Raphael" w:date="2021-07-20T09:19:00Z"/>
        </w:rPr>
        <w:pPrChange w:id="3873" w:author="VOYER Raphael" w:date="2021-07-20T09:19:00Z">
          <w:pPr>
            <w:pStyle w:val="Paragraphedeliste"/>
            <w:numPr>
              <w:numId w:val="83"/>
            </w:numPr>
            <w:tabs>
              <w:tab w:val="center" w:pos="4536"/>
            </w:tabs>
            <w:spacing w:after="160" w:line="259" w:lineRule="auto"/>
            <w:ind w:hanging="360"/>
          </w:pPr>
        </w:pPrChange>
      </w:pPr>
      <w:ins w:id="3874" w:author="VOYER Raphael" w:date="2021-07-20T09:19:00Z">
        <w:r w:rsidRPr="004C4994">
          <w:t>If the answer is yes</w:t>
        </w:r>
        <w:r>
          <w:t>,</w:t>
        </w:r>
        <w:r w:rsidRPr="004C4994">
          <w:t xml:space="preserve"> </w:t>
        </w:r>
        <w:r>
          <w:t xml:space="preserve">the script </w:t>
        </w:r>
        <w:r w:rsidRPr="004C4994">
          <w:t>send</w:t>
        </w:r>
      </w:ins>
      <w:ins w:id="3875" w:author="VOYER Raphael" w:date="2021-07-22T14:08:00Z">
        <w:r w:rsidR="00CE3101">
          <w:t>s</w:t>
        </w:r>
      </w:ins>
      <w:ins w:id="3876" w:author="VOYER Raphael" w:date="2021-07-20T09:19:00Z">
        <w:r w:rsidRPr="004C4994">
          <w:t xml:space="preserve"> a </w:t>
        </w:r>
        <w:proofErr w:type="spellStart"/>
        <w:r w:rsidRPr="004C4994">
          <w:t>ssh</w:t>
        </w:r>
        <w:proofErr w:type="spellEnd"/>
        <w:r w:rsidRPr="004C4994">
          <w:t xml:space="preserve"> packet to disable</w:t>
        </w:r>
      </w:ins>
      <w:ins w:id="3877" w:author="VOYER Raphael" w:date="2021-07-20T09:20:00Z">
        <w:r>
          <w:t>,</w:t>
        </w:r>
      </w:ins>
      <w:ins w:id="3878" w:author="VOYER Raphael" w:date="2021-07-22T14:08:00Z">
        <w:r w:rsidR="00CE3101">
          <w:t xml:space="preserve"> </w:t>
        </w:r>
      </w:ins>
      <w:ins w:id="3879" w:author="VOYER Raphael" w:date="2021-07-20T09:20:00Z">
        <w:r>
          <w:t>and enable</w:t>
        </w:r>
      </w:ins>
      <w:ins w:id="3880" w:author="VOYER Raphael" w:date="2021-07-20T09:19:00Z">
        <w:r w:rsidRPr="004C4994">
          <w:t xml:space="preserve"> the port</w:t>
        </w:r>
      </w:ins>
      <w:ins w:id="3881" w:author="VOYER Raphael" w:date="2021-07-20T09:20:00Z">
        <w:r>
          <w:t>(s)</w:t>
        </w:r>
      </w:ins>
      <w:ins w:id="3882"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3883" w:author="VOYER Raphael" w:date="2021-07-20T09:19:00Z"/>
        </w:rPr>
        <w:pPrChange w:id="3884" w:author="VOYER Raphael" w:date="2021-07-20T09:19:00Z">
          <w:pPr>
            <w:pStyle w:val="Paragraphedeliste"/>
            <w:numPr>
              <w:numId w:val="83"/>
            </w:numPr>
            <w:tabs>
              <w:tab w:val="center" w:pos="4536"/>
            </w:tabs>
            <w:spacing w:after="160" w:line="259" w:lineRule="auto"/>
            <w:ind w:hanging="360"/>
          </w:pPr>
        </w:pPrChange>
      </w:pPr>
      <w:ins w:id="3885" w:author="VOYER Raphael" w:date="2021-07-20T09:19:00Z">
        <w:r>
          <w:t>If the answer Is yes and sa</w:t>
        </w:r>
      </w:ins>
      <w:ins w:id="3886" w:author="VOYER Raphael" w:date="2021-07-21T10:26:00Z">
        <w:r w:rsidR="004902C1">
          <w:t>v</w:t>
        </w:r>
      </w:ins>
      <w:ins w:id="3887" w:author="VOYER Raphael" w:date="2021-07-20T09:19:00Z">
        <w:r>
          <w:t>e my decision</w:t>
        </w:r>
        <w:r w:rsidRPr="004C4994">
          <w:t xml:space="preserve"> send a </w:t>
        </w:r>
        <w:proofErr w:type="spellStart"/>
        <w:r w:rsidRPr="004C4994">
          <w:t>ssh</w:t>
        </w:r>
        <w:proofErr w:type="spellEnd"/>
        <w:r w:rsidRPr="004C4994">
          <w:t xml:space="preserve"> packet to disable the port</w:t>
        </w:r>
      </w:ins>
      <w:ins w:id="3888" w:author="VOYER Raphael" w:date="2021-07-20T09:20:00Z">
        <w:r>
          <w:t>(s)</w:t>
        </w:r>
      </w:ins>
      <w:ins w:id="3889" w:author="VOYER Raphael" w:date="2021-07-20T09:19:00Z">
        <w:r w:rsidRPr="004C4994">
          <w:t xml:space="preserve"> sent in the logs.</w:t>
        </w:r>
        <w:r>
          <w:t xml:space="preserve"> Then save the answer in the </w:t>
        </w:r>
        <w:proofErr w:type="spellStart"/>
        <w:r w:rsidRPr="004C4994">
          <w:t>decisions_save.conf</w:t>
        </w:r>
        <w:proofErr w:type="spellEnd"/>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3890" w:author="VOYER Raphael" w:date="2021-07-20T09:19:00Z"/>
        </w:rPr>
        <w:pPrChange w:id="3891" w:author="VOYER Raphael" w:date="2021-07-20T09:19:00Z">
          <w:pPr>
            <w:pStyle w:val="Paragraphedeliste"/>
            <w:numPr>
              <w:numId w:val="83"/>
            </w:numPr>
            <w:tabs>
              <w:tab w:val="center" w:pos="4536"/>
            </w:tabs>
            <w:spacing w:after="160" w:line="259" w:lineRule="auto"/>
            <w:ind w:hanging="360"/>
          </w:pPr>
        </w:pPrChange>
      </w:pPr>
      <w:ins w:id="3892" w:author="VOYER Raphael" w:date="2021-07-20T09:19:00Z">
        <w:r>
          <w:t xml:space="preserve">If the answer is no, the script does nothing, and save the decision in the </w:t>
        </w:r>
        <w:proofErr w:type="spellStart"/>
        <w:r w:rsidRPr="004C4994">
          <w:t>decisions_save.conf</w:t>
        </w:r>
        <w:proofErr w:type="spellEnd"/>
        <w:r>
          <w:t xml:space="preserve"> file.</w:t>
        </w:r>
      </w:ins>
    </w:p>
    <w:p w14:paraId="27AF4DA6" w14:textId="77777777" w:rsidR="004E16F6" w:rsidRDefault="004E16F6">
      <w:pPr>
        <w:pStyle w:val="Paragraphedeliste"/>
        <w:numPr>
          <w:ilvl w:val="0"/>
          <w:numId w:val="83"/>
        </w:numPr>
        <w:tabs>
          <w:tab w:val="center" w:pos="4536"/>
        </w:tabs>
        <w:rPr>
          <w:ins w:id="3893" w:author="VOYER Raphael" w:date="2021-07-20T09:19:00Z"/>
        </w:rPr>
        <w:pPrChange w:id="3894" w:author="VOYER Raphael" w:date="2021-07-20T09:19:00Z">
          <w:pPr>
            <w:tabs>
              <w:tab w:val="center" w:pos="4536"/>
            </w:tabs>
          </w:pPr>
        </w:pPrChange>
      </w:pPr>
      <w:ins w:id="3895" w:author="VOYER Raphael" w:date="2021-07-20T09:19:00Z">
        <w:r>
          <w:t xml:space="preserve">Send the log file and a message by the rainbow bot (the bot will be explained in </w:t>
        </w:r>
        <w:proofErr w:type="gramStart"/>
        <w:r>
          <w:t>a</w:t>
        </w:r>
        <w:proofErr w:type="gramEnd"/>
        <w:r>
          <w:t xml:space="preserve"> other part).</w:t>
        </w:r>
      </w:ins>
    </w:p>
    <w:p w14:paraId="0B42A0A4" w14:textId="09B7D4B4" w:rsidR="004E16F6" w:rsidRDefault="004E16F6">
      <w:pPr>
        <w:pStyle w:val="Paragraphedeliste"/>
        <w:numPr>
          <w:ilvl w:val="0"/>
          <w:numId w:val="83"/>
        </w:numPr>
        <w:tabs>
          <w:tab w:val="center" w:pos="4536"/>
        </w:tabs>
        <w:rPr>
          <w:ins w:id="3896" w:author="VOYER Raphael" w:date="2021-07-20T09:19:00Z"/>
        </w:rPr>
        <w:pPrChange w:id="3897" w:author="VOYER Raphael" w:date="2021-07-20T09:19:00Z">
          <w:pPr>
            <w:tabs>
              <w:tab w:val="center" w:pos="4536"/>
            </w:tabs>
          </w:pPr>
        </w:pPrChange>
      </w:pPr>
      <w:ins w:id="3898" w:author="VOYER Raphael" w:date="2021-07-20T09:19:00Z">
        <w:r>
          <w:t xml:space="preserve">Send the log in attachment and </w:t>
        </w:r>
        <w:proofErr w:type="spellStart"/>
        <w:proofErr w:type="gramStart"/>
        <w:r>
          <w:t>a</w:t>
        </w:r>
        <w:proofErr w:type="spellEnd"/>
        <w:proofErr w:type="gramEnd"/>
        <w:r>
          <w:t xml:space="preserve"> email to the email address in </w:t>
        </w:r>
        <w:proofErr w:type="spellStart"/>
        <w:r>
          <w:t>ALE_script.conf</w:t>
        </w:r>
        <w:proofErr w:type="spellEnd"/>
      </w:ins>
    </w:p>
    <w:p w14:paraId="1619640F" w14:textId="796DF0B2" w:rsidR="004E16F6" w:rsidRDefault="00CE3101">
      <w:pPr>
        <w:pStyle w:val="Paragraphedeliste"/>
        <w:numPr>
          <w:ilvl w:val="0"/>
          <w:numId w:val="83"/>
        </w:numPr>
        <w:tabs>
          <w:tab w:val="center" w:pos="4536"/>
        </w:tabs>
        <w:rPr>
          <w:ins w:id="3899" w:author="VOYER Raphael" w:date="2021-07-20T09:19:00Z"/>
        </w:rPr>
        <w:pPrChange w:id="3900" w:author="VOYER Raphael" w:date="2021-07-20T09:19:00Z">
          <w:pPr>
            <w:tabs>
              <w:tab w:val="center" w:pos="4536"/>
            </w:tabs>
          </w:pPr>
        </w:pPrChange>
      </w:pPr>
      <w:ins w:id="3901" w:author="VOYER Raphael" w:date="2021-07-22T14:08:00Z">
        <w:r>
          <w:t>D</w:t>
        </w:r>
      </w:ins>
      <w:ins w:id="3902" w:author="VOYER Raphael" w:date="2021-07-20T09:19:00Z">
        <w:r w:rsidR="004E16F6">
          <w:t>isable the debugging on the switch</w:t>
        </w:r>
      </w:ins>
      <w:ins w:id="3903" w:author="VOYER Raphael" w:date="2021-07-20T09:20:00Z">
        <w:r w:rsidR="004E16F6">
          <w:t>(es)</w:t>
        </w:r>
      </w:ins>
      <w:ins w:id="3904" w:author="VOYER Raphael" w:date="2021-07-20T09:19:00Z">
        <w:r w:rsidR="004E16F6">
          <w:t>.</w:t>
        </w:r>
      </w:ins>
    </w:p>
    <w:p w14:paraId="4C363B92" w14:textId="77777777" w:rsidR="00F47B0D" w:rsidRPr="008D12E6" w:rsidRDefault="00F47B0D">
      <w:pPr>
        <w:pStyle w:val="Paragraphedeliste"/>
        <w:spacing w:after="160" w:line="259" w:lineRule="auto"/>
        <w:rPr>
          <w:ins w:id="3905" w:author="VOYER Raphael" w:date="2021-07-08T11:08:00Z"/>
        </w:rPr>
        <w:pPrChange w:id="3906"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3907" w:author="VOYER Raphael" w:date="2021-07-08T11:08:00Z"/>
        </w:rPr>
      </w:pPr>
    </w:p>
    <w:p w14:paraId="76E36D40" w14:textId="77777777" w:rsidR="00F47B0D" w:rsidRPr="005F7361" w:rsidRDefault="00F47B0D">
      <w:pPr>
        <w:rPr>
          <w:ins w:id="3908" w:author="VOYER Raphael" w:date="2021-07-07T14:00:00Z"/>
          <w:rPrChange w:id="3909" w:author="VOYER Raphael" w:date="2021-07-07T14:52:00Z">
            <w:rPr>
              <w:ins w:id="3910" w:author="VOYER Raphael" w:date="2021-07-07T14:00:00Z"/>
            </w:rPr>
          </w:rPrChange>
        </w:rPr>
        <w:pPrChange w:id="3911" w:author="VOYER Raphael" w:date="2021-07-07T14:52:00Z">
          <w:pPr>
            <w:pStyle w:val="Titre2"/>
          </w:pPr>
        </w:pPrChange>
      </w:pPr>
    </w:p>
    <w:p w14:paraId="198D8948" w14:textId="48B3D649" w:rsidR="005D5FB1" w:rsidRDefault="005D5FB1">
      <w:pPr>
        <w:rPr>
          <w:ins w:id="3912" w:author="VOYER Raphael" w:date="2021-07-08T11:05:00Z"/>
        </w:rPr>
      </w:pPr>
      <w:ins w:id="3913"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3914" w:author="VOYER Raphael" w:date="2021-07-08T11:05:00Z"/>
        </w:rPr>
      </w:pPr>
    </w:p>
    <w:p w14:paraId="084AFFD4" w14:textId="6E168F3C" w:rsidR="00DF4210" w:rsidRDefault="00DF4210">
      <w:pPr>
        <w:rPr>
          <w:ins w:id="3915" w:author="VOYER Raphael" w:date="2021-07-08T11:05:00Z"/>
        </w:rPr>
      </w:pPr>
    </w:p>
    <w:p w14:paraId="7281DA4B" w14:textId="52AEE31B" w:rsidR="00DF4210" w:rsidRDefault="00DF4210">
      <w:pPr>
        <w:rPr>
          <w:ins w:id="3916" w:author="VOYER Raphael" w:date="2021-07-08T11:05:00Z"/>
        </w:rPr>
      </w:pPr>
    </w:p>
    <w:p w14:paraId="1A4B70BB" w14:textId="52BDB12F" w:rsidR="00DF4210" w:rsidRDefault="00DF4210">
      <w:pPr>
        <w:rPr>
          <w:ins w:id="3917" w:author="VOYER Raphael" w:date="2021-07-08T11:05:00Z"/>
        </w:rPr>
      </w:pPr>
    </w:p>
    <w:p w14:paraId="5243331C" w14:textId="411F087D" w:rsidR="00DF4210" w:rsidRDefault="00DF4210">
      <w:pPr>
        <w:rPr>
          <w:ins w:id="3918" w:author="VOYER Raphael" w:date="2021-07-08T11:05:00Z"/>
        </w:rPr>
      </w:pPr>
    </w:p>
    <w:p w14:paraId="5E958A83" w14:textId="7C7621BD" w:rsidR="00DF4210" w:rsidRDefault="00DF4210">
      <w:pPr>
        <w:rPr>
          <w:ins w:id="3919" w:author="VOYER Raphael" w:date="2021-07-08T11:05:00Z"/>
        </w:rPr>
      </w:pPr>
    </w:p>
    <w:p w14:paraId="5AF93842" w14:textId="03B0C30D" w:rsidR="00DF4210" w:rsidRDefault="00DF4210">
      <w:pPr>
        <w:rPr>
          <w:ins w:id="3920" w:author="VOYER Raphael" w:date="2021-07-08T11:05:00Z"/>
        </w:rPr>
      </w:pPr>
    </w:p>
    <w:p w14:paraId="0CC473D7" w14:textId="77777777" w:rsidR="00DF4210" w:rsidRPr="005D5FB1" w:rsidRDefault="00DF4210">
      <w:pPr>
        <w:rPr>
          <w:ins w:id="3921" w:author="VOYER Raphael" w:date="2021-06-16T11:42:00Z"/>
          <w:rPrChange w:id="3922" w:author="VOYER Raphael" w:date="2021-07-07T14:00:00Z">
            <w:rPr>
              <w:ins w:id="3923" w:author="VOYER Raphael" w:date="2021-06-16T11:42:00Z"/>
            </w:rPr>
          </w:rPrChange>
        </w:rPr>
        <w:pPrChange w:id="3924" w:author="VOYER Raphael" w:date="2021-07-07T14:00:00Z">
          <w:pPr>
            <w:pStyle w:val="Titre2"/>
          </w:pPr>
        </w:pPrChange>
      </w:pPr>
    </w:p>
    <w:p w14:paraId="65D8440E" w14:textId="77777777" w:rsidR="00384699" w:rsidRDefault="00384699" w:rsidP="00384699">
      <w:pPr>
        <w:pStyle w:val="Titre2"/>
        <w:rPr>
          <w:ins w:id="3925" w:author="VOYER Raphael" w:date="2021-07-07T15:00:00Z"/>
        </w:rPr>
      </w:pPr>
      <w:bookmarkStart w:id="3926" w:name="_Toc76555090"/>
      <w:ins w:id="3927" w:author="VOYER Raphael" w:date="2021-06-16T11:45:00Z">
        <w:r>
          <w:lastRenderedPageBreak/>
          <w:t>Port Scanning (DDOS)</w:t>
        </w:r>
      </w:ins>
      <w:ins w:id="3928" w:author="VOYER Raphael" w:date="2021-06-16T11:50:00Z">
        <w:r w:rsidR="00E11907">
          <w:t xml:space="preserve"> Script</w:t>
        </w:r>
      </w:ins>
      <w:bookmarkEnd w:id="3926"/>
    </w:p>
    <w:p w14:paraId="747905B3" w14:textId="77777777" w:rsidR="00D46475" w:rsidRDefault="005F7361" w:rsidP="005F7361">
      <w:pPr>
        <w:rPr>
          <w:ins w:id="3929" w:author="VOYER Raphael" w:date="2021-07-08T09:41:00Z"/>
        </w:rPr>
      </w:pPr>
      <w:ins w:id="3930" w:author="VOYER Raphael" w:date="2021-07-07T15:00:00Z">
        <w:r>
          <w:t>Name:</w:t>
        </w:r>
      </w:ins>
      <w:ins w:id="3931" w:author="VOYER Raphael" w:date="2021-07-07T15:01:00Z">
        <w:r>
          <w:t xml:space="preserve"> </w:t>
        </w:r>
        <w:r w:rsidRPr="005F7361">
          <w:t xml:space="preserve">support_switch_enable_qos.py </w:t>
        </w:r>
      </w:ins>
    </w:p>
    <w:p w14:paraId="61DCAC2C" w14:textId="3A12AC94" w:rsidR="00D46475" w:rsidRDefault="00D46475" w:rsidP="00D46475">
      <w:pPr>
        <w:rPr>
          <w:ins w:id="3932" w:author="VOYER Raphael" w:date="2021-07-08T11:04:00Z"/>
        </w:rPr>
      </w:pPr>
      <w:ins w:id="3933" w:author="VOYER Raphael" w:date="2021-07-08T09:41:00Z">
        <w:r>
          <w:t>Rsyslog Trigger:</w:t>
        </w:r>
      </w:ins>
      <w:ins w:id="3934" w:author="VOYER Raphael" w:date="2021-07-08T10:30:00Z">
        <w:r w:rsidR="00E90680" w:rsidRPr="00E90680">
          <w:t xml:space="preserve"> 'ALV4 event: PSCAN'</w:t>
        </w:r>
      </w:ins>
    </w:p>
    <w:p w14:paraId="79737F7B" w14:textId="2EDA8AE4" w:rsidR="00DF4210" w:rsidRDefault="00DF4210" w:rsidP="00D46475">
      <w:pPr>
        <w:rPr>
          <w:ins w:id="3935" w:author="VOYER Raphael" w:date="2021-07-08T11:05:00Z"/>
        </w:rPr>
      </w:pPr>
      <w:ins w:id="3936" w:author="VOYER Raphael" w:date="2021-07-08T11:04:00Z">
        <w:r>
          <w:t xml:space="preserve">Last log </w:t>
        </w:r>
        <w:proofErr w:type="gramStart"/>
        <w:r>
          <w:t>file :</w:t>
        </w:r>
      </w:ins>
      <w:proofErr w:type="gramEnd"/>
      <w:ins w:id="3937" w:author="VOYER Raphael" w:date="2021-07-08T11:05:00Z">
        <w:r w:rsidRPr="00DF4210">
          <w:t xml:space="preserve"> </w:t>
        </w:r>
        <w:proofErr w:type="spellStart"/>
        <w:r w:rsidRPr="00DF4210">
          <w:t>lastlog_ddos_ip.json</w:t>
        </w:r>
        <w:proofErr w:type="spellEnd"/>
      </w:ins>
    </w:p>
    <w:p w14:paraId="3A47B403" w14:textId="684C577D" w:rsidR="00DF4210" w:rsidRDefault="00DF4210" w:rsidP="00D46475">
      <w:pPr>
        <w:rPr>
          <w:ins w:id="3938" w:author="VOYER Raphael" w:date="2021-07-08T11:05:00Z"/>
        </w:rPr>
      </w:pPr>
      <w:ins w:id="3939" w:author="VOYER Raphael" w:date="2021-07-08T11:05:00Z">
        <w:r>
          <w:t>Log example:</w:t>
        </w:r>
      </w:ins>
    </w:p>
    <w:p w14:paraId="6854D6EC" w14:textId="1A30F522" w:rsidR="00DF4210" w:rsidRDefault="00DF4210" w:rsidP="00D46475">
      <w:pPr>
        <w:rPr>
          <w:ins w:id="3940" w:author="VOYER Raphael" w:date="2021-07-20T09:23:00Z"/>
          <w:i/>
          <w:iCs/>
        </w:rPr>
      </w:pPr>
      <w:ins w:id="3941" w:author="VOYER Raphael" w:date="2021-07-08T11:05:00Z">
        <w:r w:rsidRPr="00F47B0D">
          <w:rPr>
            <w:i/>
            <w:iCs/>
            <w:rPrChange w:id="3942" w:author="VOYER Raphael" w:date="2021-07-08T11:06:00Z">
              <w:rPr/>
            </w:rPrChange>
          </w:rPr>
          <w:t>{"@timestamp":"2021-06-04T00:09:18+</w:t>
        </w:r>
        <w:r w:rsidRPr="00DF4210">
          <w:rPr>
            <w:i/>
            <w:iCs/>
            <w:rPrChange w:id="3943" w:author="VOYER Raphael" w:date="2021-07-08T11:05:00Z">
              <w:rPr/>
            </w:rPrChange>
          </w:rPr>
          <w:t xml:space="preserve">02:00","type":"syslog_json","relayip":"10.130.7.251","hostname":"os6860e-core1","message":"&lt;135&gt;Jun  4 00:09:18 OS6860E-Core1 </w:t>
        </w:r>
        <w:proofErr w:type="spellStart"/>
        <w:r w:rsidRPr="00DF4210">
          <w:rPr>
            <w:i/>
            <w:iCs/>
            <w:rPrChange w:id="3944" w:author="VOYER Raphael" w:date="2021-07-08T11:05:00Z">
              <w:rPr/>
            </w:rPrChange>
          </w:rPr>
          <w:t>swlogd</w:t>
        </w:r>
        <w:proofErr w:type="spellEnd"/>
        <w:r w:rsidRPr="00DF4210">
          <w:rPr>
            <w:i/>
            <w:iCs/>
            <w:rPrChange w:id="3945" w:author="VOYER Raphael" w:date="2021-07-08T11:05:00Z">
              <w:rPr/>
            </w:rPrChange>
          </w:rPr>
          <w:t xml:space="preserve"> ipv4 alv4ni DBG1: ALV4 event: PSCAN </w:t>
        </w:r>
        <w:proofErr w:type="spellStart"/>
        <w:r w:rsidRPr="00DF4210">
          <w:rPr>
            <w:i/>
            <w:iCs/>
            <w:rPrChange w:id="3946" w:author="VOYER Raphael" w:date="2021-07-08T11:05:00Z">
              <w:rPr/>
            </w:rPrChange>
          </w:rPr>
          <w:t>vrf</w:t>
        </w:r>
        <w:proofErr w:type="spellEnd"/>
        <w:r w:rsidRPr="00DF4210">
          <w:rPr>
            <w:i/>
            <w:iCs/>
            <w:rPrChange w:id="3947" w:author="VOYER Raphael" w:date="2021-07-08T11:05:00Z">
              <w:rPr/>
            </w:rPrChange>
          </w:rPr>
          <w:t xml:space="preserve"> 0 8.8.4.4","end_msg":""}</w:t>
        </w:r>
      </w:ins>
    </w:p>
    <w:p w14:paraId="6338C6AE" w14:textId="142AFD4C" w:rsidR="004E16F6" w:rsidRDefault="004E16F6" w:rsidP="00D46475">
      <w:pPr>
        <w:rPr>
          <w:ins w:id="3948" w:author="VOYER Raphael" w:date="2021-07-20T09:23:00Z"/>
          <w:i/>
          <w:iCs/>
        </w:rPr>
      </w:pPr>
    </w:p>
    <w:p w14:paraId="79553E04" w14:textId="2B916191" w:rsidR="0047316D" w:rsidRDefault="00992A27" w:rsidP="0047316D">
      <w:pPr>
        <w:rPr>
          <w:ins w:id="3949" w:author="VOYER Raphael" w:date="2021-07-22T09:19:00Z"/>
        </w:rPr>
      </w:pPr>
      <w:ins w:id="3950" w:author="VOYER Raphael" w:date="2021-07-20T09:28:00Z">
        <w:r>
          <w:rPr>
            <w:i/>
            <w:iCs/>
          </w:rPr>
          <w:t xml:space="preserve">The </w:t>
        </w:r>
      </w:ins>
      <w:ins w:id="3951" w:author="VOYER Raphael" w:date="2021-07-20T09:29:00Z">
        <w:r>
          <w:rPr>
            <w:i/>
            <w:iCs/>
          </w:rPr>
          <w:t>purpose</w:t>
        </w:r>
      </w:ins>
      <w:ins w:id="3952" w:author="VOYER Raphael" w:date="2021-07-20T09:28:00Z">
        <w:r>
          <w:rPr>
            <w:i/>
            <w:iCs/>
          </w:rPr>
          <w:t xml:space="preserve"> of this script</w:t>
        </w:r>
      </w:ins>
      <w:ins w:id="3953" w:author="VOYER Raphael" w:date="2021-07-20T09:27:00Z">
        <w:r w:rsidR="004E16F6" w:rsidRPr="004E16F6">
          <w:rPr>
            <w:i/>
            <w:iCs/>
            <w:rPrChange w:id="3954" w:author="VOYER Raphael" w:date="2021-07-20T09:27:00Z">
              <w:rPr>
                <w:i/>
                <w:iCs/>
                <w:lang w:val="fr-FR"/>
              </w:rPr>
            </w:rPrChange>
          </w:rPr>
          <w:t xml:space="preserve"> </w:t>
        </w:r>
      </w:ins>
      <w:ins w:id="3955" w:author="VOYER Raphael" w:date="2021-07-20T09:30:00Z">
        <w:r>
          <w:rPr>
            <w:i/>
            <w:iCs/>
          </w:rPr>
          <w:t>is</w:t>
        </w:r>
      </w:ins>
      <w:ins w:id="3956" w:author="VOYER Raphael" w:date="2021-07-20T09:29:00Z">
        <w:r>
          <w:rPr>
            <w:i/>
            <w:iCs/>
          </w:rPr>
          <w:t xml:space="preserve"> to detect a port </w:t>
        </w:r>
      </w:ins>
      <w:ins w:id="3957" w:author="VOYER Raphael" w:date="2021-07-20T09:30:00Z">
        <w:r>
          <w:rPr>
            <w:i/>
            <w:iCs/>
          </w:rPr>
          <w:t>scanning</w:t>
        </w:r>
      </w:ins>
      <w:ins w:id="3958" w:author="VOYER Raphael" w:date="2021-07-20T09:27:00Z">
        <w:r w:rsidR="004E16F6">
          <w:t xml:space="preserve"> </w:t>
        </w:r>
      </w:ins>
      <w:ins w:id="3959" w:author="VOYER Raphael" w:date="2021-07-20T09:30:00Z">
        <w:r>
          <w:t xml:space="preserve">in </w:t>
        </w:r>
      </w:ins>
      <w:ins w:id="3960" w:author="VOYER Raphael" w:date="2021-07-20T09:27:00Z">
        <w:r w:rsidR="004E16F6">
          <w:t>a network by analyze</w:t>
        </w:r>
        <w:r w:rsidR="004E16F6" w:rsidRPr="00CC6053">
          <w:t xml:space="preserve">d </w:t>
        </w:r>
        <w:r w:rsidR="004E16F6">
          <w:t xml:space="preserve">the log file </w:t>
        </w:r>
        <w:proofErr w:type="spellStart"/>
        <w:r w:rsidR="004E16F6">
          <w:t>lastlog</w:t>
        </w:r>
        <w:r w:rsidR="004E16F6" w:rsidRPr="00DF4210">
          <w:t>_ddos_ip.json</w:t>
        </w:r>
        <w:r w:rsidR="004E16F6">
          <w:t>.json</w:t>
        </w:r>
      </w:ins>
      <w:proofErr w:type="spellEnd"/>
      <w:ins w:id="3961" w:author="VOYER Raphael" w:date="2021-07-20T09:30:00Z">
        <w:r w:rsidR="0047316D">
          <w:t xml:space="preserve">, </w:t>
        </w:r>
      </w:ins>
      <w:ins w:id="3962" w:author="VOYER Raphael" w:date="2021-07-20T09:31:00Z">
        <w:r w:rsidR="0047316D">
          <w:t>apply a QOS policy to block data access on the IP address responsible of the scan</w:t>
        </w:r>
      </w:ins>
      <w:ins w:id="3963" w:author="VOYER Raphael" w:date="2021-07-20T09:32:00Z">
        <w:r w:rsidR="0047316D">
          <w:t xml:space="preserve"> and return back the switch in debug </w:t>
        </w:r>
      </w:ins>
      <w:ins w:id="3964" w:author="VOYER Raphael" w:date="2021-07-22T09:18:00Z">
        <w:r w:rsidR="009B7079">
          <w:t xml:space="preserve">info </w:t>
        </w:r>
      </w:ins>
      <w:ins w:id="3965" w:author="VOYER Raphael" w:date="2021-07-20T09:32:00Z">
        <w:r w:rsidR="0047316D">
          <w:t>mode.</w:t>
        </w:r>
      </w:ins>
    </w:p>
    <w:p w14:paraId="0358AF5A" w14:textId="7C4BC198" w:rsidR="009B7079" w:rsidRDefault="009B7079" w:rsidP="0047316D">
      <w:pPr>
        <w:rPr>
          <w:ins w:id="3966" w:author="VOYER Raphael" w:date="2021-07-22T09:19:00Z"/>
        </w:rPr>
      </w:pPr>
    </w:p>
    <w:p w14:paraId="014EE360" w14:textId="0CF9D264" w:rsidR="009B7079" w:rsidRDefault="009B7079" w:rsidP="0047316D">
      <w:pPr>
        <w:rPr>
          <w:ins w:id="3967" w:author="VOYER Raphael" w:date="2021-07-20T10:01:00Z"/>
        </w:rPr>
      </w:pPr>
      <w:ins w:id="3968" w:author="VOYER Raphael" w:date="2021-07-22T09:19:00Z">
        <w:r>
          <w:t>Script steps:</w:t>
        </w:r>
      </w:ins>
    </w:p>
    <w:p w14:paraId="6A864FC2" w14:textId="3DAEAADB" w:rsidR="00EF0ADC" w:rsidRDefault="00EF0ADC" w:rsidP="0047316D">
      <w:pPr>
        <w:rPr>
          <w:ins w:id="3969" w:author="VOYER Raphael" w:date="2021-07-20T10:01:00Z"/>
        </w:rPr>
      </w:pPr>
    </w:p>
    <w:p w14:paraId="785923A1" w14:textId="08C2CCDB" w:rsidR="00EF0ADC" w:rsidRDefault="009B7079" w:rsidP="009B7079">
      <w:pPr>
        <w:pStyle w:val="Paragraphedeliste"/>
        <w:numPr>
          <w:ilvl w:val="0"/>
          <w:numId w:val="88"/>
        </w:numPr>
        <w:rPr>
          <w:ins w:id="3970" w:author="VOYER Raphael" w:date="2021-07-20T10:01:00Z"/>
        </w:rPr>
        <w:pPrChange w:id="3971" w:author="VOYER Raphael" w:date="2021-07-22T09:18:00Z">
          <w:pPr/>
        </w:pPrChange>
      </w:pPr>
      <w:ins w:id="3972" w:author="VOYER Raphael" w:date="2021-07-20T10:01:00Z">
        <w:r>
          <w:t>G</w:t>
        </w:r>
        <w:r w:rsidR="00EF0ADC">
          <w:t>et</w:t>
        </w:r>
      </w:ins>
      <w:ins w:id="3973" w:author="VOYER Raphael" w:date="2021-07-22T09:19:00Z">
        <w:r>
          <w:t xml:space="preserve"> </w:t>
        </w:r>
      </w:ins>
      <w:ins w:id="3974" w:author="VOYER Raphael" w:date="2021-07-20T10:01:00Z">
        <w:r w:rsidR="00EF0ADC">
          <w:t xml:space="preserve">all </w:t>
        </w:r>
      </w:ins>
      <w:ins w:id="3975" w:author="VOYER Raphael" w:date="2021-07-20T11:34:00Z">
        <w:r w:rsidR="00B84C30">
          <w:t>information</w:t>
        </w:r>
      </w:ins>
      <w:ins w:id="3976"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3977" w:author="VOYER Raphael" w:date="2021-07-20T10:03:00Z"/>
        </w:rPr>
        <w:pPrChange w:id="3978" w:author="VOYER Raphael" w:date="2021-07-22T09:18:00Z">
          <w:pPr/>
        </w:pPrChange>
      </w:pPr>
      <w:ins w:id="3979" w:author="VOYER Raphael" w:date="2021-07-22T09:19:00Z">
        <w:r>
          <w:t>E</w:t>
        </w:r>
      </w:ins>
      <w:ins w:id="3980" w:author="VOYER Raphael" w:date="2021-07-20T10:01:00Z">
        <w:r w:rsidR="00EF0ADC">
          <w:t xml:space="preserve">xtract the switch IP responsible of the </w:t>
        </w:r>
      </w:ins>
      <w:ins w:id="3981" w:author="VOYER Raphael" w:date="2021-07-20T10:02:00Z">
        <w:r w:rsidR="00EF0ADC">
          <w:t>scan</w:t>
        </w:r>
      </w:ins>
      <w:ins w:id="3982"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3983" w:author="VOYER Raphael" w:date="2021-07-20T10:05:00Z"/>
        </w:rPr>
        <w:pPrChange w:id="3984" w:author="VOYER Raphael" w:date="2021-07-22T09:18:00Z">
          <w:pPr/>
        </w:pPrChange>
      </w:pPr>
      <w:ins w:id="3985" w:author="VOYER Raphael" w:date="2021-07-22T09:19:00Z">
        <w:r>
          <w:t>E</w:t>
        </w:r>
      </w:ins>
      <w:ins w:id="3986" w:author="VOYER Raphael" w:date="2021-07-20T10:03:00Z">
        <w:r w:rsidR="00EF0ADC">
          <w:t>xtract the attacker IP address</w:t>
        </w:r>
      </w:ins>
      <w:ins w:id="3987" w:author="VOYER Raphael" w:date="2021-07-20T10:04:00Z">
        <w:r w:rsidR="00EF0ADC">
          <w:t xml:space="preserve"> with the function </w:t>
        </w:r>
        <w:proofErr w:type="spellStart"/>
        <w:r w:rsidR="00EF0ADC" w:rsidRPr="00EF0ADC">
          <w:t>extract_ip_</w:t>
        </w:r>
        <w:proofErr w:type="gramStart"/>
        <w:r w:rsidR="00EF0ADC" w:rsidRPr="00EF0ADC">
          <w:t>ddos</w:t>
        </w:r>
        <w:proofErr w:type="spellEnd"/>
        <w:r w:rsidR="00EF0ADC" w:rsidRPr="00EF0ADC">
          <w:t>(</w:t>
        </w:r>
        <w:proofErr w:type="gramEnd"/>
        <w:r w:rsidR="00EF0ADC" w:rsidRPr="00EF0ADC">
          <w:t>)</w:t>
        </w:r>
      </w:ins>
      <w:ins w:id="3988" w:author="VOYER Raphael" w:date="2021-07-20T10:05:00Z">
        <w:r w:rsidR="00EF0ADC">
          <w:t>:</w:t>
        </w:r>
      </w:ins>
    </w:p>
    <w:p w14:paraId="460AB309" w14:textId="6960243E" w:rsidR="00EF0ADC" w:rsidRDefault="00EF0ADC" w:rsidP="00EF0ADC">
      <w:pPr>
        <w:pStyle w:val="Paragraphedeliste"/>
        <w:numPr>
          <w:ilvl w:val="0"/>
          <w:numId w:val="87"/>
        </w:numPr>
        <w:rPr>
          <w:ins w:id="3989" w:author="VOYER Raphael" w:date="2021-07-20T10:06:00Z"/>
        </w:rPr>
      </w:pPr>
      <w:ins w:id="3990" w:author="VOYER Raphael" w:date="2021-07-20T10:06:00Z">
        <w:r>
          <w:t>Check if there is less than 10 seconds between the two last logs</w:t>
        </w:r>
      </w:ins>
    </w:p>
    <w:p w14:paraId="285B56C9" w14:textId="479F6F0E" w:rsidR="00EF0ADC" w:rsidRDefault="00EF0ADC">
      <w:pPr>
        <w:pStyle w:val="Paragraphedeliste"/>
        <w:numPr>
          <w:ilvl w:val="1"/>
          <w:numId w:val="87"/>
        </w:numPr>
        <w:rPr>
          <w:ins w:id="3991" w:author="VOYER Raphael" w:date="2021-07-20T10:08:00Z"/>
        </w:rPr>
        <w:pPrChange w:id="3992" w:author="VOYER Raphael" w:date="2021-07-20T10:10:00Z">
          <w:pPr>
            <w:pStyle w:val="Paragraphedeliste"/>
            <w:numPr>
              <w:numId w:val="87"/>
            </w:numPr>
            <w:ind w:hanging="360"/>
          </w:pPr>
        </w:pPrChange>
      </w:pPr>
      <w:ins w:id="3993" w:author="VOYER Raphael" w:date="2021-07-20T10:08:00Z">
        <w:r>
          <w:t xml:space="preserve">If there is less than 10 </w:t>
        </w:r>
      </w:ins>
      <w:ins w:id="3994" w:author="VOYER Raphael" w:date="2021-07-22T14:08:00Z">
        <w:r w:rsidR="00CE3101">
          <w:t>seconds,</w:t>
        </w:r>
      </w:ins>
      <w:ins w:id="3995" w:author="VOYER Raphael" w:date="2021-07-20T10:08:00Z">
        <w:r>
          <w:t xml:space="preserve"> the </w:t>
        </w:r>
        <w:proofErr w:type="spellStart"/>
        <w:r w:rsidRPr="00EF0ADC">
          <w:t>lastlog_ddos_</w:t>
        </w:r>
        <w:proofErr w:type="gramStart"/>
        <w:r w:rsidRPr="00EF0ADC">
          <w:t>ip.json</w:t>
        </w:r>
        <w:proofErr w:type="spellEnd"/>
        <w:proofErr w:type="gramEnd"/>
        <w:r>
          <w:t xml:space="preserve"> is clearing.</w:t>
        </w:r>
      </w:ins>
    </w:p>
    <w:p w14:paraId="770FF4B1" w14:textId="7F843C1B" w:rsidR="00EF0ADC" w:rsidRDefault="00EF0ADC" w:rsidP="00EF0ADC">
      <w:pPr>
        <w:pStyle w:val="Paragraphedeliste"/>
        <w:numPr>
          <w:ilvl w:val="1"/>
          <w:numId w:val="87"/>
        </w:numPr>
        <w:rPr>
          <w:ins w:id="3996" w:author="VOYER Raphael" w:date="2021-07-20T10:10:00Z"/>
        </w:rPr>
      </w:pPr>
      <w:ins w:id="3997" w:author="VOYER Raphael" w:date="2021-07-20T10:09:00Z">
        <w:r>
          <w:t xml:space="preserve">If there </w:t>
        </w:r>
      </w:ins>
      <w:ins w:id="3998" w:author="VOYER Raphael" w:date="2021-07-22T14:08:00Z">
        <w:r w:rsidR="00CE3101">
          <w:t>are</w:t>
        </w:r>
      </w:ins>
      <w:ins w:id="3999" w:author="VOYER Raphael" w:date="2021-07-20T10:09:00Z">
        <w:r>
          <w:t xml:space="preserve"> less than 2 logs</w:t>
        </w:r>
      </w:ins>
      <w:ins w:id="4000" w:author="VOYER Raphael" w:date="2021-07-20T10:10:00Z">
        <w:r>
          <w:t>, we do nothing</w:t>
        </w:r>
      </w:ins>
    </w:p>
    <w:p w14:paraId="41236746" w14:textId="7D6F8172" w:rsidR="00EF0ADC" w:rsidRDefault="00EF0ADC" w:rsidP="00EF0ADC">
      <w:pPr>
        <w:pStyle w:val="Paragraphedeliste"/>
        <w:numPr>
          <w:ilvl w:val="0"/>
          <w:numId w:val="87"/>
        </w:numPr>
        <w:rPr>
          <w:ins w:id="4001" w:author="VOYER Raphael" w:date="2021-07-21T09:11:00Z"/>
        </w:rPr>
      </w:pPr>
      <w:ins w:id="4002" w:author="VOYER Raphael" w:date="2021-07-20T10:10:00Z">
        <w:r>
          <w:t>If the condition is met,</w:t>
        </w:r>
      </w:ins>
      <w:ins w:id="4003" w:author="VOYER Raphael" w:date="2021-07-20T10:11:00Z">
        <w:r>
          <w:t xml:space="preserve"> we return the Attacker IP address.</w:t>
        </w:r>
      </w:ins>
    </w:p>
    <w:p w14:paraId="79052B23" w14:textId="2BD9A221" w:rsidR="008B12BA" w:rsidRDefault="00371333" w:rsidP="008B12BA">
      <w:pPr>
        <w:pStyle w:val="Paragraphedeliste"/>
        <w:numPr>
          <w:ilvl w:val="0"/>
          <w:numId w:val="85"/>
        </w:numPr>
        <w:tabs>
          <w:tab w:val="center" w:pos="4536"/>
        </w:tabs>
        <w:rPr>
          <w:ins w:id="4004" w:author="VOYER Raphael" w:date="2021-07-21T09:11:00Z"/>
        </w:rPr>
      </w:pPr>
      <w:ins w:id="4005" w:author="VOYER Raphael" w:date="2021-07-22T11:46:00Z">
        <w:r>
          <w:t>S</w:t>
        </w:r>
      </w:ins>
      <w:ins w:id="4006" w:author="VOYER Raphael" w:date="2021-07-21T09:11:00Z">
        <w:r w:rsidR="008B12BA">
          <w:t>end a request by Mail and by Rainbow to fix or not the issue:</w:t>
        </w:r>
      </w:ins>
    </w:p>
    <w:p w14:paraId="5654E064" w14:textId="18AF9939" w:rsidR="008B12BA" w:rsidRDefault="008B12BA" w:rsidP="008B12BA">
      <w:pPr>
        <w:pStyle w:val="Paragraphedeliste"/>
        <w:numPr>
          <w:ilvl w:val="1"/>
          <w:numId w:val="83"/>
        </w:numPr>
        <w:tabs>
          <w:tab w:val="center" w:pos="4536"/>
        </w:tabs>
        <w:spacing w:after="160" w:line="259" w:lineRule="auto"/>
        <w:rPr>
          <w:ins w:id="4007" w:author="VOYER Raphael" w:date="2021-07-21T09:11:00Z"/>
        </w:rPr>
      </w:pPr>
      <w:ins w:id="4008" w:author="VOYER Raphael" w:date="2021-07-21T09:11:00Z">
        <w:r w:rsidRPr="004C4994">
          <w:t>If the answer is yes</w:t>
        </w:r>
        <w:r>
          <w:t>,</w:t>
        </w:r>
        <w:r w:rsidRPr="004C4994">
          <w:t xml:space="preserve"> </w:t>
        </w:r>
        <w:r>
          <w:t xml:space="preserve">the script </w:t>
        </w:r>
      </w:ins>
      <w:ins w:id="4009" w:author="VOYER Raphael" w:date="2021-07-22T14:07:00Z">
        <w:r w:rsidR="00CE3101" w:rsidRPr="004C4994">
          <w:t>sends</w:t>
        </w:r>
      </w:ins>
      <w:ins w:id="4010" w:author="VOYER Raphael" w:date="2021-07-21T09:11:00Z">
        <w:r w:rsidRPr="004C4994">
          <w:t xml:space="preserve"> a </w:t>
        </w:r>
        <w:proofErr w:type="spellStart"/>
        <w:r w:rsidRPr="004C4994">
          <w:t>ssh</w:t>
        </w:r>
        <w:proofErr w:type="spellEnd"/>
        <w:r w:rsidRPr="004C4994">
          <w:t xml:space="preserve"> packet to disable</w:t>
        </w:r>
        <w:r>
          <w:t>,</w:t>
        </w:r>
      </w:ins>
      <w:ins w:id="4011" w:author="VOYER Raphael" w:date="2021-07-22T14:07:00Z">
        <w:r w:rsidR="00CE3101">
          <w:t xml:space="preserve"> </w:t>
        </w:r>
      </w:ins>
      <w:ins w:id="4012" w:author="VOYER Raphael" w:date="2021-07-21T09:11:00Z">
        <w:r>
          <w:t>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4013" w:author="VOYER Raphael" w:date="2021-07-21T09:11:00Z"/>
        </w:rPr>
      </w:pPr>
      <w:ins w:id="4014" w:author="VOYER Raphael" w:date="2021-07-21T09:11:00Z">
        <w:r>
          <w:t>If the answer Is yes and sa</w:t>
        </w:r>
      </w:ins>
      <w:ins w:id="4015" w:author="VOYER Raphael" w:date="2021-07-21T10:26:00Z">
        <w:r w:rsidR="000B6A9D">
          <w:t>v</w:t>
        </w:r>
      </w:ins>
      <w:ins w:id="4016" w:author="VOYER Raphael" w:date="2021-07-21T09:11:00Z">
        <w:r>
          <w:t>e my decision</w:t>
        </w:r>
        <w:r w:rsidRPr="004C4994">
          <w:t xml:space="preserve"> send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4017" w:author="VOYER Raphael" w:date="2021-07-21T09:12:00Z"/>
        </w:rPr>
      </w:pPr>
      <w:ins w:id="4018" w:author="VOYER Raphael" w:date="2021-07-21T09:11:00Z">
        <w:r>
          <w:t xml:space="preserve">If the answer is no, the script does nothing, and save the decision in the </w:t>
        </w:r>
        <w:proofErr w:type="spellStart"/>
        <w:r w:rsidRPr="004C4994">
          <w:t>decisions_save.conf</w:t>
        </w:r>
        <w:proofErr w:type="spellEnd"/>
        <w:r>
          <w:t xml:space="preserve"> file.</w:t>
        </w:r>
      </w:ins>
    </w:p>
    <w:p w14:paraId="02990872" w14:textId="7365BD8B" w:rsidR="00BD1788" w:rsidRDefault="00BD1788" w:rsidP="00BD1788">
      <w:pPr>
        <w:pStyle w:val="Paragraphedeliste"/>
        <w:numPr>
          <w:ilvl w:val="0"/>
          <w:numId w:val="83"/>
        </w:numPr>
        <w:tabs>
          <w:tab w:val="center" w:pos="4536"/>
        </w:tabs>
        <w:rPr>
          <w:ins w:id="4019" w:author="VOYER Raphael" w:date="2021-07-21T09:12:00Z"/>
        </w:rPr>
      </w:pPr>
      <w:ins w:id="4020" w:author="VOYER Raphael" w:date="2021-07-21T09:12:00Z">
        <w:r>
          <w:t xml:space="preserve">Send the log file and a message by the rainbow bot (the bot will be explained in </w:t>
        </w:r>
      </w:ins>
      <w:ins w:id="4021" w:author="VOYER Raphael" w:date="2021-07-22T10:07:00Z">
        <w:r w:rsidR="0048325A">
          <w:t>another</w:t>
        </w:r>
      </w:ins>
      <w:ins w:id="4022" w:author="VOYER Raphael" w:date="2021-07-21T09:12:00Z">
        <w:r>
          <w:t xml:space="preserve"> part).</w:t>
        </w:r>
      </w:ins>
    </w:p>
    <w:p w14:paraId="43E5A460" w14:textId="44A3420A" w:rsidR="00BD1788" w:rsidRDefault="00BD1788" w:rsidP="00BD1788">
      <w:pPr>
        <w:pStyle w:val="Paragraphedeliste"/>
        <w:numPr>
          <w:ilvl w:val="0"/>
          <w:numId w:val="83"/>
        </w:numPr>
        <w:tabs>
          <w:tab w:val="center" w:pos="4536"/>
        </w:tabs>
        <w:rPr>
          <w:ins w:id="4023" w:author="VOYER Raphael" w:date="2021-07-21T09:12:00Z"/>
        </w:rPr>
      </w:pPr>
      <w:ins w:id="4024" w:author="VOYER Raphael" w:date="2021-07-21T09:12:00Z">
        <w:r>
          <w:t>Send the log in attachment and a</w:t>
        </w:r>
      </w:ins>
      <w:ins w:id="4025" w:author="VOYER Raphael" w:date="2021-07-22T10:07:00Z">
        <w:r w:rsidR="003B5BE8">
          <w:t>n</w:t>
        </w:r>
      </w:ins>
      <w:ins w:id="4026" w:author="VOYER Raphael" w:date="2021-07-21T09:12:00Z">
        <w:r>
          <w:t xml:space="preserve"> email to the email address in </w:t>
        </w:r>
        <w:proofErr w:type="spellStart"/>
        <w:r>
          <w:t>ALE</w:t>
        </w:r>
      </w:ins>
      <w:ins w:id="4027" w:author="VOYER Raphael" w:date="2021-07-22T14:07:00Z">
        <w:r w:rsidR="00CE3101">
          <w:t>_</w:t>
        </w:r>
      </w:ins>
      <w:ins w:id="4028" w:author="VOYER Raphael" w:date="2021-07-21T09:12:00Z">
        <w:r>
          <w:t>script.conf</w:t>
        </w:r>
        <w:proofErr w:type="spellEnd"/>
      </w:ins>
    </w:p>
    <w:p w14:paraId="5BDFE219" w14:textId="335CABD9" w:rsidR="00BD1788" w:rsidRDefault="00305AA2" w:rsidP="00BD1788">
      <w:pPr>
        <w:pStyle w:val="Paragraphedeliste"/>
        <w:numPr>
          <w:ilvl w:val="0"/>
          <w:numId w:val="83"/>
        </w:numPr>
        <w:tabs>
          <w:tab w:val="center" w:pos="4536"/>
        </w:tabs>
        <w:rPr>
          <w:ins w:id="4029" w:author="VOYER Raphael" w:date="2021-07-21T09:12:00Z"/>
        </w:rPr>
      </w:pPr>
      <w:ins w:id="4030" w:author="VOYER Raphael" w:date="2021-07-22T10:07:00Z">
        <w:r>
          <w:t>D</w:t>
        </w:r>
      </w:ins>
      <w:ins w:id="4031" w:author="VOYER Raphael" w:date="2021-07-21T09:12:00Z">
        <w:r w:rsidR="00BD1788">
          <w:t>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4032" w:author="VOYER Raphael" w:date="2021-07-21T09:11:00Z"/>
        </w:rPr>
        <w:pPrChange w:id="4033"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4034" w:author="VOYER Raphael" w:date="2021-07-20T10:01:00Z"/>
        </w:rPr>
        <w:pPrChange w:id="4035" w:author="VOYER Raphael" w:date="2021-07-21T09:11:00Z">
          <w:pPr/>
        </w:pPrChange>
      </w:pPr>
    </w:p>
    <w:p w14:paraId="70DD642E" w14:textId="77777777" w:rsidR="00EF0ADC" w:rsidRDefault="00EF0ADC" w:rsidP="0047316D">
      <w:pPr>
        <w:rPr>
          <w:ins w:id="4036" w:author="VOYER Raphael" w:date="2021-07-20T09:32:00Z"/>
        </w:rPr>
      </w:pPr>
    </w:p>
    <w:p w14:paraId="5043F84B" w14:textId="5639298C" w:rsidR="004E16F6" w:rsidRPr="004E16F6" w:rsidRDefault="004E16F6" w:rsidP="00D46475">
      <w:pPr>
        <w:rPr>
          <w:ins w:id="4037" w:author="VOYER Raphael" w:date="2021-07-08T11:05:00Z"/>
          <w:i/>
          <w:iCs/>
          <w:rPrChange w:id="4038" w:author="VOYER Raphael" w:date="2021-07-20T09:27:00Z">
            <w:rPr>
              <w:ins w:id="4039" w:author="VOYER Raphael" w:date="2021-07-08T11:05:00Z"/>
            </w:rPr>
          </w:rPrChange>
        </w:rPr>
      </w:pPr>
    </w:p>
    <w:p w14:paraId="05EA53FF" w14:textId="77777777" w:rsidR="00BD11B0" w:rsidRPr="005F7361" w:rsidRDefault="00BD11B0">
      <w:pPr>
        <w:rPr>
          <w:ins w:id="4040" w:author="VOYER Raphael" w:date="2021-06-16T11:45:00Z"/>
          <w:rPrChange w:id="4041" w:author="VOYER Raphael" w:date="2021-07-07T15:00:00Z">
            <w:rPr>
              <w:ins w:id="4042" w:author="VOYER Raphael" w:date="2021-06-16T11:45:00Z"/>
            </w:rPr>
          </w:rPrChange>
        </w:rPr>
        <w:pPrChange w:id="4043" w:author="VOYER Raphael" w:date="2021-07-07T15:00:00Z">
          <w:pPr>
            <w:pStyle w:val="Titre2"/>
          </w:pPr>
        </w:pPrChange>
      </w:pPr>
      <w:ins w:id="4044"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4045" w:author="VOYER Raphael" w:date="2021-07-21T10:36:00Z"/>
        </w:rPr>
      </w:pPr>
      <w:bookmarkStart w:id="4046" w:name="_Toc76555091"/>
      <w:ins w:id="4047" w:author="VOYER Raphael" w:date="2021-06-16T11:53:00Z">
        <w:r>
          <w:t>C</w:t>
        </w:r>
      </w:ins>
      <w:ins w:id="4048" w:author="VOYER Raphael" w:date="2021-06-16T11:45:00Z">
        <w:r w:rsidR="00384699">
          <w:t xml:space="preserve">ollection </w:t>
        </w:r>
      </w:ins>
      <w:ins w:id="4049" w:author="VOYER Raphael" w:date="2021-06-16T11:53:00Z">
        <w:r>
          <w:t>L</w:t>
        </w:r>
      </w:ins>
      <w:ins w:id="4050" w:author="VOYER Raphael" w:date="2021-06-16T11:45:00Z">
        <w:r w:rsidR="00384699">
          <w:t>ogs (</w:t>
        </w:r>
      </w:ins>
      <w:ins w:id="4051" w:author="VOYER Raphael" w:date="2021-06-16T11:53:00Z">
        <w:r>
          <w:t>S</w:t>
        </w:r>
      </w:ins>
      <w:ins w:id="4052" w:author="VOYER Raphael" w:date="2021-06-16T11:45:00Z">
        <w:r w:rsidR="00384699">
          <w:t>witch)</w:t>
        </w:r>
      </w:ins>
      <w:ins w:id="4053" w:author="VOYER Raphael" w:date="2021-06-16T11:50:00Z">
        <w:r>
          <w:t xml:space="preserve"> Script</w:t>
        </w:r>
      </w:ins>
      <w:bookmarkEnd w:id="4046"/>
    </w:p>
    <w:p w14:paraId="6E104ADD" w14:textId="0214FBEC" w:rsidR="00860E70" w:rsidRDefault="00860E70" w:rsidP="00860E70">
      <w:pPr>
        <w:rPr>
          <w:ins w:id="4054" w:author="VOYER Raphael" w:date="2021-07-21T10:36:00Z"/>
        </w:rPr>
      </w:pPr>
    </w:p>
    <w:p w14:paraId="7A11351E" w14:textId="77777777" w:rsidR="00860E70" w:rsidRPr="00860E70" w:rsidRDefault="00860E70" w:rsidP="00860E70">
      <w:pPr>
        <w:rPr>
          <w:ins w:id="4055" w:author="VOYER Raphael" w:date="2021-07-07T15:01:00Z"/>
          <w:rPrChange w:id="4056" w:author="VOYER Raphael" w:date="2021-07-21T10:36:00Z">
            <w:rPr>
              <w:ins w:id="4057" w:author="VOYER Raphael" w:date="2021-07-07T15:01:00Z"/>
            </w:rPr>
          </w:rPrChange>
        </w:rPr>
        <w:pPrChange w:id="4058" w:author="VOYER Raphael" w:date="2021-07-21T10:36:00Z">
          <w:pPr>
            <w:pStyle w:val="Titre2"/>
          </w:pPr>
        </w:pPrChange>
      </w:pPr>
    </w:p>
    <w:p w14:paraId="1BE1DEF8" w14:textId="69C5EF78" w:rsidR="005F7361" w:rsidRDefault="005F7361" w:rsidP="005F7361">
      <w:pPr>
        <w:rPr>
          <w:ins w:id="4059" w:author="VOYER Raphael" w:date="2021-07-08T09:42:00Z"/>
        </w:rPr>
      </w:pPr>
      <w:ins w:id="4060" w:author="VOYER Raphael" w:date="2021-07-07T15:01:00Z">
        <w:r>
          <w:t xml:space="preserve">Name: </w:t>
        </w:r>
        <w:r w:rsidRPr="005F7361">
          <w:t>support_switch_get_log.py</w:t>
        </w:r>
      </w:ins>
    </w:p>
    <w:p w14:paraId="0C4B2824" w14:textId="5135977A" w:rsidR="00D46475" w:rsidRDefault="00D46475" w:rsidP="00D46475">
      <w:pPr>
        <w:rPr>
          <w:ins w:id="4061" w:author="VOYER Raphael" w:date="2021-07-22T15:55:00Z"/>
        </w:rPr>
      </w:pPr>
      <w:ins w:id="4062" w:author="VOYER Raphael" w:date="2021-07-08T09:42:00Z">
        <w:r>
          <w:t>Rsyslog Trigger:</w:t>
        </w:r>
      </w:ins>
      <w:ins w:id="4063" w:author="VOYER Raphael" w:date="2021-07-08T11:47:00Z">
        <w:r w:rsidR="00D1325F">
          <w:t xml:space="preserve"> Patterns chosen by user during setup.sh</w:t>
        </w:r>
      </w:ins>
    </w:p>
    <w:p w14:paraId="10010A6D" w14:textId="12F9A8AE" w:rsidR="00634ED0" w:rsidRDefault="00634ED0" w:rsidP="00D46475">
      <w:pPr>
        <w:rPr>
          <w:ins w:id="4064" w:author="VOYER Raphael" w:date="2021-07-22T15:55:00Z"/>
        </w:rPr>
      </w:pPr>
    </w:p>
    <w:p w14:paraId="0EC8CDB7" w14:textId="4888A94A" w:rsidR="00634ED0" w:rsidRDefault="00634ED0" w:rsidP="00D46475">
      <w:pPr>
        <w:rPr>
          <w:ins w:id="4065" w:author="VOYER Raphael" w:date="2021-07-22T15:55:00Z"/>
        </w:rPr>
      </w:pPr>
    </w:p>
    <w:p w14:paraId="3DD3647C" w14:textId="71C2B266" w:rsidR="00634ED0" w:rsidRDefault="00634ED0" w:rsidP="00D46475">
      <w:pPr>
        <w:rPr>
          <w:ins w:id="4066" w:author="VOYER Raphael" w:date="2021-07-22T15:55:00Z"/>
        </w:rPr>
      </w:pPr>
    </w:p>
    <w:p w14:paraId="5542EC96" w14:textId="037B2850" w:rsidR="00634ED0" w:rsidRDefault="00634ED0" w:rsidP="00D46475">
      <w:pPr>
        <w:rPr>
          <w:ins w:id="4067" w:author="VOYER Raphael" w:date="2021-07-22T15:55:00Z"/>
        </w:rPr>
      </w:pPr>
    </w:p>
    <w:p w14:paraId="26C6352B" w14:textId="1CF27DA0" w:rsidR="00634ED0" w:rsidRDefault="00634ED0" w:rsidP="00D46475">
      <w:pPr>
        <w:rPr>
          <w:ins w:id="4068" w:author="VOYER Raphael" w:date="2021-07-22T15:55:00Z"/>
        </w:rPr>
      </w:pPr>
    </w:p>
    <w:p w14:paraId="1DCA3626" w14:textId="718C0D2B" w:rsidR="00634ED0" w:rsidRDefault="00634ED0" w:rsidP="00D46475">
      <w:pPr>
        <w:rPr>
          <w:ins w:id="4069" w:author="VOYER Raphael" w:date="2021-07-22T15:55:00Z"/>
        </w:rPr>
      </w:pPr>
    </w:p>
    <w:p w14:paraId="24E221C2" w14:textId="1235E220" w:rsidR="00634ED0" w:rsidRDefault="00634ED0" w:rsidP="00D46475">
      <w:pPr>
        <w:rPr>
          <w:ins w:id="4070" w:author="VOYER Raphael" w:date="2021-07-22T15:55:00Z"/>
        </w:rPr>
      </w:pPr>
    </w:p>
    <w:p w14:paraId="3830A684" w14:textId="3D70D4F8" w:rsidR="00634ED0" w:rsidRDefault="00634ED0" w:rsidP="00D46475">
      <w:pPr>
        <w:rPr>
          <w:ins w:id="4071" w:author="VOYER Raphael" w:date="2021-07-22T15:55:00Z"/>
        </w:rPr>
      </w:pPr>
    </w:p>
    <w:p w14:paraId="2CA6FEB8" w14:textId="77777777" w:rsidR="00634ED0" w:rsidRPr="007C61CB" w:rsidRDefault="00634ED0" w:rsidP="00D46475">
      <w:pPr>
        <w:rPr>
          <w:ins w:id="4072" w:author="VOYER Raphael" w:date="2021-07-08T09:42:00Z"/>
        </w:rPr>
      </w:pPr>
    </w:p>
    <w:p w14:paraId="6980C67A" w14:textId="77777777" w:rsidR="00D46475" w:rsidRPr="005F7361" w:rsidRDefault="00D46475">
      <w:pPr>
        <w:rPr>
          <w:ins w:id="4073" w:author="VOYER Raphael" w:date="2021-06-16T11:45:00Z"/>
          <w:rPrChange w:id="4074" w:author="VOYER Raphael" w:date="2021-07-07T15:01:00Z">
            <w:rPr>
              <w:ins w:id="4075" w:author="VOYER Raphael" w:date="2021-06-16T11:45:00Z"/>
            </w:rPr>
          </w:rPrChange>
        </w:rPr>
        <w:pPrChange w:id="4076" w:author="VOYER Raphael" w:date="2021-07-07T15:01:00Z">
          <w:pPr>
            <w:pStyle w:val="Titre2"/>
          </w:pPr>
        </w:pPrChange>
      </w:pPr>
    </w:p>
    <w:p w14:paraId="43339434" w14:textId="38705EEE" w:rsidR="00384699" w:rsidRDefault="00E11907" w:rsidP="00384699">
      <w:pPr>
        <w:pStyle w:val="Titre2"/>
        <w:rPr>
          <w:ins w:id="4077" w:author="VOYER Raphael" w:date="2021-06-16T11:45:00Z"/>
        </w:rPr>
      </w:pPr>
      <w:bookmarkStart w:id="4078" w:name="_Toc76555092"/>
      <w:ins w:id="4079" w:author="VOYER Raphael" w:date="2021-06-16T11:53:00Z">
        <w:r>
          <w:lastRenderedPageBreak/>
          <w:t>C</w:t>
        </w:r>
      </w:ins>
      <w:ins w:id="4080" w:author="VOYER Raphael" w:date="2021-06-16T11:45:00Z">
        <w:r w:rsidR="00384699">
          <w:t xml:space="preserve">ollection </w:t>
        </w:r>
      </w:ins>
      <w:ins w:id="4081" w:author="VOYER Raphael" w:date="2021-06-16T11:53:00Z">
        <w:r>
          <w:t>L</w:t>
        </w:r>
      </w:ins>
      <w:ins w:id="4082" w:author="VOYER Raphael" w:date="2021-06-16T11:45:00Z">
        <w:r w:rsidR="00384699">
          <w:t>ogs (</w:t>
        </w:r>
      </w:ins>
      <w:ins w:id="4083" w:author="VOYER Raphael" w:date="2021-06-16T11:47:00Z">
        <w:r>
          <w:t>St</w:t>
        </w:r>
      </w:ins>
      <w:ins w:id="4084" w:author="VOYER Raphael" w:date="2021-07-22T14:07:00Z">
        <w:r w:rsidR="00BB1E8B">
          <w:t>e</w:t>
        </w:r>
      </w:ins>
      <w:ins w:id="4085" w:author="VOYER Raphael" w:date="2021-06-16T11:47:00Z">
        <w:r>
          <w:t>llar AP</w:t>
        </w:r>
      </w:ins>
      <w:ins w:id="4086" w:author="VOYER Raphael" w:date="2021-06-16T11:45:00Z">
        <w:r w:rsidR="00384699">
          <w:t>)</w:t>
        </w:r>
      </w:ins>
      <w:ins w:id="4087" w:author="VOYER Raphael" w:date="2021-06-16T11:50:00Z">
        <w:r>
          <w:t xml:space="preserve"> Script</w:t>
        </w:r>
      </w:ins>
      <w:bookmarkEnd w:id="4078"/>
    </w:p>
    <w:p w14:paraId="2CC96D01" w14:textId="29DB9547" w:rsidR="00384699" w:rsidRDefault="005F7361" w:rsidP="005F7361">
      <w:pPr>
        <w:rPr>
          <w:ins w:id="4088" w:author="VOYER Raphael" w:date="2021-07-08T09:42:00Z"/>
        </w:rPr>
      </w:pPr>
      <w:ins w:id="4089" w:author="VOYER Raphael" w:date="2021-07-07T15:02:00Z">
        <w:r w:rsidRPr="005F7361">
          <w:t>Name: support_AP_get_log.py</w:t>
        </w:r>
      </w:ins>
    </w:p>
    <w:p w14:paraId="4369A906" w14:textId="7117D0F9" w:rsidR="00D46475" w:rsidRPr="007C61CB" w:rsidRDefault="00D46475" w:rsidP="00D46475">
      <w:pPr>
        <w:rPr>
          <w:ins w:id="4090" w:author="VOYER Raphael" w:date="2021-07-08T09:42:00Z"/>
        </w:rPr>
      </w:pPr>
      <w:ins w:id="4091" w:author="VOYER Raphael" w:date="2021-07-08T09:42:00Z">
        <w:r>
          <w:t>Rsyslog Trigger:</w:t>
        </w:r>
      </w:ins>
      <w:ins w:id="4092"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4093" w:author="VOYER Raphael" w:date="2021-06-16T11:41:00Z"/>
          <w:rPrChange w:id="4094" w:author="VOYER Raphael" w:date="2021-07-07T15:02:00Z">
            <w:rPr>
              <w:ins w:id="4095" w:author="VOYER Raphael" w:date="2021-06-16T11:41:00Z"/>
            </w:rPr>
          </w:rPrChange>
        </w:rPr>
        <w:pPrChange w:id="4096" w:author="VOYER Raphael" w:date="2021-07-07T15:02:00Z">
          <w:pPr>
            <w:pStyle w:val="Titre2"/>
          </w:pPr>
        </w:pPrChange>
      </w:pPr>
    </w:p>
    <w:p w14:paraId="4667783C" w14:textId="77777777" w:rsidR="00384699" w:rsidRPr="00384699" w:rsidDel="00384699" w:rsidRDefault="00384699">
      <w:pPr>
        <w:rPr>
          <w:del w:id="4097" w:author="VOYER Raphael" w:date="2021-06-16T11:41:00Z"/>
          <w:rPrChange w:id="4098" w:author="VOYER Raphael" w:date="2021-06-16T11:40:00Z">
            <w:rPr>
              <w:del w:id="4099" w:author="VOYER Raphael" w:date="2021-06-16T11:41:00Z"/>
              <w:noProof/>
            </w:rPr>
          </w:rPrChange>
        </w:rPr>
        <w:pPrChange w:id="4100"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4101" w:author="VOYER Raphael" w:date="2021-06-16T11:16:00Z"/>
          <w:noProof/>
        </w:rPr>
      </w:pPr>
      <w:del w:id="4102"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4103" w:author="VOYER Raphael" w:date="2021-06-16T11:41:00Z"/>
          <w:noProof/>
        </w:rPr>
      </w:pPr>
    </w:p>
    <w:p w14:paraId="30960066" w14:textId="77777777" w:rsidR="00855336" w:rsidRPr="00135EF3" w:rsidDel="001111A8" w:rsidRDefault="00855336" w:rsidP="00622755">
      <w:pPr>
        <w:pStyle w:val="Titre2"/>
        <w:rPr>
          <w:del w:id="4104" w:author="VOYER Raphael" w:date="2021-06-16T11:14:00Z"/>
          <w:noProof/>
        </w:rPr>
      </w:pPr>
      <w:bookmarkStart w:id="4105" w:name="_Toc195435515"/>
      <w:bookmarkStart w:id="4106" w:name="_Toc214247615"/>
      <w:bookmarkStart w:id="4107" w:name="_Toc381025723"/>
      <w:del w:id="4108" w:author="VOYER Raphael" w:date="2021-06-16T11:14:00Z">
        <w:r w:rsidRPr="00135EF3" w:rsidDel="001111A8">
          <w:rPr>
            <w:noProof/>
          </w:rPr>
          <w:delText>Architecture Related Requirements</w:delText>
        </w:r>
        <w:bookmarkEnd w:id="4105"/>
        <w:bookmarkEnd w:id="4106"/>
        <w:bookmarkEnd w:id="4107"/>
      </w:del>
    </w:p>
    <w:p w14:paraId="059A23CC" w14:textId="77777777" w:rsidR="00855336" w:rsidRPr="00135EF3" w:rsidDel="001111A8" w:rsidRDefault="00855336" w:rsidP="00622755">
      <w:pPr>
        <w:pStyle w:val="Titre3"/>
        <w:ind w:left="0" w:firstLine="0"/>
        <w:jc w:val="left"/>
        <w:rPr>
          <w:del w:id="4109" w:author="VOYER Raphael" w:date="2021-06-16T11:14:00Z"/>
          <w:noProof/>
        </w:rPr>
      </w:pPr>
      <w:bookmarkStart w:id="4110" w:name="_Toc195435516"/>
      <w:bookmarkStart w:id="4111" w:name="_Toc214247616"/>
      <w:bookmarkStart w:id="4112" w:name="_Toc381025724"/>
      <w:del w:id="4113" w:author="VOYER Raphael" w:date="2021-06-16T11:14:00Z">
        <w:r w:rsidRPr="00135EF3" w:rsidDel="001111A8">
          <w:rPr>
            <w:noProof/>
          </w:rPr>
          <w:delText>Data and Task Model</w:delText>
        </w:r>
        <w:bookmarkEnd w:id="4110"/>
        <w:bookmarkEnd w:id="4111"/>
        <w:bookmarkEnd w:id="4112"/>
        <w:r w:rsidRPr="00135EF3" w:rsidDel="001111A8">
          <w:rPr>
            <w:noProof/>
          </w:rPr>
          <w:delText xml:space="preserve"> </w:delText>
        </w:r>
      </w:del>
    </w:p>
    <w:p w14:paraId="055BFB51" w14:textId="77777777" w:rsidR="00855336" w:rsidDel="001111A8" w:rsidRDefault="00855336" w:rsidP="00855336">
      <w:pPr>
        <w:pStyle w:val="Corpsdetexte"/>
        <w:rPr>
          <w:del w:id="4114" w:author="VOYER Raphael" w:date="2021-06-16T11:14:00Z"/>
          <w:noProof/>
        </w:rPr>
      </w:pPr>
      <w:smartTag w:uri="urn:schemas-microsoft-com:office:smarttags" w:element="stockticker">
        <w:del w:id="4115" w:author="VOYER Raphael" w:date="2021-06-16T11:14:00Z">
          <w:r w:rsidRPr="00135EF3" w:rsidDel="001111A8">
            <w:rPr>
              <w:b/>
              <w:noProof/>
            </w:rPr>
            <w:delText>AOS</w:delText>
          </w:r>
        </w:del>
      </w:smartTag>
      <w:del w:id="4116"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4117" w:author="VOYER Raphael" w:date="2021-06-16T11:14:00Z"/>
          <w:noProof/>
        </w:rPr>
      </w:pPr>
      <w:bookmarkStart w:id="4118" w:name="_Toc195435517"/>
      <w:bookmarkStart w:id="4119" w:name="_Toc214247617"/>
      <w:bookmarkStart w:id="4120" w:name="_Toc381025725"/>
      <w:del w:id="4121" w:author="VOYER Raphael" w:date="2021-06-16T11:14:00Z">
        <w:r w:rsidRPr="00135EF3" w:rsidDel="001111A8">
          <w:rPr>
            <w:noProof/>
          </w:rPr>
          <w:delText>Distributed Architecture, Takeover, Restart and Hot Swap</w:delText>
        </w:r>
        <w:bookmarkEnd w:id="4118"/>
        <w:bookmarkEnd w:id="4119"/>
        <w:bookmarkEnd w:id="4120"/>
        <w:r w:rsidRPr="00135EF3" w:rsidDel="001111A8">
          <w:rPr>
            <w:noProof/>
          </w:rPr>
          <w:delText xml:space="preserve"> </w:delText>
        </w:r>
      </w:del>
    </w:p>
    <w:p w14:paraId="03C59483" w14:textId="77777777" w:rsidR="00855336" w:rsidDel="001111A8" w:rsidRDefault="00855336" w:rsidP="00855336">
      <w:pPr>
        <w:rPr>
          <w:del w:id="4122" w:author="VOYER Raphael" w:date="2021-06-16T11:14:00Z"/>
          <w:noProof/>
        </w:rPr>
      </w:pPr>
      <w:smartTag w:uri="urn:schemas-microsoft-com:office:smarttags" w:element="stockticker">
        <w:del w:id="4123" w:author="VOYER Raphael" w:date="2021-06-16T11:14:00Z">
          <w:r w:rsidRPr="00135EF3" w:rsidDel="001111A8">
            <w:rPr>
              <w:b/>
              <w:noProof/>
            </w:rPr>
            <w:delText>AOS</w:delText>
          </w:r>
        </w:del>
      </w:smartTag>
      <w:del w:id="4124"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4125" w:author="VOYER Raphael" w:date="2021-06-16T11:14:00Z"/>
          <w:noProof/>
        </w:rPr>
      </w:pPr>
      <w:del w:id="4126"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4127" w:author="VOYER Raphael" w:date="2021-06-16T11:14:00Z"/>
          <w:noProof/>
        </w:rPr>
      </w:pPr>
      <w:del w:id="4128"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4129" w:author="VOYER Raphael" w:date="2021-06-16T11:14:00Z"/>
          <w:noProof/>
        </w:rPr>
      </w:pPr>
    </w:p>
    <w:p w14:paraId="0495D046" w14:textId="77777777" w:rsidR="00855336" w:rsidDel="001111A8" w:rsidRDefault="00855336" w:rsidP="00622755">
      <w:pPr>
        <w:outlineLvl w:val="0"/>
        <w:rPr>
          <w:del w:id="4130" w:author="VOYER Raphael" w:date="2021-06-16T11:14:00Z"/>
          <w:noProof/>
        </w:rPr>
      </w:pPr>
      <w:bookmarkStart w:id="4131" w:name="_Toc381025726"/>
      <w:bookmarkStart w:id="4132" w:name="_Toc424820314"/>
      <w:smartTag w:uri="urn:schemas-microsoft-com:office:smarttags" w:element="stockticker">
        <w:del w:id="4133" w:author="VOYER Raphael" w:date="2021-06-16T11:14:00Z">
          <w:r w:rsidRPr="00135EF3" w:rsidDel="001111A8">
            <w:rPr>
              <w:b/>
              <w:noProof/>
            </w:rPr>
            <w:delText>AOS</w:delText>
          </w:r>
        </w:del>
      </w:smartTag>
      <w:del w:id="4134"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4131"/>
        <w:bookmarkEnd w:id="4132"/>
      </w:del>
    </w:p>
    <w:p w14:paraId="0263C268" w14:textId="77777777" w:rsidR="00E305B9" w:rsidDel="001111A8" w:rsidRDefault="00E305B9" w:rsidP="00855336">
      <w:pPr>
        <w:rPr>
          <w:del w:id="4135" w:author="VOYER Raphael" w:date="2021-06-16T11:14:00Z"/>
          <w:noProof/>
        </w:rPr>
      </w:pPr>
    </w:p>
    <w:p w14:paraId="4825D35E" w14:textId="77777777" w:rsidR="00E305B9" w:rsidDel="001111A8" w:rsidRDefault="00E305B9" w:rsidP="00855336">
      <w:pPr>
        <w:rPr>
          <w:del w:id="4136" w:author="VOYER Raphael" w:date="2021-06-16T11:14:00Z"/>
        </w:rPr>
      </w:pPr>
      <w:smartTag w:uri="urn:schemas-microsoft-com:office:smarttags" w:element="stockticker">
        <w:del w:id="4137" w:author="VOYER Raphael" w:date="2021-06-16T11:14:00Z">
          <w:r w:rsidRPr="00135EF3" w:rsidDel="001111A8">
            <w:rPr>
              <w:b/>
              <w:noProof/>
            </w:rPr>
            <w:delText>AOS</w:delText>
          </w:r>
        </w:del>
      </w:smartTag>
      <w:del w:id="413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4139" w:author="VOYER Raphael" w:date="2021-06-16T11:14:00Z"/>
          <w:noProof/>
        </w:rPr>
      </w:pPr>
    </w:p>
    <w:p w14:paraId="72039B30" w14:textId="77777777" w:rsidR="00E305B9" w:rsidDel="001111A8" w:rsidRDefault="00E305B9" w:rsidP="00855336">
      <w:pPr>
        <w:rPr>
          <w:del w:id="4140" w:author="VOYER Raphael" w:date="2021-06-16T11:14:00Z"/>
        </w:rPr>
      </w:pPr>
      <w:smartTag w:uri="urn:schemas-microsoft-com:office:smarttags" w:element="stockticker">
        <w:del w:id="4141" w:author="VOYER Raphael" w:date="2021-06-16T11:14:00Z">
          <w:r w:rsidRPr="00135EF3" w:rsidDel="001111A8">
            <w:rPr>
              <w:b/>
              <w:noProof/>
            </w:rPr>
            <w:delText>AOS</w:delText>
          </w:r>
        </w:del>
      </w:smartTag>
      <w:del w:id="414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4143" w:author="VOYER Raphael" w:date="2021-06-16T11:14:00Z"/>
        </w:rPr>
      </w:pPr>
      <w:del w:id="4144"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4145" w:author="VOYER Raphael" w:date="2021-06-16T11:14:00Z"/>
        </w:rPr>
      </w:pPr>
    </w:p>
    <w:p w14:paraId="0D41DA01" w14:textId="77777777" w:rsidR="000538A3" w:rsidDel="001111A8" w:rsidRDefault="000538A3" w:rsidP="00622755">
      <w:pPr>
        <w:pStyle w:val="Titre3"/>
        <w:rPr>
          <w:del w:id="4146" w:author="VOYER Raphael" w:date="2021-06-16T11:14:00Z"/>
        </w:rPr>
      </w:pPr>
      <w:bookmarkStart w:id="4147" w:name="_Toc381025727"/>
      <w:del w:id="4148" w:author="VOYER Raphael" w:date="2021-06-16T11:14:00Z">
        <w:r w:rsidDel="001111A8">
          <w:delText>ISSU Requirements</w:delText>
        </w:r>
        <w:bookmarkEnd w:id="4147"/>
      </w:del>
    </w:p>
    <w:p w14:paraId="32551B47" w14:textId="77777777" w:rsidR="000538A3" w:rsidDel="001111A8" w:rsidRDefault="000538A3" w:rsidP="000538A3">
      <w:pPr>
        <w:rPr>
          <w:del w:id="4149" w:author="VOYER Raphael" w:date="2021-06-16T11:14:00Z"/>
        </w:rPr>
      </w:pPr>
      <w:smartTag w:uri="urn:schemas-microsoft-com:office:smarttags" w:element="stockticker">
        <w:del w:id="4150" w:author="VOYER Raphael" w:date="2021-06-16T11:14:00Z">
          <w:r w:rsidRPr="00135EF3" w:rsidDel="001111A8">
            <w:rPr>
              <w:b/>
              <w:noProof/>
            </w:rPr>
            <w:delText>AOS</w:delText>
          </w:r>
        </w:del>
      </w:smartTag>
      <w:del w:id="4151"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4152" w:author="VOYER Raphael" w:date="2021-06-16T11:14:00Z"/>
          <w:noProof/>
        </w:rPr>
      </w:pPr>
    </w:p>
    <w:p w14:paraId="696AC928" w14:textId="77777777" w:rsidR="00855336" w:rsidRPr="00135EF3" w:rsidDel="001111A8" w:rsidRDefault="00855336" w:rsidP="00622755">
      <w:pPr>
        <w:pStyle w:val="Titre3"/>
        <w:ind w:left="0" w:firstLine="0"/>
        <w:jc w:val="left"/>
        <w:rPr>
          <w:del w:id="4153" w:author="VOYER Raphael" w:date="2021-06-16T11:14:00Z"/>
          <w:noProof/>
        </w:rPr>
      </w:pPr>
      <w:bookmarkStart w:id="4154" w:name="_Toc195435518"/>
      <w:bookmarkStart w:id="4155" w:name="_Toc214247618"/>
      <w:bookmarkStart w:id="4156" w:name="_Toc381025728"/>
      <w:del w:id="4157" w:author="VOYER Raphael" w:date="2021-06-16T11:14:00Z">
        <w:r w:rsidRPr="00135EF3" w:rsidDel="001111A8">
          <w:rPr>
            <w:noProof/>
          </w:rPr>
          <w:delText>Scalability and Efficiency</w:delText>
        </w:r>
        <w:bookmarkEnd w:id="4154"/>
        <w:bookmarkEnd w:id="4155"/>
        <w:bookmarkEnd w:id="4156"/>
        <w:r w:rsidRPr="00135EF3" w:rsidDel="001111A8">
          <w:rPr>
            <w:noProof/>
          </w:rPr>
          <w:delText xml:space="preserve"> </w:delText>
        </w:r>
      </w:del>
    </w:p>
    <w:p w14:paraId="40B3F892" w14:textId="77777777" w:rsidR="00E94F76" w:rsidRPr="00135EF3" w:rsidDel="001111A8" w:rsidRDefault="00855336" w:rsidP="00E94F76">
      <w:pPr>
        <w:pStyle w:val="Corpsdetexte"/>
        <w:rPr>
          <w:del w:id="4158" w:author="VOYER Raphael" w:date="2021-06-16T11:14:00Z"/>
          <w:noProof/>
        </w:rPr>
      </w:pPr>
      <w:smartTag w:uri="urn:schemas-microsoft-com:office:smarttags" w:element="stockticker">
        <w:del w:id="4159" w:author="VOYER Raphael" w:date="2021-06-16T11:14:00Z">
          <w:r w:rsidRPr="00135EF3" w:rsidDel="001111A8">
            <w:rPr>
              <w:b/>
              <w:noProof/>
            </w:rPr>
            <w:delText>AOS</w:delText>
          </w:r>
        </w:del>
      </w:smartTag>
      <w:del w:id="4160"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4161" w:author="VOYER Raphael" w:date="2021-06-16T11:14:00Z"/>
          <w:noProof/>
        </w:rPr>
      </w:pPr>
    </w:p>
    <w:p w14:paraId="5035A5C6" w14:textId="77777777" w:rsidR="00855336" w:rsidRPr="00135EF3" w:rsidDel="001111A8" w:rsidRDefault="00855336" w:rsidP="00622755">
      <w:pPr>
        <w:pStyle w:val="Titre3"/>
        <w:ind w:left="0" w:firstLine="0"/>
        <w:jc w:val="left"/>
        <w:rPr>
          <w:del w:id="4162" w:author="VOYER Raphael" w:date="2021-06-16T11:14:00Z"/>
          <w:noProof/>
        </w:rPr>
      </w:pPr>
      <w:bookmarkStart w:id="4163" w:name="_Toc195435519"/>
      <w:bookmarkStart w:id="4164" w:name="_Toc214247619"/>
      <w:bookmarkStart w:id="4165" w:name="_Toc381025729"/>
      <w:del w:id="4166" w:author="VOYER Raphael" w:date="2021-06-16T11:14:00Z">
        <w:r w:rsidRPr="00135EF3" w:rsidDel="001111A8">
          <w:rPr>
            <w:noProof/>
          </w:rPr>
          <w:delText>Platform Supported</w:delText>
        </w:r>
        <w:bookmarkEnd w:id="4163"/>
        <w:bookmarkEnd w:id="4164"/>
        <w:bookmarkEnd w:id="4165"/>
      </w:del>
    </w:p>
    <w:p w14:paraId="35258010" w14:textId="77777777" w:rsidR="00855336" w:rsidDel="001111A8" w:rsidRDefault="00855336" w:rsidP="00855336">
      <w:pPr>
        <w:pStyle w:val="Corpsdetexte"/>
        <w:rPr>
          <w:del w:id="4167" w:author="VOYER Raphael" w:date="2021-06-16T11:14:00Z"/>
          <w:noProof/>
        </w:rPr>
      </w:pPr>
      <w:smartTag w:uri="urn:schemas-microsoft-com:office:smarttags" w:element="stockticker">
        <w:del w:id="4168" w:author="VOYER Raphael" w:date="2021-06-16T11:14:00Z">
          <w:r w:rsidRPr="00135EF3" w:rsidDel="001111A8">
            <w:rPr>
              <w:b/>
              <w:noProof/>
            </w:rPr>
            <w:delText>AOS</w:delText>
          </w:r>
        </w:del>
      </w:smartTag>
      <w:del w:id="4169"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4170" w:author="VOYER Raphael" w:date="2021-06-16T11:14:00Z"/>
          <w:noProof/>
        </w:rPr>
      </w:pPr>
    </w:p>
    <w:p w14:paraId="190488FF" w14:textId="77777777" w:rsidR="00855336" w:rsidRPr="00135EF3" w:rsidDel="001111A8" w:rsidRDefault="00855336" w:rsidP="00622755">
      <w:pPr>
        <w:pStyle w:val="Titre2"/>
        <w:rPr>
          <w:del w:id="4171" w:author="VOYER Raphael" w:date="2021-06-16T11:14:00Z"/>
          <w:noProof/>
        </w:rPr>
      </w:pPr>
      <w:bookmarkStart w:id="4172" w:name="_Toc195435520"/>
      <w:bookmarkStart w:id="4173" w:name="_Toc214247620"/>
      <w:bookmarkStart w:id="4174" w:name="_Toc381025730"/>
      <w:del w:id="4175" w:author="VOYER Raphael" w:date="2021-06-16T11:14:00Z">
        <w:r w:rsidRPr="00135EF3" w:rsidDel="001111A8">
          <w:rPr>
            <w:noProof/>
          </w:rPr>
          <w:delText>Functional Requirements</w:delText>
        </w:r>
        <w:bookmarkEnd w:id="4172"/>
        <w:bookmarkEnd w:id="4173"/>
        <w:bookmarkEnd w:id="4174"/>
      </w:del>
    </w:p>
    <w:p w14:paraId="5E084EAA" w14:textId="77777777" w:rsidR="00855336" w:rsidRPr="00135EF3" w:rsidDel="001111A8" w:rsidRDefault="00855336" w:rsidP="00622755">
      <w:pPr>
        <w:pStyle w:val="Titre3"/>
        <w:ind w:left="0" w:firstLine="0"/>
        <w:jc w:val="left"/>
        <w:rPr>
          <w:del w:id="4176" w:author="VOYER Raphael" w:date="2021-06-16T11:14:00Z"/>
          <w:noProof/>
        </w:rPr>
      </w:pPr>
      <w:bookmarkStart w:id="4177" w:name="_Toc195435521"/>
      <w:bookmarkStart w:id="4178" w:name="_Toc214247621"/>
      <w:bookmarkStart w:id="4179" w:name="_Toc381025731"/>
      <w:del w:id="4180" w:author="VOYER Raphael" w:date="2021-06-16T11:14:00Z">
        <w:r w:rsidRPr="00135EF3" w:rsidDel="001111A8">
          <w:rPr>
            <w:noProof/>
          </w:rPr>
          <w:delText>Functionality Requirements</w:delText>
        </w:r>
        <w:bookmarkEnd w:id="4177"/>
        <w:bookmarkEnd w:id="4178"/>
        <w:bookmarkEnd w:id="4179"/>
        <w:r w:rsidRPr="00135EF3" w:rsidDel="001111A8">
          <w:rPr>
            <w:noProof/>
          </w:rPr>
          <w:delText xml:space="preserve"> </w:delText>
        </w:r>
      </w:del>
    </w:p>
    <w:p w14:paraId="7FBEBA27" w14:textId="77777777" w:rsidR="00855336" w:rsidRPr="00135EF3" w:rsidDel="001111A8" w:rsidRDefault="00855336" w:rsidP="00855336">
      <w:pPr>
        <w:pStyle w:val="Corpsdetexte"/>
        <w:rPr>
          <w:del w:id="4181" w:author="VOYER Raphael" w:date="2021-06-16T11:14:00Z"/>
          <w:noProof/>
        </w:rPr>
      </w:pPr>
      <w:smartTag w:uri="urn:schemas-microsoft-com:office:smarttags" w:element="stockticker">
        <w:del w:id="4182" w:author="VOYER Raphael" w:date="2021-06-16T11:14:00Z">
          <w:r w:rsidDel="001111A8">
            <w:rPr>
              <w:b/>
              <w:noProof/>
            </w:rPr>
            <w:delText>AOS</w:delText>
          </w:r>
        </w:del>
      </w:smartTag>
      <w:del w:id="418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4184" w:author="VOYER Raphael" w:date="2021-06-16T11:14:00Z"/>
          <w:noProof/>
        </w:rPr>
      </w:pPr>
      <w:smartTag w:uri="urn:schemas-microsoft-com:office:smarttags" w:element="stockticker">
        <w:del w:id="4185" w:author="VOYER Raphael" w:date="2021-06-16T11:14:00Z">
          <w:r w:rsidDel="001111A8">
            <w:rPr>
              <w:b/>
              <w:noProof/>
            </w:rPr>
            <w:delText>AOS</w:delText>
          </w:r>
        </w:del>
      </w:smartTag>
      <w:del w:id="4186"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4187" w:author="VOYER Raphael" w:date="2021-06-16T11:14:00Z"/>
          <w:noProof/>
        </w:rPr>
      </w:pPr>
      <w:smartTag w:uri="urn:schemas-microsoft-com:office:smarttags" w:element="stockticker">
        <w:del w:id="4188" w:author="VOYER Raphael" w:date="2021-06-16T11:14:00Z">
          <w:r w:rsidDel="001111A8">
            <w:rPr>
              <w:b/>
              <w:noProof/>
            </w:rPr>
            <w:delText>AOS</w:delText>
          </w:r>
        </w:del>
      </w:smartTag>
      <w:del w:id="418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4190" w:author="VOYER Raphael" w:date="2021-06-16T11:14:00Z"/>
        </w:rPr>
      </w:pPr>
      <w:smartTag w:uri="urn:schemas-microsoft-com:office:smarttags" w:element="stockticker">
        <w:del w:id="4191" w:author="VOYER Raphael" w:date="2021-06-16T11:14:00Z">
          <w:r w:rsidDel="001111A8">
            <w:rPr>
              <w:b/>
              <w:noProof/>
            </w:rPr>
            <w:delText>AOS</w:delText>
          </w:r>
        </w:del>
      </w:smartTag>
      <w:del w:id="4192"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4193" w:author="VOYER Raphael" w:date="2021-06-16T11:14:00Z"/>
        </w:rPr>
      </w:pPr>
    </w:p>
    <w:p w14:paraId="47FD662D" w14:textId="77777777" w:rsidR="00855336" w:rsidDel="001111A8" w:rsidRDefault="00855336" w:rsidP="00855336">
      <w:pPr>
        <w:pStyle w:val="Corpsdetexte"/>
        <w:rPr>
          <w:del w:id="4194" w:author="VOYER Raphael" w:date="2021-06-16T11:14:00Z"/>
          <w:noProof/>
        </w:rPr>
      </w:pPr>
      <w:smartTag w:uri="urn:schemas-microsoft-com:office:smarttags" w:element="stockticker">
        <w:del w:id="4195" w:author="VOYER Raphael" w:date="2021-06-16T11:14:00Z">
          <w:r w:rsidDel="001111A8">
            <w:rPr>
              <w:b/>
              <w:noProof/>
            </w:rPr>
            <w:delText>AOS</w:delText>
          </w:r>
        </w:del>
      </w:smartTag>
      <w:del w:id="419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4197" w:author="VOYER Raphael" w:date="2021-06-16T11:14:00Z"/>
          <w:noProof/>
        </w:rPr>
      </w:pPr>
      <w:del w:id="4198"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4199" w:author="VOYER Raphael" w:date="2021-06-16T11:14:00Z"/>
        </w:rPr>
      </w:pPr>
      <w:smartTag w:uri="urn:schemas-microsoft-com:office:smarttags" w:element="stockticker">
        <w:del w:id="4200" w:author="VOYER Raphael" w:date="2021-06-16T11:14:00Z">
          <w:r w:rsidDel="001111A8">
            <w:rPr>
              <w:b/>
              <w:noProof/>
            </w:rPr>
            <w:delText>AOS</w:delText>
          </w:r>
        </w:del>
      </w:smartTag>
      <w:del w:id="420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4202" w:author="VOYER Raphael" w:date="2021-06-16T11:14:00Z"/>
          <w:noProof/>
        </w:rPr>
      </w:pPr>
      <w:smartTag w:uri="urn:schemas-microsoft-com:office:smarttags" w:element="stockticker">
        <w:del w:id="4203" w:author="VOYER Raphael" w:date="2021-06-16T11:14:00Z">
          <w:r w:rsidDel="001111A8">
            <w:rPr>
              <w:b/>
              <w:noProof/>
            </w:rPr>
            <w:delText>AOS</w:delText>
          </w:r>
        </w:del>
      </w:smartTag>
      <w:del w:id="420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4205" w:author="VOYER Raphael" w:date="2021-06-16T11:14:00Z"/>
          <w:b/>
          <w:noProof/>
        </w:rPr>
      </w:pPr>
      <w:smartTag w:uri="urn:schemas-microsoft-com:office:smarttags" w:element="stockticker">
        <w:del w:id="4206" w:author="VOYER Raphael" w:date="2021-06-16T11:14:00Z">
          <w:r w:rsidDel="001111A8">
            <w:rPr>
              <w:b/>
              <w:noProof/>
            </w:rPr>
            <w:delText>AOS</w:delText>
          </w:r>
        </w:del>
      </w:smartTag>
      <w:del w:id="4207"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4208" w:author="VOYER Raphael" w:date="2021-06-16T11:14:00Z"/>
          <w:noProof/>
        </w:rPr>
      </w:pPr>
      <w:smartTag w:uri="urn:schemas-microsoft-com:office:smarttags" w:element="stockticker">
        <w:del w:id="4209" w:author="VOYER Raphael" w:date="2021-06-16T11:14:00Z">
          <w:r w:rsidDel="001111A8">
            <w:rPr>
              <w:b/>
              <w:noProof/>
            </w:rPr>
            <w:delText>AOS</w:delText>
          </w:r>
        </w:del>
      </w:smartTag>
      <w:del w:id="4210"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4211" w:author="VOYER Raphael" w:date="2021-06-16T11:14:00Z"/>
          <w:noProof/>
        </w:rPr>
      </w:pPr>
      <w:smartTag w:uri="urn:schemas-microsoft-com:office:smarttags" w:element="stockticker">
        <w:del w:id="4212" w:author="VOYER Raphael" w:date="2021-06-16T11:14:00Z">
          <w:r w:rsidDel="001111A8">
            <w:rPr>
              <w:b/>
              <w:noProof/>
            </w:rPr>
            <w:delText>AOS</w:delText>
          </w:r>
        </w:del>
      </w:smartTag>
      <w:del w:id="421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4214" w:author="VOYER Raphael" w:date="2021-06-16T11:14:00Z"/>
        </w:rPr>
      </w:pPr>
      <w:smartTag w:uri="urn:schemas-microsoft-com:office:smarttags" w:element="stockticker">
        <w:del w:id="4215" w:author="VOYER Raphael" w:date="2021-06-16T11:14:00Z">
          <w:r w:rsidDel="001111A8">
            <w:rPr>
              <w:b/>
              <w:noProof/>
            </w:rPr>
            <w:delText>AOS</w:delText>
          </w:r>
        </w:del>
      </w:smartTag>
      <w:del w:id="421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4217" w:author="VOYER Raphael" w:date="2021-06-16T11:14:00Z"/>
        </w:rPr>
      </w:pPr>
    </w:p>
    <w:p w14:paraId="7DFAECBD" w14:textId="77777777" w:rsidR="00855336" w:rsidDel="001111A8" w:rsidRDefault="00855336" w:rsidP="00855336">
      <w:pPr>
        <w:pStyle w:val="Corpsdetexte"/>
        <w:rPr>
          <w:del w:id="4218" w:author="VOYER Raphael" w:date="2021-06-16T11:14:00Z"/>
          <w:noProof/>
        </w:rPr>
      </w:pPr>
      <w:smartTag w:uri="urn:schemas-microsoft-com:office:smarttags" w:element="stockticker">
        <w:del w:id="4219" w:author="VOYER Raphael" w:date="2021-06-16T11:14:00Z">
          <w:r w:rsidDel="001111A8">
            <w:rPr>
              <w:b/>
              <w:noProof/>
            </w:rPr>
            <w:delText>AOS</w:delText>
          </w:r>
        </w:del>
      </w:smartTag>
      <w:del w:id="422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4221" w:author="VOYER Raphael" w:date="2021-06-16T11:14:00Z"/>
          <w:noProof/>
        </w:rPr>
      </w:pPr>
      <w:del w:id="4222"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4223" w:author="VOYER Raphael" w:date="2021-06-16T11:14:00Z"/>
          <w:noProof/>
        </w:rPr>
      </w:pPr>
      <w:del w:id="4224"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4225" w:author="VOYER Raphael" w:date="2021-06-16T11:14:00Z"/>
        </w:rPr>
      </w:pPr>
      <w:smartTag w:uri="urn:schemas-microsoft-com:office:smarttags" w:element="stockticker">
        <w:del w:id="4226" w:author="VOYER Raphael" w:date="2021-06-16T11:14:00Z">
          <w:r w:rsidDel="001111A8">
            <w:rPr>
              <w:b/>
              <w:noProof/>
            </w:rPr>
            <w:delText>AOS</w:delText>
          </w:r>
        </w:del>
      </w:smartTag>
      <w:del w:id="422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4228" w:author="VOYER Raphael" w:date="2021-06-16T11:14:00Z"/>
        </w:rPr>
      </w:pPr>
      <w:smartTag w:uri="urn:schemas-microsoft-com:office:smarttags" w:element="stockticker">
        <w:del w:id="4229" w:author="VOYER Raphael" w:date="2021-06-16T11:14:00Z">
          <w:r w:rsidDel="001111A8">
            <w:rPr>
              <w:b/>
              <w:noProof/>
            </w:rPr>
            <w:delText>AOS</w:delText>
          </w:r>
        </w:del>
      </w:smartTag>
      <w:del w:id="423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4231" w:author="VOYER Raphael" w:date="2021-06-16T11:14:00Z"/>
        </w:rPr>
      </w:pPr>
      <w:smartTag w:uri="urn:schemas-microsoft-com:office:smarttags" w:element="stockticker">
        <w:del w:id="4232" w:author="VOYER Raphael" w:date="2021-06-16T11:14:00Z">
          <w:r w:rsidDel="001111A8">
            <w:rPr>
              <w:b/>
              <w:noProof/>
            </w:rPr>
            <w:delText>AOS</w:delText>
          </w:r>
        </w:del>
      </w:smartTag>
      <w:del w:id="423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4234" w:author="VOYER Raphael" w:date="2021-06-16T11:14:00Z"/>
        </w:rPr>
      </w:pPr>
    </w:p>
    <w:p w14:paraId="261C38E8" w14:textId="77777777" w:rsidR="00855336" w:rsidDel="001111A8" w:rsidRDefault="00855336" w:rsidP="00855336">
      <w:pPr>
        <w:pStyle w:val="Corpsdetexte"/>
        <w:rPr>
          <w:del w:id="4235" w:author="VOYER Raphael" w:date="2021-06-16T11:14:00Z"/>
          <w:noProof/>
        </w:rPr>
      </w:pPr>
      <w:smartTag w:uri="urn:schemas-microsoft-com:office:smarttags" w:element="stockticker">
        <w:del w:id="4236" w:author="VOYER Raphael" w:date="2021-06-16T11:14:00Z">
          <w:r w:rsidDel="001111A8">
            <w:rPr>
              <w:b/>
              <w:noProof/>
            </w:rPr>
            <w:delText>AOS</w:delText>
          </w:r>
        </w:del>
      </w:smartTag>
      <w:del w:id="423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4238" w:author="VOYER Raphael" w:date="2021-06-16T11:14:00Z"/>
          <w:noProof/>
        </w:rPr>
      </w:pPr>
      <w:smartTag w:uri="urn:schemas-microsoft-com:office:smarttags" w:element="stockticker">
        <w:del w:id="4239" w:author="VOYER Raphael" w:date="2021-06-16T11:14:00Z">
          <w:r w:rsidDel="001111A8">
            <w:rPr>
              <w:b/>
              <w:noProof/>
            </w:rPr>
            <w:delText>AOS</w:delText>
          </w:r>
        </w:del>
      </w:smartTag>
      <w:del w:id="424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4241" w:author="VOYER Raphael" w:date="2021-06-16T11:14:00Z"/>
          <w:noProof/>
        </w:rPr>
      </w:pPr>
      <w:smartTag w:uri="urn:schemas-microsoft-com:office:smarttags" w:element="stockticker">
        <w:del w:id="4242" w:author="VOYER Raphael" w:date="2021-06-16T11:14:00Z">
          <w:r w:rsidDel="001111A8">
            <w:rPr>
              <w:b/>
              <w:noProof/>
            </w:rPr>
            <w:delText>AOS</w:delText>
          </w:r>
        </w:del>
      </w:smartTag>
      <w:del w:id="424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4244" w:author="VOYER Raphael" w:date="2021-06-16T11:14:00Z"/>
        </w:rPr>
      </w:pPr>
      <w:smartTag w:uri="urn:schemas-microsoft-com:office:smarttags" w:element="stockticker">
        <w:del w:id="4245" w:author="VOYER Raphael" w:date="2021-06-16T11:14:00Z">
          <w:r w:rsidDel="001111A8">
            <w:rPr>
              <w:b/>
              <w:noProof/>
            </w:rPr>
            <w:delText>AOS</w:delText>
          </w:r>
        </w:del>
      </w:smartTag>
      <w:del w:id="424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4247" w:author="VOYER Raphael" w:date="2021-06-16T11:14:00Z"/>
        </w:rPr>
      </w:pPr>
      <w:del w:id="4248" w:author="VOYER Raphael" w:date="2021-06-16T11:14:00Z">
        <w:r w:rsidDel="001111A8">
          <w:delText xml:space="preserve">obtained from IGMP. </w:delText>
        </w:r>
      </w:del>
    </w:p>
    <w:p w14:paraId="3FF048E9" w14:textId="77777777" w:rsidR="00855336" w:rsidDel="001111A8" w:rsidRDefault="00855336" w:rsidP="00855336">
      <w:pPr>
        <w:pStyle w:val="Corpsdetexte"/>
        <w:rPr>
          <w:del w:id="4249" w:author="VOYER Raphael" w:date="2021-06-16T11:14:00Z"/>
        </w:rPr>
      </w:pPr>
      <w:smartTag w:uri="urn:schemas-microsoft-com:office:smarttags" w:element="stockticker">
        <w:del w:id="4250" w:author="VOYER Raphael" w:date="2021-06-16T11:14:00Z">
          <w:r w:rsidDel="001111A8">
            <w:rPr>
              <w:b/>
              <w:noProof/>
            </w:rPr>
            <w:delText>AOS</w:delText>
          </w:r>
        </w:del>
      </w:smartTag>
      <w:del w:id="425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4252" w:author="VOYER Raphael" w:date="2021-06-16T11:14:00Z"/>
          <w:noProof/>
        </w:rPr>
      </w:pPr>
      <w:smartTag w:uri="urn:schemas-microsoft-com:office:smarttags" w:element="stockticker">
        <w:del w:id="4253" w:author="VOYER Raphael" w:date="2021-06-16T11:14:00Z">
          <w:r w:rsidDel="001111A8">
            <w:rPr>
              <w:b/>
              <w:noProof/>
            </w:rPr>
            <w:delText>AOS</w:delText>
          </w:r>
        </w:del>
      </w:smartTag>
      <w:del w:id="425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4255" w:author="VOYER Raphael" w:date="2021-06-16T11:14:00Z"/>
          <w:noProof/>
        </w:rPr>
      </w:pPr>
      <w:smartTag w:uri="urn:schemas-microsoft-com:office:smarttags" w:element="stockticker">
        <w:del w:id="4256" w:author="VOYER Raphael" w:date="2021-06-16T11:14:00Z">
          <w:r w:rsidDel="001111A8">
            <w:rPr>
              <w:b/>
              <w:noProof/>
            </w:rPr>
            <w:delText>AOS</w:delText>
          </w:r>
        </w:del>
      </w:smartTag>
      <w:del w:id="425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4258" w:author="VOYER Raphael" w:date="2021-06-16T11:14:00Z"/>
          <w:noProof/>
        </w:rPr>
      </w:pPr>
    </w:p>
    <w:p w14:paraId="17619555" w14:textId="77777777" w:rsidR="00E94F76" w:rsidDel="001111A8" w:rsidRDefault="00E94F76" w:rsidP="00855336">
      <w:pPr>
        <w:pStyle w:val="Corpsdetexte"/>
        <w:rPr>
          <w:del w:id="4259"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4260" w:author="VOYER Raphael" w:date="2021-06-16T11:14:00Z"/>
          <w:noProof/>
        </w:rPr>
      </w:pPr>
      <w:bookmarkStart w:id="4261" w:name="_Toc195435524"/>
      <w:bookmarkStart w:id="4262" w:name="_Toc214247629"/>
      <w:bookmarkStart w:id="4263" w:name="_Toc381025732"/>
      <w:del w:id="4264" w:author="VOYER Raphael" w:date="2021-06-16T11:14:00Z">
        <w:r w:rsidDel="001111A8">
          <w:rPr>
            <w:noProof/>
          </w:rPr>
          <w:delText xml:space="preserve">3.3.2 </w:delText>
        </w:r>
        <w:r w:rsidRPr="00135EF3" w:rsidDel="001111A8">
          <w:rPr>
            <w:noProof/>
          </w:rPr>
          <w:delText>Restriction Requirements</w:delText>
        </w:r>
        <w:bookmarkEnd w:id="4261"/>
        <w:bookmarkEnd w:id="4262"/>
        <w:bookmarkEnd w:id="4263"/>
      </w:del>
    </w:p>
    <w:p w14:paraId="4DD327FE" w14:textId="77777777" w:rsidR="00855336" w:rsidRPr="007761A6" w:rsidDel="001111A8" w:rsidRDefault="00B657AC" w:rsidP="00622755">
      <w:pPr>
        <w:pStyle w:val="Corpsdetexte"/>
        <w:outlineLvl w:val="0"/>
        <w:rPr>
          <w:del w:id="4265" w:author="VOYER Raphael" w:date="2021-06-16T11:14:00Z"/>
        </w:rPr>
      </w:pPr>
      <w:bookmarkStart w:id="4266" w:name="_Toc381025733"/>
      <w:bookmarkStart w:id="4267" w:name="_Toc424820321"/>
      <w:del w:id="4268" w:author="VOYER Raphael" w:date="2021-06-16T11:14:00Z">
        <w:r w:rsidRPr="00B657AC" w:rsidDel="001111A8">
          <w:delText>None</w:delText>
        </w:r>
        <w:bookmarkEnd w:id="4266"/>
        <w:bookmarkEnd w:id="4267"/>
      </w:del>
    </w:p>
    <w:p w14:paraId="38B22C91" w14:textId="77777777" w:rsidR="00855336" w:rsidRPr="00135EF3" w:rsidDel="001111A8" w:rsidRDefault="00855336" w:rsidP="00622755">
      <w:pPr>
        <w:pStyle w:val="Titre2"/>
        <w:rPr>
          <w:del w:id="4269" w:author="VOYER Raphael" w:date="2021-06-16T11:13:00Z"/>
          <w:noProof/>
        </w:rPr>
      </w:pPr>
      <w:bookmarkStart w:id="4270" w:name="_Toc195435525"/>
      <w:bookmarkStart w:id="4271" w:name="_Toc214247630"/>
      <w:bookmarkStart w:id="4272" w:name="_Toc381025734"/>
      <w:del w:id="4273" w:author="VOYER Raphael" w:date="2021-06-16T11:13:00Z">
        <w:r w:rsidRPr="00135EF3" w:rsidDel="001111A8">
          <w:rPr>
            <w:noProof/>
          </w:rPr>
          <w:delText>System Requirements</w:delText>
        </w:r>
        <w:bookmarkEnd w:id="4270"/>
        <w:bookmarkEnd w:id="4271"/>
        <w:bookmarkEnd w:id="4272"/>
      </w:del>
    </w:p>
    <w:p w14:paraId="266482BB" w14:textId="77777777" w:rsidR="00855336" w:rsidRPr="00135EF3" w:rsidDel="001111A8" w:rsidRDefault="00855336" w:rsidP="00622755">
      <w:pPr>
        <w:pStyle w:val="Titre3"/>
        <w:ind w:left="0" w:firstLine="0"/>
        <w:jc w:val="left"/>
        <w:rPr>
          <w:del w:id="4274" w:author="VOYER Raphael" w:date="2021-06-16T11:13:00Z"/>
          <w:noProof/>
        </w:rPr>
      </w:pPr>
      <w:bookmarkStart w:id="4275" w:name="_Toc195435526"/>
      <w:bookmarkStart w:id="4276" w:name="_Toc214247631"/>
      <w:bookmarkStart w:id="4277" w:name="_Toc381025735"/>
      <w:del w:id="4278" w:author="VOYER Raphael" w:date="2021-06-16T11:13:00Z">
        <w:r w:rsidRPr="00135EF3" w:rsidDel="001111A8">
          <w:rPr>
            <w:noProof/>
          </w:rPr>
          <w:delText>Configuration Limits</w:delText>
        </w:r>
        <w:bookmarkEnd w:id="4275"/>
        <w:bookmarkEnd w:id="4276"/>
        <w:bookmarkEnd w:id="4277"/>
        <w:r w:rsidRPr="00135EF3" w:rsidDel="001111A8">
          <w:rPr>
            <w:noProof/>
          </w:rPr>
          <w:delText xml:space="preserve"> </w:delText>
        </w:r>
      </w:del>
    </w:p>
    <w:p w14:paraId="78F8016B" w14:textId="77777777" w:rsidR="00E94F76" w:rsidDel="001111A8" w:rsidRDefault="00855336" w:rsidP="00E94F76">
      <w:pPr>
        <w:pStyle w:val="Corpsdetexte"/>
        <w:rPr>
          <w:del w:id="4279" w:author="VOYER Raphael" w:date="2021-06-16T11:13:00Z"/>
          <w:noProof/>
        </w:rPr>
      </w:pPr>
      <w:smartTag w:uri="urn:schemas-microsoft-com:office:smarttags" w:element="stockticker">
        <w:del w:id="4280" w:author="VOYER Raphael" w:date="2021-06-16T11:13:00Z">
          <w:r w:rsidRPr="00135EF3" w:rsidDel="001111A8">
            <w:rPr>
              <w:b/>
              <w:noProof/>
            </w:rPr>
            <w:delText>AOS</w:delText>
          </w:r>
        </w:del>
      </w:smartTag>
      <w:del w:id="4281"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4282" w:author="VOYER Raphael" w:date="2021-06-16T11:14:00Z"/>
          <w:noProof/>
        </w:rPr>
      </w:pPr>
    </w:p>
    <w:p w14:paraId="14FD88F2" w14:textId="77777777" w:rsidR="00855336" w:rsidRPr="00135EF3" w:rsidDel="001111A8" w:rsidRDefault="00855336" w:rsidP="00622755">
      <w:pPr>
        <w:pStyle w:val="Titre3"/>
        <w:ind w:left="0" w:firstLine="0"/>
        <w:jc w:val="left"/>
        <w:rPr>
          <w:del w:id="4283" w:author="VOYER Raphael" w:date="2021-06-16T11:14:00Z"/>
          <w:noProof/>
        </w:rPr>
      </w:pPr>
      <w:bookmarkStart w:id="4284" w:name="_Toc195435527"/>
      <w:bookmarkStart w:id="4285" w:name="_Toc214247632"/>
      <w:bookmarkStart w:id="4286" w:name="_Toc381025736"/>
      <w:del w:id="4287" w:author="VOYER Raphael" w:date="2021-06-16T11:14:00Z">
        <w:r w:rsidRPr="00135EF3" w:rsidDel="001111A8">
          <w:rPr>
            <w:noProof/>
          </w:rPr>
          <w:delText>Performance Requirements</w:delText>
        </w:r>
        <w:bookmarkEnd w:id="4284"/>
        <w:bookmarkEnd w:id="4285"/>
        <w:bookmarkEnd w:id="4286"/>
      </w:del>
    </w:p>
    <w:p w14:paraId="5D7B7A70" w14:textId="77777777" w:rsidR="00855336" w:rsidRPr="00135EF3" w:rsidDel="001111A8" w:rsidRDefault="00855336" w:rsidP="00855336">
      <w:pPr>
        <w:pStyle w:val="Lgende"/>
        <w:rPr>
          <w:del w:id="4288" w:author="VOYER Raphael" w:date="2021-06-16T11:14:00Z"/>
          <w:noProof/>
        </w:rPr>
      </w:pPr>
      <w:del w:id="4289"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4290" w:author="VOYER Raphael" w:date="2021-06-16T11:14:00Z"/>
          <w:noProof/>
        </w:rPr>
      </w:pPr>
      <w:bookmarkStart w:id="4291" w:name="_Toc195435528"/>
      <w:bookmarkStart w:id="4292" w:name="_Toc214247633"/>
      <w:bookmarkStart w:id="4293" w:name="_Toc381025737"/>
      <w:del w:id="4294" w:author="VOYER Raphael" w:date="2021-06-16T11:14:00Z">
        <w:r w:rsidRPr="00135EF3" w:rsidDel="001111A8">
          <w:rPr>
            <w:noProof/>
          </w:rPr>
          <w:delText>Security Requirements</w:delText>
        </w:r>
        <w:bookmarkEnd w:id="4291"/>
        <w:bookmarkEnd w:id="4292"/>
        <w:bookmarkEnd w:id="4293"/>
      </w:del>
    </w:p>
    <w:p w14:paraId="720698EB" w14:textId="77777777" w:rsidR="009A6F71" w:rsidDel="001111A8" w:rsidRDefault="000538A3" w:rsidP="000538A3">
      <w:pPr>
        <w:pStyle w:val="Body3"/>
        <w:ind w:left="0"/>
        <w:rPr>
          <w:del w:id="4295" w:author="VOYER Raphael" w:date="2021-06-16T11:14:00Z"/>
          <w:rFonts w:ascii="Trebuchet MS" w:hAnsi="Trebuchet MS"/>
          <w:noProof/>
          <w:sz w:val="20"/>
          <w:szCs w:val="20"/>
        </w:rPr>
      </w:pPr>
      <w:bookmarkStart w:id="4296" w:name="_Toc195435530"/>
      <w:bookmarkStart w:id="4297" w:name="_Toc214247635"/>
      <w:smartTag w:uri="urn:schemas-microsoft-com:office:smarttags" w:element="stockticker">
        <w:del w:id="4298" w:author="VOYER Raphael" w:date="2021-06-16T11:14:00Z">
          <w:r w:rsidRPr="000538A3" w:rsidDel="001111A8">
            <w:rPr>
              <w:rFonts w:ascii="Trebuchet MS" w:hAnsi="Trebuchet MS"/>
              <w:b/>
              <w:noProof/>
              <w:sz w:val="20"/>
              <w:szCs w:val="20"/>
            </w:rPr>
            <w:delText>AOS</w:delText>
          </w:r>
        </w:del>
      </w:smartTag>
      <w:del w:id="4299"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4300"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4301" w:author="VOYER Raphael" w:date="2021-06-16T11:14:00Z"/>
          <w:rFonts w:ascii="Trebuchet MS" w:hAnsi="Trebuchet MS"/>
          <w:noProof/>
          <w:sz w:val="20"/>
          <w:szCs w:val="20"/>
        </w:rPr>
      </w:pPr>
      <w:smartTag w:uri="urn:schemas-microsoft-com:office:smarttags" w:element="stockticker">
        <w:del w:id="4302" w:author="VOYER Raphael" w:date="2021-06-16T11:14:00Z">
          <w:r w:rsidRPr="000538A3" w:rsidDel="001111A8">
            <w:rPr>
              <w:rFonts w:ascii="Trebuchet MS" w:hAnsi="Trebuchet MS"/>
              <w:b/>
              <w:noProof/>
              <w:sz w:val="20"/>
              <w:szCs w:val="20"/>
            </w:rPr>
            <w:delText>AOS</w:delText>
          </w:r>
        </w:del>
      </w:smartTag>
      <w:del w:id="4303"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4304" w:author="VOYER Raphael" w:date="2021-06-16T11:14:00Z"/>
          <w:noProof/>
        </w:rPr>
      </w:pPr>
      <w:bookmarkStart w:id="4305" w:name="_Toc381025738"/>
      <w:del w:id="4306" w:author="VOYER Raphael" w:date="2021-06-16T11:14:00Z">
        <w:r w:rsidRPr="00135EF3" w:rsidDel="001111A8">
          <w:rPr>
            <w:noProof/>
          </w:rPr>
          <w:delText>Interoperability Requirements</w:delText>
        </w:r>
        <w:bookmarkEnd w:id="4296"/>
        <w:bookmarkEnd w:id="4297"/>
        <w:bookmarkEnd w:id="4305"/>
      </w:del>
    </w:p>
    <w:p w14:paraId="47DE11BD" w14:textId="77777777" w:rsidR="00013D18" w:rsidRPr="00013D18" w:rsidDel="001111A8" w:rsidRDefault="00013D18" w:rsidP="00013D18">
      <w:pPr>
        <w:pStyle w:val="Body3"/>
        <w:ind w:left="0"/>
        <w:rPr>
          <w:del w:id="4307" w:author="VOYER Raphael" w:date="2021-06-16T11:14:00Z"/>
          <w:rFonts w:ascii="Trebuchet MS" w:hAnsi="Trebuchet MS"/>
          <w:noProof/>
          <w:sz w:val="20"/>
          <w:szCs w:val="20"/>
        </w:rPr>
      </w:pPr>
      <w:smartTag w:uri="urn:schemas-microsoft-com:office:smarttags" w:element="stockticker">
        <w:del w:id="4308" w:author="VOYER Raphael" w:date="2021-06-16T11:14:00Z">
          <w:r w:rsidRPr="000538A3" w:rsidDel="001111A8">
            <w:rPr>
              <w:rFonts w:ascii="Trebuchet MS" w:hAnsi="Trebuchet MS"/>
              <w:b/>
              <w:noProof/>
              <w:sz w:val="20"/>
              <w:szCs w:val="20"/>
            </w:rPr>
            <w:delText>AOS</w:delText>
          </w:r>
        </w:del>
      </w:smartTag>
      <w:del w:id="4309"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4310" w:author="cgorentl" w:date="2016-07-28T16:52:00Z"/>
          <w:del w:id="4311" w:author="VOYER Raphael" w:date="2021-06-16T11:14:00Z"/>
          <w:rFonts w:ascii="Trebuchet MS" w:hAnsi="Trebuchet MS"/>
          <w:noProof/>
          <w:sz w:val="20"/>
          <w:szCs w:val="20"/>
        </w:rPr>
      </w:pPr>
      <w:del w:id="4312"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4313" w:author="cgorentl" w:date="2016-07-28T16:50:00Z"/>
          <w:del w:id="4314"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4315" w:author="VOYER Raphael" w:date="2021-06-16T11:14:00Z"/>
          <w:rFonts w:ascii="Trebuchet MS" w:hAnsi="Trebuchet MS"/>
          <w:noProof/>
          <w:sz w:val="20"/>
          <w:szCs w:val="20"/>
        </w:rPr>
      </w:pPr>
      <w:ins w:id="4316" w:author="cgorentl" w:date="2016-07-28T16:50:00Z">
        <w:del w:id="4317" w:author="VOYER Raphael" w:date="2021-06-16T11:14:00Z">
          <w:r w:rsidRPr="005E533E" w:rsidDel="001111A8">
            <w:rPr>
              <w:b/>
              <w:noProof/>
              <w:rPrChange w:id="4318"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4319"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4320" w:author="VOYER Raphael" w:date="2021-06-16T11:14:00Z"/>
          <w:rFonts w:ascii="Trebuchet MS" w:hAnsi="Trebuchet MS"/>
          <w:noProof/>
          <w:sz w:val="20"/>
          <w:szCs w:val="20"/>
        </w:rPr>
      </w:pPr>
      <w:smartTag w:uri="urn:schemas-microsoft-com:office:smarttags" w:element="stockticker">
        <w:del w:id="4321" w:author="VOYER Raphael" w:date="2021-06-16T11:14:00Z">
          <w:r w:rsidRPr="000538A3" w:rsidDel="001111A8">
            <w:rPr>
              <w:rFonts w:ascii="Trebuchet MS" w:hAnsi="Trebuchet MS"/>
              <w:b/>
              <w:noProof/>
              <w:sz w:val="20"/>
              <w:szCs w:val="20"/>
            </w:rPr>
            <w:delText>AOS</w:delText>
          </w:r>
        </w:del>
      </w:smartTag>
      <w:del w:id="4322"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4323" w:author="VOYER Raphael" w:date="2021-06-16T11:14:00Z"/>
          <w:rFonts w:ascii="Trebuchet MS" w:hAnsi="Trebuchet MS"/>
          <w:noProof/>
          <w:sz w:val="20"/>
          <w:szCs w:val="20"/>
        </w:rPr>
      </w:pPr>
      <w:del w:id="4324"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4325"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4326" w:author="VOYER Raphael" w:date="2021-06-16T11:14:00Z"/>
          <w:rFonts w:ascii="Trebuchet MS" w:hAnsi="Trebuchet MS"/>
          <w:noProof/>
          <w:sz w:val="20"/>
          <w:szCs w:val="20"/>
        </w:rPr>
      </w:pPr>
      <w:bookmarkStart w:id="4327" w:name="_Toc381025739"/>
      <w:bookmarkStart w:id="4328" w:name="_Toc424820327"/>
      <w:del w:id="4329"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4327"/>
        <w:bookmarkEnd w:id="4328"/>
      </w:del>
    </w:p>
    <w:p w14:paraId="12A50515" w14:textId="77777777" w:rsidR="00855336" w:rsidRPr="00135EF3" w:rsidDel="001111A8" w:rsidRDefault="00855336" w:rsidP="00855336">
      <w:pPr>
        <w:pStyle w:val="Corpsdetexte"/>
        <w:rPr>
          <w:del w:id="4330" w:author="VOYER Raphael" w:date="2021-06-16T11:14:00Z"/>
          <w:noProof/>
        </w:rPr>
      </w:pPr>
    </w:p>
    <w:p w14:paraId="5FC0AA67" w14:textId="77777777" w:rsidR="00855336" w:rsidRPr="00135EF3" w:rsidDel="001111A8" w:rsidRDefault="00855336" w:rsidP="00622755">
      <w:pPr>
        <w:pStyle w:val="Titre2"/>
        <w:rPr>
          <w:del w:id="4331" w:author="VOYER Raphael" w:date="2021-06-16T11:14:00Z"/>
          <w:noProof/>
        </w:rPr>
      </w:pPr>
      <w:bookmarkStart w:id="4332" w:name="_Toc195435532"/>
      <w:bookmarkStart w:id="4333" w:name="_Toc214247637"/>
      <w:bookmarkStart w:id="4334" w:name="_Toc381025740"/>
      <w:del w:id="4335" w:author="VOYER Raphael" w:date="2021-06-16T11:14:00Z">
        <w:r w:rsidRPr="00135EF3" w:rsidDel="001111A8">
          <w:rPr>
            <w:noProof/>
          </w:rPr>
          <w:delText>Diagnostics Requirements</w:delText>
        </w:r>
        <w:bookmarkEnd w:id="4332"/>
        <w:bookmarkEnd w:id="4333"/>
        <w:bookmarkEnd w:id="4334"/>
      </w:del>
    </w:p>
    <w:p w14:paraId="7D561EF6" w14:textId="77777777" w:rsidR="00855336" w:rsidRPr="00135EF3" w:rsidDel="001111A8" w:rsidRDefault="00855336" w:rsidP="00622755">
      <w:pPr>
        <w:pStyle w:val="Titre3"/>
        <w:ind w:left="0" w:firstLine="0"/>
        <w:jc w:val="left"/>
        <w:rPr>
          <w:del w:id="4336" w:author="VOYER Raphael" w:date="2021-06-16T11:14:00Z"/>
          <w:noProof/>
        </w:rPr>
      </w:pPr>
      <w:bookmarkStart w:id="4337" w:name="_Toc195435533"/>
      <w:bookmarkStart w:id="4338" w:name="_Toc214247638"/>
      <w:bookmarkStart w:id="4339" w:name="_Toc381025741"/>
      <w:del w:id="4340" w:author="VOYER Raphael" w:date="2021-06-16T11:14:00Z">
        <w:r w:rsidRPr="00135EF3" w:rsidDel="001111A8">
          <w:rPr>
            <w:noProof/>
          </w:rPr>
          <w:delText>Debug and Tracing Requirements</w:delText>
        </w:r>
        <w:bookmarkEnd w:id="4337"/>
        <w:bookmarkEnd w:id="4338"/>
        <w:bookmarkEnd w:id="4339"/>
        <w:r w:rsidRPr="00135EF3" w:rsidDel="001111A8">
          <w:rPr>
            <w:noProof/>
          </w:rPr>
          <w:delText xml:space="preserve"> </w:delText>
        </w:r>
      </w:del>
    </w:p>
    <w:p w14:paraId="6BEEB2A2" w14:textId="77777777" w:rsidR="00855336" w:rsidRPr="00135EF3" w:rsidDel="001111A8" w:rsidRDefault="00855336" w:rsidP="00855336">
      <w:pPr>
        <w:pStyle w:val="Corpsdetexte"/>
        <w:rPr>
          <w:del w:id="4341" w:author="VOYER Raphael" w:date="2021-06-16T11:14:00Z"/>
          <w:noProof/>
        </w:rPr>
      </w:pPr>
      <w:smartTag w:uri="urn:schemas-microsoft-com:office:smarttags" w:element="stockticker">
        <w:del w:id="4342" w:author="VOYER Raphael" w:date="2021-06-16T11:14:00Z">
          <w:r w:rsidRPr="00135EF3" w:rsidDel="001111A8">
            <w:rPr>
              <w:b/>
              <w:noProof/>
            </w:rPr>
            <w:delText>AOS</w:delText>
          </w:r>
        </w:del>
      </w:smartTag>
      <w:del w:id="4343"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4344" w:author="VOYER Raphael" w:date="2021-06-16T11:14:00Z"/>
          <w:noProof/>
        </w:rPr>
      </w:pPr>
      <w:smartTag w:uri="urn:schemas-microsoft-com:office:smarttags" w:element="stockticker">
        <w:del w:id="4345" w:author="VOYER Raphael" w:date="2021-06-16T11:14:00Z">
          <w:r w:rsidRPr="00135EF3" w:rsidDel="001111A8">
            <w:rPr>
              <w:b/>
              <w:noProof/>
            </w:rPr>
            <w:delText>AOS</w:delText>
          </w:r>
        </w:del>
      </w:smartTag>
      <w:del w:id="4346"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4347" w:author="VOYER Raphael" w:date="2021-06-16T11:14:00Z"/>
          <w:noProof/>
        </w:rPr>
      </w:pPr>
      <w:smartTag w:uri="urn:schemas-microsoft-com:office:smarttags" w:element="stockticker">
        <w:del w:id="4348" w:author="VOYER Raphael" w:date="2021-06-16T11:14:00Z">
          <w:r w:rsidRPr="00135EF3" w:rsidDel="001111A8">
            <w:rPr>
              <w:b/>
              <w:noProof/>
            </w:rPr>
            <w:delText>AOS</w:delText>
          </w:r>
        </w:del>
      </w:smartTag>
      <w:del w:id="4349"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4350" w:author="VOYER Raphael" w:date="2021-06-16T11:14:00Z"/>
          <w:noProof/>
        </w:rPr>
      </w:pPr>
      <w:smartTag w:uri="urn:schemas-microsoft-com:office:smarttags" w:element="stockticker">
        <w:del w:id="4351" w:author="VOYER Raphael" w:date="2021-06-16T11:14:00Z">
          <w:r w:rsidRPr="00135EF3" w:rsidDel="001111A8">
            <w:rPr>
              <w:b/>
              <w:noProof/>
            </w:rPr>
            <w:delText>AOS</w:delText>
          </w:r>
        </w:del>
      </w:smartTag>
      <w:del w:id="4352"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4353" w:author="VOYER Raphael" w:date="2021-06-16T11:14:00Z"/>
          <w:b/>
          <w:noProof/>
        </w:rPr>
      </w:pPr>
      <w:del w:id="4354"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4355" w:author="VOYER Raphael" w:date="2021-06-16T11:14:00Z"/>
          <w:noProof/>
        </w:rPr>
      </w:pPr>
      <w:del w:id="4356"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4357" w:author="VOYER Raphael" w:date="2021-06-16T11:14:00Z"/>
          <w:noProof/>
        </w:rPr>
      </w:pPr>
      <w:del w:id="4358"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4359" w:author="VOYER Raphael" w:date="2021-06-16T11:14:00Z"/>
          <w:noProof/>
        </w:rPr>
      </w:pPr>
      <w:del w:id="4360"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4361" w:author="VOYER Raphael" w:date="2021-06-16T11:14:00Z"/>
          <w:b/>
          <w:noProof/>
        </w:rPr>
      </w:pPr>
      <w:del w:id="4362"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4363" w:author="VOYER Raphael" w:date="2021-06-16T11:14:00Z"/>
          <w:noProof/>
        </w:rPr>
      </w:pPr>
      <w:del w:id="4364" w:author="VOYER Raphael" w:date="2021-06-16T11:14:00Z">
        <w:r w:rsidDel="001111A8">
          <w:rPr>
            <w:noProof/>
          </w:rPr>
          <w:delText xml:space="preserve">                  Dumps the Data Structures related to a cluster.</w:delText>
        </w:r>
        <w:bookmarkEnd w:id="2055"/>
      </w:del>
    </w:p>
    <w:bookmarkEnd w:id="2056"/>
    <w:p w14:paraId="62C9369A" w14:textId="77777777" w:rsidR="00855336" w:rsidDel="001111A8" w:rsidRDefault="00855336" w:rsidP="00855336">
      <w:pPr>
        <w:rPr>
          <w:del w:id="4365" w:author="VOYER Raphael" w:date="2021-06-16T11:14:00Z"/>
        </w:rPr>
      </w:pPr>
    </w:p>
    <w:p w14:paraId="5C40A94E" w14:textId="77777777" w:rsidR="000538A3" w:rsidRPr="00387307" w:rsidDel="001111A8" w:rsidRDefault="000538A3" w:rsidP="00622755">
      <w:pPr>
        <w:pStyle w:val="Titre2"/>
        <w:rPr>
          <w:del w:id="4366" w:author="VOYER Raphael" w:date="2021-06-16T11:14:00Z"/>
        </w:rPr>
      </w:pPr>
      <w:bookmarkStart w:id="4367" w:name="_Toc381025742"/>
      <w:del w:id="4368" w:author="VOYER Raphael" w:date="2021-06-16T11:14:00Z">
        <w:r w:rsidRPr="00387307" w:rsidDel="001111A8">
          <w:delText>Future Enhancements</w:delText>
        </w:r>
        <w:bookmarkEnd w:id="4367"/>
      </w:del>
    </w:p>
    <w:p w14:paraId="37ABFCBD" w14:textId="77777777" w:rsidR="005E052F" w:rsidDel="001111A8" w:rsidRDefault="000538A3" w:rsidP="00F16808">
      <w:pPr>
        <w:rPr>
          <w:del w:id="4369" w:author="VOYER Raphael" w:date="2021-06-16T11:14:00Z"/>
        </w:rPr>
      </w:pPr>
      <w:del w:id="4370" w:author="VOYER Raphael" w:date="2021-06-16T11:14:00Z">
        <w:r w:rsidDel="001111A8">
          <w:delText>None</w:delText>
        </w:r>
      </w:del>
    </w:p>
    <w:p w14:paraId="5C0BAB9C" w14:textId="77777777" w:rsidR="005E052F" w:rsidDel="001111A8" w:rsidRDefault="005E052F" w:rsidP="00622755">
      <w:pPr>
        <w:pStyle w:val="Titre2"/>
        <w:rPr>
          <w:del w:id="4371" w:author="VOYER Raphael" w:date="2021-06-16T11:14:00Z"/>
        </w:rPr>
      </w:pPr>
      <w:bookmarkStart w:id="4372" w:name="_Takeover_Requirements"/>
      <w:bookmarkStart w:id="4373" w:name="_Toc381025743"/>
      <w:bookmarkEnd w:id="4372"/>
      <w:del w:id="4374" w:author="VOYER Raphael" w:date="2021-06-16T11:14:00Z">
        <w:r w:rsidDel="001111A8">
          <w:delText>Takeover Requirements</w:delText>
        </w:r>
        <w:bookmarkEnd w:id="4373"/>
      </w:del>
    </w:p>
    <w:p w14:paraId="46C36E6A" w14:textId="77777777" w:rsidR="005E052F" w:rsidRPr="00F16808" w:rsidDel="001111A8" w:rsidRDefault="005E052F" w:rsidP="005E052F">
      <w:pPr>
        <w:pStyle w:val="Body3"/>
        <w:ind w:left="0"/>
        <w:rPr>
          <w:del w:id="4375" w:author="VOYER Raphael" w:date="2021-06-16T11:14:00Z"/>
          <w:rFonts w:ascii="Trebuchet MS" w:hAnsi="Trebuchet MS"/>
          <w:noProof/>
          <w:sz w:val="20"/>
          <w:szCs w:val="20"/>
        </w:rPr>
      </w:pPr>
      <w:del w:id="4376"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4377" w:author="VOYER Raphael" w:date="2021-06-16T11:14:00Z"/>
          <w:rFonts w:ascii="Trebuchet MS" w:hAnsi="Trebuchet MS"/>
          <w:noProof/>
          <w:sz w:val="20"/>
          <w:szCs w:val="20"/>
        </w:rPr>
      </w:pPr>
      <w:del w:id="4378"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4379" w:author="VOYER Raphael" w:date="2021-06-16T11:14:00Z"/>
          <w:rFonts w:ascii="Trebuchet MS" w:hAnsi="Trebuchet MS"/>
          <w:noProof/>
          <w:sz w:val="20"/>
          <w:szCs w:val="20"/>
        </w:rPr>
      </w:pPr>
      <w:del w:id="4380"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4381" w:author="VOYER Raphael" w:date="2021-06-16T11:14:00Z"/>
          <w:rFonts w:ascii="Trebuchet MS" w:hAnsi="Trebuchet MS"/>
          <w:noProof/>
          <w:sz w:val="20"/>
          <w:szCs w:val="20"/>
        </w:rPr>
      </w:pPr>
      <w:del w:id="4382"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4383" w:author="VOYER Raphael" w:date="2021-06-16T11:14:00Z"/>
          <w:rFonts w:ascii="Trebuchet MS" w:hAnsi="Trebuchet MS"/>
          <w:noProof/>
          <w:sz w:val="20"/>
          <w:szCs w:val="20"/>
        </w:rPr>
      </w:pPr>
      <w:del w:id="4384"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4385" w:author="VOYER Raphael" w:date="2021-06-16T11:14:00Z"/>
          <w:rFonts w:ascii="Trebuchet MS" w:hAnsi="Trebuchet MS"/>
          <w:noProof/>
          <w:sz w:val="20"/>
          <w:szCs w:val="20"/>
        </w:rPr>
      </w:pPr>
      <w:del w:id="4386"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4387"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4388" w:author="VOYER Raphael" w:date="2021-06-16T11:14:00Z"/>
          <w:rFonts w:ascii="Trebuchet MS" w:hAnsi="Trebuchet MS"/>
          <w:noProof/>
          <w:sz w:val="20"/>
          <w:szCs w:val="20"/>
        </w:rPr>
      </w:pPr>
      <w:bookmarkStart w:id="4389" w:name="_Toc381025744"/>
      <w:bookmarkStart w:id="4390" w:name="_Toc424820332"/>
      <w:del w:id="4391" w:author="VOYER Raphael" w:date="2021-06-16T11:14:00Z">
        <w:r w:rsidDel="001111A8">
          <w:rPr>
            <w:rFonts w:ascii="Trebuchet MS" w:hAnsi="Trebuchet MS"/>
            <w:noProof/>
            <w:sz w:val="20"/>
            <w:szCs w:val="20"/>
          </w:rPr>
          <w:delText>Similarly we need to get the dynamic ARP entries if any for L3 mode clusters from</w:delText>
        </w:r>
        <w:bookmarkEnd w:id="4389"/>
        <w:bookmarkEnd w:id="4390"/>
      </w:del>
    </w:p>
    <w:p w14:paraId="397C734C" w14:textId="77777777" w:rsidR="00E456FB" w:rsidRPr="00F16808" w:rsidDel="001111A8" w:rsidRDefault="00E456FB" w:rsidP="005E052F">
      <w:pPr>
        <w:pStyle w:val="Body3"/>
        <w:ind w:left="0"/>
        <w:rPr>
          <w:del w:id="4392" w:author="VOYER Raphael" w:date="2021-06-16T11:14:00Z"/>
          <w:rFonts w:ascii="Trebuchet MS" w:hAnsi="Trebuchet MS"/>
          <w:noProof/>
          <w:sz w:val="20"/>
          <w:szCs w:val="20"/>
        </w:rPr>
      </w:pPr>
      <w:del w:id="4393"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4394"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4395" w:author="VOYER Raphael" w:date="2021-06-16T11:14:00Z"/>
        </w:rPr>
      </w:pPr>
      <w:bookmarkStart w:id="4396" w:name="_Hotswap_Requirements"/>
      <w:bookmarkStart w:id="4397" w:name="_Toc381025745"/>
      <w:bookmarkEnd w:id="4396"/>
      <w:del w:id="4398" w:author="VOYER Raphael" w:date="2021-06-16T11:14:00Z">
        <w:r w:rsidDel="001111A8">
          <w:delText>Hot swap</w:delText>
        </w:r>
        <w:r w:rsidR="005E052F" w:rsidDel="001111A8">
          <w:delText xml:space="preserve"> Requirements</w:delText>
        </w:r>
        <w:bookmarkEnd w:id="4397"/>
      </w:del>
    </w:p>
    <w:p w14:paraId="5EFF58BF" w14:textId="77777777" w:rsidR="005C7A05" w:rsidRPr="005C7A05" w:rsidDel="001111A8" w:rsidRDefault="005C7A05" w:rsidP="005C7A05">
      <w:pPr>
        <w:rPr>
          <w:del w:id="4399" w:author="VOYER Raphael" w:date="2021-06-16T11:14:00Z"/>
        </w:rPr>
      </w:pPr>
    </w:p>
    <w:p w14:paraId="04FC8ED4" w14:textId="77777777" w:rsidR="005E052F" w:rsidRPr="00F16808" w:rsidDel="001111A8" w:rsidRDefault="005E052F" w:rsidP="00F16808">
      <w:pPr>
        <w:pStyle w:val="Body3"/>
        <w:ind w:left="0"/>
        <w:rPr>
          <w:del w:id="4400" w:author="VOYER Raphael" w:date="2021-06-16T11:14:00Z"/>
          <w:rFonts w:ascii="Trebuchet MS" w:hAnsi="Trebuchet MS"/>
          <w:noProof/>
          <w:sz w:val="20"/>
          <w:szCs w:val="20"/>
        </w:rPr>
      </w:pPr>
      <w:del w:id="4401"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4402"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4403" w:author="VOYER Raphael" w:date="2021-06-16T11:14:00Z"/>
          <w:rFonts w:ascii="Trebuchet MS" w:hAnsi="Trebuchet MS"/>
          <w:noProof/>
          <w:sz w:val="20"/>
          <w:szCs w:val="20"/>
        </w:rPr>
      </w:pPr>
      <w:del w:id="4404"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4405"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4406" w:author="VOYER Raphael" w:date="2021-06-16T11:14:00Z"/>
          <w:rFonts w:ascii="Trebuchet MS" w:hAnsi="Trebuchet MS"/>
          <w:noProof/>
          <w:sz w:val="20"/>
          <w:szCs w:val="20"/>
        </w:rPr>
      </w:pPr>
      <w:del w:id="4407"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4408"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4409" w:author="VOYER Raphael" w:date="2021-06-16T11:14:00Z"/>
          <w:rFonts w:ascii="Trebuchet MS" w:hAnsi="Trebuchet MS"/>
          <w:sz w:val="20"/>
          <w:szCs w:val="20"/>
        </w:rPr>
      </w:pPr>
      <w:del w:id="4410"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4411" w:author="VOYER Raphael" w:date="2021-06-16T11:14:00Z"/>
          <w:noProof/>
        </w:rPr>
      </w:pPr>
      <w:del w:id="4412"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4413" w:author="VOYER Raphael" w:date="2021-06-16T11:14:00Z"/>
          <w:noProof/>
        </w:rPr>
      </w:pPr>
      <w:del w:id="4414"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4415" w:author="VOYER Raphael" w:date="2021-06-16T11:14:00Z"/>
          <w:rFonts w:ascii="Times New Roman" w:hAnsi="Times New Roman"/>
          <w:b/>
          <w:bCs/>
          <w:sz w:val="24"/>
          <w:szCs w:val="24"/>
          <w:u w:val="single"/>
        </w:rPr>
      </w:pPr>
      <w:bookmarkStart w:id="4416" w:name="_Toc381025746"/>
      <w:bookmarkStart w:id="4417" w:name="_Toc424820334"/>
      <w:del w:id="4418" w:author="VOYER Raphael" w:date="2021-06-16T11:14:00Z">
        <w:r w:rsidRPr="00F16808" w:rsidDel="001111A8">
          <w:rPr>
            <w:rFonts w:ascii="Times New Roman" w:hAnsi="Times New Roman"/>
            <w:b/>
            <w:bCs/>
            <w:sz w:val="24"/>
            <w:szCs w:val="24"/>
            <w:u w:val="single"/>
          </w:rPr>
          <w:delText>Handling of Like NI Hotswap:</w:delText>
        </w:r>
        <w:bookmarkEnd w:id="4416"/>
        <w:bookmarkEnd w:id="4417"/>
      </w:del>
    </w:p>
    <w:p w14:paraId="34521F0D" w14:textId="77777777" w:rsidR="005C7A05" w:rsidRPr="00F16808" w:rsidDel="001111A8" w:rsidRDefault="005C7A05" w:rsidP="00425637">
      <w:pPr>
        <w:numPr>
          <w:ilvl w:val="0"/>
          <w:numId w:val="33"/>
        </w:numPr>
        <w:spacing w:before="100" w:beforeAutospacing="1" w:after="100" w:afterAutospacing="1"/>
        <w:jc w:val="left"/>
        <w:rPr>
          <w:del w:id="4419" w:author="VOYER Raphael" w:date="2021-06-16T11:14:00Z"/>
          <w:noProof/>
        </w:rPr>
      </w:pPr>
      <w:del w:id="4420"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4421" w:author="VOYER Raphael" w:date="2021-06-16T11:14:00Z"/>
          <w:rFonts w:ascii="Times New Roman" w:hAnsi="Times New Roman"/>
          <w:sz w:val="24"/>
          <w:szCs w:val="24"/>
        </w:rPr>
      </w:pPr>
      <w:del w:id="4422"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4423" w:author="VOYER Raphael" w:date="2021-06-16T11:14:00Z"/>
          <w:rFonts w:ascii="Times New Roman" w:hAnsi="Times New Roman"/>
          <w:b/>
          <w:bCs/>
          <w:sz w:val="24"/>
          <w:szCs w:val="24"/>
          <w:u w:val="single"/>
        </w:rPr>
      </w:pPr>
      <w:del w:id="4424" w:author="VOYER Raphael" w:date="2021-06-16T11:14:00Z">
        <w:r w:rsidRPr="005C7A05" w:rsidDel="001111A8">
          <w:rPr>
            <w:rFonts w:ascii="Times New Roman" w:hAnsi="Times New Roman"/>
            <w:b/>
            <w:bCs/>
            <w:sz w:val="24"/>
            <w:szCs w:val="24"/>
            <w:u w:val="single"/>
          </w:rPr>
          <w:delText> </w:delText>
        </w:r>
        <w:bookmarkStart w:id="4425" w:name="_Toc381025747"/>
        <w:bookmarkStart w:id="4426" w:name="_Toc424820335"/>
        <w:r w:rsidRPr="005C7A05" w:rsidDel="001111A8">
          <w:rPr>
            <w:rFonts w:ascii="Times New Roman" w:hAnsi="Times New Roman"/>
            <w:b/>
            <w:bCs/>
            <w:sz w:val="24"/>
            <w:szCs w:val="24"/>
            <w:u w:val="single"/>
          </w:rPr>
          <w:delText>Handling of the Unlike NI</w:delText>
        </w:r>
        <w:bookmarkEnd w:id="4425"/>
        <w:bookmarkEnd w:id="4426"/>
      </w:del>
    </w:p>
    <w:p w14:paraId="3F3D7201" w14:textId="77777777" w:rsidR="005C7A05" w:rsidRPr="00F16808" w:rsidDel="001111A8" w:rsidRDefault="005C7A05" w:rsidP="005C7A05">
      <w:pPr>
        <w:numPr>
          <w:ilvl w:val="0"/>
          <w:numId w:val="6"/>
        </w:numPr>
        <w:spacing w:before="100" w:beforeAutospacing="1" w:after="100" w:afterAutospacing="1"/>
        <w:jc w:val="left"/>
        <w:rPr>
          <w:del w:id="4427" w:author="VOYER Raphael" w:date="2021-06-16T11:14:00Z"/>
          <w:noProof/>
        </w:rPr>
      </w:pPr>
      <w:del w:id="4428"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4429" w:author="VOYER Raphael" w:date="2021-06-16T11:14:00Z"/>
          <w:noProof/>
        </w:rPr>
      </w:pPr>
      <w:del w:id="4430"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4431"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4432"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4433" w:author="VOYER Raphael" w:date="2021-06-16T11:14:00Z"/>
        </w:rPr>
      </w:pPr>
    </w:p>
    <w:p w14:paraId="4CD827C5" w14:textId="77777777" w:rsidR="005E052F" w:rsidRPr="005E052F" w:rsidDel="001111A8" w:rsidRDefault="005E052F" w:rsidP="005E052F">
      <w:pPr>
        <w:rPr>
          <w:del w:id="4434" w:author="VOYER Raphael" w:date="2021-06-16T11:14:00Z"/>
        </w:rPr>
      </w:pPr>
    </w:p>
    <w:p w14:paraId="1B7A7E92" w14:textId="77777777" w:rsidR="005E052F" w:rsidDel="001111A8" w:rsidRDefault="005E052F" w:rsidP="00855336">
      <w:pPr>
        <w:rPr>
          <w:del w:id="4435"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4436" w:author="VOYER Raphael" w:date="2021-06-16T11:14:00Z"/>
        </w:rPr>
      </w:pPr>
      <w:bookmarkStart w:id="4437" w:name="_MANAGEMENT_INTERFACE"/>
      <w:bookmarkStart w:id="4438" w:name="_Toc242248777"/>
      <w:bookmarkStart w:id="4439" w:name="_Toc381025748"/>
      <w:bookmarkEnd w:id="4437"/>
      <w:del w:id="4440" w:author="VOYER Raphael" w:date="2021-06-16T11:14:00Z">
        <w:r w:rsidDel="001111A8">
          <w:delText>MANAGEMENT INTERFACE</w:delText>
        </w:r>
        <w:bookmarkEnd w:id="4438"/>
        <w:bookmarkEnd w:id="4439"/>
      </w:del>
    </w:p>
    <w:p w14:paraId="1D5CA5CF" w14:textId="77777777" w:rsidR="00855336" w:rsidDel="001111A8" w:rsidRDefault="00855336" w:rsidP="00622755">
      <w:pPr>
        <w:pStyle w:val="Titre2"/>
        <w:rPr>
          <w:del w:id="4441" w:author="VOYER Raphael" w:date="2021-06-16T11:14:00Z"/>
        </w:rPr>
      </w:pPr>
      <w:bookmarkStart w:id="4442" w:name="_Command_Line_Interface"/>
      <w:bookmarkStart w:id="4443" w:name="_Toc242248778"/>
      <w:bookmarkStart w:id="4444" w:name="_Toc381025749"/>
      <w:bookmarkEnd w:id="4442"/>
      <w:del w:id="4445"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4443"/>
        <w:bookmarkEnd w:id="4444"/>
      </w:del>
    </w:p>
    <w:p w14:paraId="0651AF99" w14:textId="77777777" w:rsidR="00855336" w:rsidRPr="007E4ECC" w:rsidDel="001111A8" w:rsidRDefault="00855336" w:rsidP="00855336">
      <w:pPr>
        <w:pStyle w:val="Titre3"/>
        <w:ind w:left="0" w:firstLine="0"/>
        <w:jc w:val="left"/>
        <w:rPr>
          <w:del w:id="4446" w:author="VOYER Raphael" w:date="2021-06-16T11:14:00Z"/>
        </w:rPr>
      </w:pPr>
      <w:bookmarkStart w:id="4447" w:name="_Toc242248779"/>
      <w:bookmarkStart w:id="4448" w:name="_Toc381025750"/>
      <w:smartTag w:uri="urn:schemas-microsoft-com:office:smarttags" w:element="stockticker">
        <w:del w:id="4449" w:author="VOYER Raphael" w:date="2021-06-16T11:14:00Z">
          <w:r w:rsidDel="001111A8">
            <w:delText>CLI</w:delText>
          </w:r>
        </w:del>
      </w:smartTag>
      <w:del w:id="4450" w:author="VOYER Raphael" w:date="2021-06-16T11:14:00Z">
        <w:r w:rsidDel="001111A8">
          <w:delText xml:space="preserve"> Syntax Conventions</w:delText>
        </w:r>
        <w:bookmarkEnd w:id="4447"/>
        <w:bookmarkEnd w:id="4448"/>
      </w:del>
    </w:p>
    <w:p w14:paraId="06CA394E" w14:textId="77777777" w:rsidR="00855336" w:rsidDel="001111A8" w:rsidRDefault="00855336" w:rsidP="00855336">
      <w:pPr>
        <w:pStyle w:val="Body1"/>
        <w:ind w:left="446"/>
        <w:jc w:val="both"/>
        <w:rPr>
          <w:del w:id="4451"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4452"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4453" w:author="VOYER Raphael" w:date="2021-06-16T11:14:00Z"/>
                <w:b/>
              </w:rPr>
            </w:pPr>
            <w:del w:id="4454"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4455" w:author="VOYER Raphael" w:date="2021-06-16T11:14:00Z"/>
                <w:b/>
              </w:rPr>
            </w:pPr>
            <w:del w:id="4456" w:author="VOYER Raphael" w:date="2021-06-16T11:14:00Z">
              <w:r w:rsidDel="001111A8">
                <w:rPr>
                  <w:b/>
                </w:rPr>
                <w:delText>Description</w:delText>
              </w:r>
            </w:del>
          </w:p>
        </w:tc>
      </w:tr>
      <w:tr w:rsidR="00855336" w:rsidDel="001111A8" w14:paraId="31A6C625" w14:textId="77777777">
        <w:trPr>
          <w:del w:id="4457" w:author="VOYER Raphael" w:date="2021-06-16T11:14:00Z"/>
        </w:trPr>
        <w:tc>
          <w:tcPr>
            <w:tcW w:w="2268" w:type="dxa"/>
          </w:tcPr>
          <w:p w14:paraId="47B5BBC6" w14:textId="77777777" w:rsidR="00855336" w:rsidDel="00384699" w:rsidRDefault="00855336" w:rsidP="0024322E">
            <w:pPr>
              <w:rPr>
                <w:del w:id="4458" w:author="VOYER Raphael" w:date="2021-06-16T11:14:00Z"/>
              </w:rPr>
            </w:pPr>
            <w:del w:id="4459" w:author="VOYER Raphael" w:date="2021-06-16T11:14:00Z">
              <w:r w:rsidDel="001111A8">
                <w:delText>&lt;  &gt;</w:delText>
              </w:r>
            </w:del>
          </w:p>
          <w:p w14:paraId="21F1766B" w14:textId="77777777" w:rsidR="00384699" w:rsidRDefault="00384699" w:rsidP="00D70809">
            <w:pPr>
              <w:pStyle w:val="Tabletext"/>
              <w:rPr>
                <w:ins w:id="4460" w:author="VOYER Raphael" w:date="2021-06-16T11:42:00Z"/>
              </w:rPr>
            </w:pPr>
          </w:p>
        </w:tc>
        <w:tc>
          <w:tcPr>
            <w:tcW w:w="6588" w:type="dxa"/>
          </w:tcPr>
          <w:p w14:paraId="4758B865" w14:textId="77777777" w:rsidR="00855336" w:rsidDel="001111A8" w:rsidRDefault="00855336" w:rsidP="00D70809">
            <w:pPr>
              <w:pStyle w:val="Tabletext"/>
              <w:rPr>
                <w:del w:id="4461" w:author="VOYER Raphael" w:date="2021-06-16T11:14:00Z"/>
              </w:rPr>
            </w:pPr>
            <w:del w:id="4462" w:author="VOYER Raphael" w:date="2021-06-16T11:14:00Z">
              <w:r w:rsidDel="001111A8">
                <w:delText>Brackets indicate that the information requested is required</w:delText>
              </w:r>
            </w:del>
          </w:p>
        </w:tc>
      </w:tr>
      <w:tr w:rsidR="00855336" w:rsidDel="001111A8" w14:paraId="37557B53" w14:textId="77777777">
        <w:trPr>
          <w:del w:id="4463" w:author="VOYER Raphael" w:date="2021-06-16T11:14:00Z"/>
        </w:trPr>
        <w:tc>
          <w:tcPr>
            <w:tcW w:w="2268" w:type="dxa"/>
          </w:tcPr>
          <w:p w14:paraId="660C4FE8" w14:textId="77777777" w:rsidR="00855336" w:rsidDel="001111A8" w:rsidRDefault="00855336" w:rsidP="00D70809">
            <w:pPr>
              <w:pStyle w:val="Tabletext"/>
              <w:rPr>
                <w:del w:id="4464" w:author="VOYER Raphael" w:date="2021-06-16T11:14:00Z"/>
              </w:rPr>
            </w:pPr>
            <w:del w:id="4465"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4466" w:author="VOYER Raphael" w:date="2021-06-16T11:14:00Z"/>
              </w:rPr>
            </w:pPr>
            <w:del w:id="4467" w:author="VOYER Raphael" w:date="2021-06-16T11:14:00Z">
              <w:r w:rsidDel="001111A8">
                <w:delText>Braces indicates that the user is required to choose from a set of options</w:delText>
              </w:r>
            </w:del>
          </w:p>
        </w:tc>
      </w:tr>
      <w:tr w:rsidR="00855336" w:rsidDel="001111A8" w14:paraId="0E9BF816" w14:textId="77777777">
        <w:trPr>
          <w:del w:id="4468" w:author="VOYER Raphael" w:date="2021-06-16T11:14:00Z"/>
        </w:trPr>
        <w:tc>
          <w:tcPr>
            <w:tcW w:w="2268" w:type="dxa"/>
          </w:tcPr>
          <w:p w14:paraId="656902E2" w14:textId="77777777" w:rsidR="00855336" w:rsidDel="001111A8" w:rsidRDefault="00855336" w:rsidP="00D70809">
            <w:pPr>
              <w:pStyle w:val="Tabletext"/>
              <w:rPr>
                <w:del w:id="4469" w:author="VOYER Raphael" w:date="2021-06-16T11:14:00Z"/>
              </w:rPr>
            </w:pPr>
            <w:del w:id="4470"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4471" w:author="VOYER Raphael" w:date="2021-06-16T11:14:00Z"/>
              </w:rPr>
            </w:pPr>
            <w:del w:id="4472" w:author="VOYER Raphael" w:date="2021-06-16T11:14:00Z">
              <w:r w:rsidDel="001111A8">
                <w:delText>A vertical bar separates a set of options</w:delText>
              </w:r>
            </w:del>
          </w:p>
        </w:tc>
      </w:tr>
      <w:tr w:rsidR="00855336" w:rsidDel="001111A8" w14:paraId="5BE43742" w14:textId="77777777">
        <w:trPr>
          <w:del w:id="4473" w:author="VOYER Raphael" w:date="2021-06-16T11:14:00Z"/>
        </w:trPr>
        <w:tc>
          <w:tcPr>
            <w:tcW w:w="2268" w:type="dxa"/>
          </w:tcPr>
          <w:p w14:paraId="10892C9A" w14:textId="77777777" w:rsidR="00855336" w:rsidDel="001111A8" w:rsidRDefault="00855336" w:rsidP="00D70809">
            <w:pPr>
              <w:pStyle w:val="Tabletext"/>
              <w:rPr>
                <w:del w:id="4474" w:author="VOYER Raphael" w:date="2021-06-16T11:14:00Z"/>
              </w:rPr>
            </w:pPr>
            <w:del w:id="4475"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4476" w:author="VOYER Raphael" w:date="2021-06-16T11:14:00Z"/>
              </w:rPr>
            </w:pPr>
            <w:del w:id="4477"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4478" w:author="VOYER Raphael" w:date="2021-06-16T11:14:00Z"/>
        </w:rPr>
      </w:pPr>
      <w:bookmarkStart w:id="4479" w:name="_Toc270435669"/>
      <w:del w:id="4480"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4479"/>
      </w:del>
    </w:p>
    <w:p w14:paraId="00E1DD99" w14:textId="77777777" w:rsidR="00855336" w:rsidDel="001111A8" w:rsidRDefault="00855336" w:rsidP="00855336">
      <w:pPr>
        <w:pStyle w:val="Titre3"/>
        <w:ind w:left="0" w:firstLine="0"/>
        <w:jc w:val="left"/>
        <w:rPr>
          <w:del w:id="4481" w:author="VOYER Raphael" w:date="2021-06-16T11:14:00Z"/>
        </w:rPr>
      </w:pPr>
      <w:bookmarkStart w:id="4482" w:name="_Toc381025751"/>
      <w:del w:id="4483" w:author="VOYER Raphael" w:date="2021-06-16T11:14:00Z">
        <w:r w:rsidDel="001111A8">
          <w:delText>Configuration commands</w:delText>
        </w:r>
        <w:bookmarkEnd w:id="4482"/>
      </w:del>
    </w:p>
    <w:p w14:paraId="73FEEC9A" w14:textId="77777777" w:rsidR="00855336" w:rsidRPr="005A0C5D" w:rsidDel="001111A8" w:rsidRDefault="003541A5" w:rsidP="00622755">
      <w:pPr>
        <w:pStyle w:val="Titre4"/>
        <w:rPr>
          <w:del w:id="4484" w:author="VOYER Raphael" w:date="2021-06-16T11:14:00Z"/>
        </w:rPr>
      </w:pPr>
      <w:bookmarkStart w:id="4485" w:name="_Ref237950241"/>
      <w:bookmarkStart w:id="4486" w:name="_Ref237919827"/>
      <w:del w:id="4487"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4485"/>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4488" w:author="VOYER Raphael" w:date="2021-06-16T11:14:00Z"/>
        </w:rPr>
      </w:pPr>
      <w:del w:id="4489"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4490" w:author="VOYER Raphael" w:date="2021-06-16T11:14:00Z"/>
        </w:rPr>
      </w:pPr>
      <w:bookmarkStart w:id="4491" w:name="_Toc381025752"/>
      <w:bookmarkStart w:id="4492" w:name="_Toc424820340"/>
      <w:del w:id="4493" w:author="VOYER Raphael" w:date="2021-06-16T11:14:00Z">
        <w:r w:rsidDel="001111A8">
          <w:delText>Syntax Definitions</w:delText>
        </w:r>
        <w:bookmarkEnd w:id="4491"/>
        <w:bookmarkEnd w:id="4492"/>
      </w:del>
    </w:p>
    <w:p w14:paraId="513DD8DF" w14:textId="77777777" w:rsidR="00855336" w:rsidDel="001111A8" w:rsidRDefault="00C414AA" w:rsidP="00855336">
      <w:pPr>
        <w:pStyle w:val="Definitions1"/>
        <w:rPr>
          <w:del w:id="4494" w:author="VOYER Raphael" w:date="2021-06-16T11:14:00Z"/>
          <w:rStyle w:val="StyleDefinitions1105ptCharacterscale100CharCharCharCharCharCharCharCharCharCharCharCharCharChar"/>
          <w:i/>
        </w:rPr>
      </w:pPr>
      <w:del w:id="4495"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4496" w:author="VOYER Raphael" w:date="2021-06-16T11:14:00Z"/>
          <w:rStyle w:val="StyleDefinitions1105ptCharacterscale100CharCharCharCharCharCharCharCharCharCharCharCharCharChar"/>
        </w:rPr>
      </w:pPr>
      <w:del w:id="4497"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4498" w:author="VOYER Raphael" w:date="2021-06-16T11:14:00Z"/>
          <w:rStyle w:val="StyleDefinitions1105ptCharacterscale100CharCharCharCharCharCharCharCharCharCharCharCharCharChar"/>
        </w:rPr>
      </w:pPr>
      <w:del w:id="4499"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4500" w:author="VOYER Raphael" w:date="2021-06-16T11:14:00Z"/>
          <w:rStyle w:val="StyleDefinitions1105ptCharacterscale100CharCharCharCharCharCharCharCharCharCharCharCharCharChar"/>
        </w:rPr>
      </w:pPr>
      <w:del w:id="4501"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4502"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4503" w:author="VOYER Raphael" w:date="2021-06-16T11:14:00Z"/>
        </w:rPr>
      </w:pPr>
      <w:bookmarkStart w:id="4504" w:name="_Toc381025753"/>
      <w:bookmarkStart w:id="4505" w:name="_Toc424820341"/>
      <w:del w:id="4506" w:author="VOYER Raphael" w:date="2021-06-16T11:14:00Z">
        <w:r w:rsidDel="001111A8">
          <w:delText>Usage Guidelines</w:delText>
        </w:r>
        <w:bookmarkEnd w:id="4504"/>
        <w:bookmarkEnd w:id="4505"/>
      </w:del>
    </w:p>
    <w:p w14:paraId="765A29C0" w14:textId="77777777" w:rsidR="007F20C0" w:rsidDel="001111A8" w:rsidRDefault="00855336" w:rsidP="00855336">
      <w:pPr>
        <w:pStyle w:val="Corpsdetexte"/>
        <w:numPr>
          <w:ilvl w:val="0"/>
          <w:numId w:val="5"/>
        </w:numPr>
        <w:rPr>
          <w:del w:id="4507" w:author="VOYER Raphael" w:date="2021-06-16T11:14:00Z"/>
        </w:rPr>
      </w:pPr>
      <w:del w:id="4508"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4509" w:author="VOYER Raphael" w:date="2021-06-16T11:14:00Z"/>
        </w:rPr>
      </w:pPr>
      <w:del w:id="4510"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4511" w:author="VOYER Raphael" w:date="2021-06-16T11:14:00Z"/>
        </w:rPr>
      </w:pPr>
      <w:del w:id="4512"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4513" w:author="VOYER Raphael" w:date="2021-06-16T11:14:00Z"/>
        </w:rPr>
      </w:pPr>
      <w:del w:id="4514"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4515" w:author="VOYER Raphael" w:date="2021-06-16T11:14:00Z"/>
        </w:rPr>
      </w:pPr>
      <w:del w:id="4516"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4517" w:author="VOYER Raphael" w:date="2021-06-16T11:14:00Z"/>
        </w:rPr>
      </w:pPr>
      <w:del w:id="4518"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4519" w:author="VOYER Raphael" w:date="2021-06-16T11:14:00Z"/>
        </w:rPr>
      </w:pPr>
      <w:del w:id="4520"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4521" w:author="VOYER Raphael" w:date="2021-06-16T11:14:00Z"/>
          <w:color w:val="auto"/>
        </w:rPr>
      </w:pPr>
      <w:bookmarkStart w:id="4522" w:name="_Toc381025754"/>
      <w:bookmarkStart w:id="4523" w:name="_Toc424820342"/>
      <w:del w:id="4524" w:author="VOYER Raphael" w:date="2021-06-16T11:14:00Z">
        <w:r w:rsidRPr="00017880" w:rsidDel="001111A8">
          <w:rPr>
            <w:color w:val="auto"/>
          </w:rPr>
          <w:delText>Example</w:delText>
        </w:r>
        <w:bookmarkEnd w:id="4522"/>
        <w:bookmarkEnd w:id="4523"/>
      </w:del>
    </w:p>
    <w:p w14:paraId="7CB9A4C6" w14:textId="77777777" w:rsidR="002F465E" w:rsidDel="001111A8" w:rsidRDefault="009E053F" w:rsidP="00622755">
      <w:pPr>
        <w:pStyle w:val="SourceCode"/>
        <w:outlineLvl w:val="0"/>
        <w:rPr>
          <w:del w:id="4525" w:author="VOYER Raphael" w:date="2021-06-16T11:14:00Z"/>
          <w:szCs w:val="18"/>
        </w:rPr>
      </w:pPr>
      <w:bookmarkStart w:id="4526" w:name="_Toc381025755"/>
      <w:bookmarkStart w:id="4527" w:name="_Toc424820343"/>
      <w:del w:id="4528" w:author="VOYER Raphael" w:date="2021-06-16T11:14:00Z">
        <w:r w:rsidDel="001111A8">
          <w:rPr>
            <w:szCs w:val="18"/>
          </w:rPr>
          <w:delText>Server-cluster</w:delText>
        </w:r>
        <w:r w:rsidR="002F465E" w:rsidDel="001111A8">
          <w:rPr>
            <w:szCs w:val="18"/>
          </w:rPr>
          <w:delText xml:space="preserve"> 1</w:delText>
        </w:r>
        <w:bookmarkEnd w:id="4526"/>
        <w:bookmarkEnd w:id="4527"/>
      </w:del>
    </w:p>
    <w:p w14:paraId="78F336B0" w14:textId="77777777" w:rsidR="00855336" w:rsidDel="001111A8" w:rsidRDefault="009E053F" w:rsidP="00855336">
      <w:pPr>
        <w:pStyle w:val="SourceCode"/>
        <w:rPr>
          <w:del w:id="4529" w:author="VOYER Raphael" w:date="2021-06-16T11:14:00Z"/>
          <w:szCs w:val="18"/>
        </w:rPr>
      </w:pPr>
      <w:del w:id="4530"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4531" w:author="VOYER Raphael" w:date="2021-06-16T11:14:00Z"/>
          <w:szCs w:val="18"/>
        </w:rPr>
      </w:pPr>
      <w:del w:id="4532"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4533" w:author="VOYER Raphael" w:date="2021-06-16T11:14:00Z"/>
          <w:szCs w:val="18"/>
        </w:rPr>
      </w:pPr>
      <w:del w:id="4534"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4535" w:author="VOYER Raphael" w:date="2021-06-16T11:14:00Z"/>
          <w:szCs w:val="18"/>
        </w:rPr>
      </w:pPr>
      <w:del w:id="4536"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4537" w:author="VOYER Raphael" w:date="2021-06-16T11:14:00Z"/>
          <w:szCs w:val="18"/>
        </w:rPr>
      </w:pPr>
      <w:del w:id="4538"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4539" w:author="VOYER Raphael" w:date="2021-06-16T11:14:00Z"/>
        </w:rPr>
      </w:pPr>
      <w:bookmarkStart w:id="4540" w:name="_Toc381025756"/>
      <w:bookmarkStart w:id="4541" w:name="_Toc424820344"/>
      <w:del w:id="4542" w:author="VOYER Raphael" w:date="2021-06-16T11:14:00Z">
        <w:r w:rsidDel="001111A8">
          <w:delText>Related MIB Objects</w:delText>
        </w:r>
        <w:bookmarkEnd w:id="4540"/>
        <w:bookmarkEnd w:id="4541"/>
      </w:del>
    </w:p>
    <w:p w14:paraId="442D5240" w14:textId="77777777" w:rsidR="00855336" w:rsidDel="001111A8" w:rsidRDefault="00561926" w:rsidP="00855336">
      <w:pPr>
        <w:pStyle w:val="Retraitcorpsdetexte"/>
        <w:rPr>
          <w:del w:id="4543" w:author="VOYER Raphael" w:date="2021-06-16T11:14:00Z"/>
        </w:rPr>
      </w:pPr>
      <w:del w:id="4544"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4545" w:author="VOYER Raphael" w:date="2021-06-16T11:14:00Z"/>
        </w:rPr>
      </w:pPr>
      <w:del w:id="4546"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4547" w:author="VOYER Raphael" w:date="2021-06-16T11:14:00Z"/>
        </w:rPr>
      </w:pPr>
      <w:del w:id="4548"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4549" w:author="VOYER Raphael" w:date="2021-06-16T11:14:00Z"/>
        </w:rPr>
      </w:pPr>
      <w:del w:id="4550"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4551" w:author="VOYER Raphael" w:date="2021-06-16T11:14:00Z"/>
        </w:rPr>
      </w:pPr>
      <w:del w:id="4552"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4553" w:author="VOYER Raphael" w:date="2021-06-16T11:14:00Z"/>
        </w:rPr>
      </w:pPr>
      <w:del w:id="4554"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4555" w:author="VOYER Raphael" w:date="2021-06-16T11:14:00Z"/>
          <w:rFonts w:ascii="Courier New" w:hAnsi="Courier New" w:cs="Courier New"/>
        </w:rPr>
      </w:pPr>
      <w:del w:id="4556"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4557" w:author="VOYER Raphael" w:date="2021-06-16T11:14:00Z"/>
        </w:rPr>
      </w:pPr>
      <w:del w:id="4558" w:author="VOYER Raphael" w:date="2021-06-16T11:14:00Z">
        <w:r w:rsidRPr="004D2F5D" w:rsidDel="001111A8">
          <w:rPr>
            <w:rFonts w:ascii="Courier New" w:hAnsi="Courier New" w:cs="Courier New"/>
          </w:rPr>
          <w:tab/>
        </w:r>
        <w:bookmarkEnd w:id="4486"/>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4559" w:author="VOYER Raphael" w:date="2021-06-16T11:14:00Z"/>
        </w:rPr>
      </w:pPr>
      <w:bookmarkStart w:id="4560" w:name="_Ref237919880"/>
      <w:del w:id="4561"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4560"/>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4562" w:author="VOYER Raphael" w:date="2021-06-16T11:14:00Z"/>
        </w:rPr>
      </w:pPr>
      <w:del w:id="4563"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4564" w:author="VOYER Raphael" w:date="2021-06-16T11:14:00Z"/>
        </w:rPr>
      </w:pPr>
      <w:bookmarkStart w:id="4565" w:name="_Toc381025757"/>
      <w:bookmarkStart w:id="4566" w:name="_Toc424820345"/>
      <w:del w:id="4567" w:author="VOYER Raphael" w:date="2021-06-16T11:14:00Z">
        <w:r w:rsidDel="001111A8">
          <w:delText>Syntax Definitions</w:delText>
        </w:r>
        <w:bookmarkEnd w:id="4565"/>
        <w:bookmarkEnd w:id="4566"/>
      </w:del>
    </w:p>
    <w:p w14:paraId="473EF150" w14:textId="77777777" w:rsidR="00855336" w:rsidDel="001111A8" w:rsidRDefault="00855336" w:rsidP="00855336">
      <w:pPr>
        <w:pStyle w:val="Definitions1"/>
        <w:rPr>
          <w:del w:id="4568" w:author="VOYER Raphael" w:date="2021-06-16T11:14:00Z"/>
          <w:rStyle w:val="StyleDefinitions1105ptCharacterscale100CharCharCharCharCharCharCharCharCharCharCharCharCharChar"/>
        </w:rPr>
      </w:pPr>
      <w:del w:id="4569"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4570" w:author="VOYER Raphael" w:date="2021-06-16T11:14:00Z"/>
          <w:rStyle w:val="StyleDefinitions1105ptCharacterscale100CharCharCharCharCharCharCharCharCharCharCharCharCharChar"/>
        </w:rPr>
      </w:pPr>
      <w:del w:id="4571"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4572" w:author="VOYER Raphael" w:date="2021-06-16T11:14:00Z"/>
          <w:rStyle w:val="StyleDefinitions1105ptCharacterscale100CharCharCharCharCharCharCharCharCharCharCharCharCharChar"/>
        </w:rPr>
      </w:pPr>
      <w:del w:id="4573"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4574" w:author="VOYER Raphael" w:date="2021-06-16T11:14:00Z"/>
        </w:rPr>
      </w:pPr>
    </w:p>
    <w:p w14:paraId="0020D95D" w14:textId="77777777" w:rsidR="00855336" w:rsidDel="001111A8" w:rsidRDefault="00855336" w:rsidP="00622755">
      <w:pPr>
        <w:pStyle w:val="StyleCLIheading1Characterscale100"/>
        <w:outlineLvl w:val="0"/>
        <w:rPr>
          <w:del w:id="4575" w:author="VOYER Raphael" w:date="2021-06-16T11:14:00Z"/>
        </w:rPr>
      </w:pPr>
      <w:bookmarkStart w:id="4576" w:name="_Toc381025758"/>
      <w:bookmarkStart w:id="4577" w:name="_Toc424820346"/>
      <w:del w:id="4578" w:author="VOYER Raphael" w:date="2021-06-16T11:14:00Z">
        <w:r w:rsidDel="001111A8">
          <w:delText>Usage Guidelines</w:delText>
        </w:r>
        <w:bookmarkEnd w:id="4576"/>
        <w:bookmarkEnd w:id="4577"/>
      </w:del>
    </w:p>
    <w:p w14:paraId="073F8680" w14:textId="77777777" w:rsidR="00855336" w:rsidDel="001111A8" w:rsidRDefault="00855336" w:rsidP="007F20C0">
      <w:pPr>
        <w:pStyle w:val="Corpsdetexte"/>
        <w:numPr>
          <w:ilvl w:val="0"/>
          <w:numId w:val="5"/>
        </w:numPr>
        <w:rPr>
          <w:del w:id="4579" w:author="VOYER Raphael" w:date="2021-06-16T11:14:00Z"/>
        </w:rPr>
      </w:pPr>
      <w:del w:id="4580"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4581" w:author="VOYER Raphael" w:date="2021-06-16T11:14:00Z"/>
        </w:rPr>
      </w:pPr>
      <w:del w:id="4582"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4583" w:author="VOYER Raphael" w:date="2021-06-16T11:14:00Z"/>
        </w:rPr>
      </w:pPr>
      <w:del w:id="4584"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4585" w:author="VOYER Raphael" w:date="2021-06-16T11:14:00Z"/>
        </w:rPr>
      </w:pPr>
      <w:del w:id="4586"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4587" w:author="VOYER Raphael" w:date="2021-06-16T11:14:00Z"/>
        </w:rPr>
      </w:pPr>
      <w:del w:id="4588"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4589" w:author="VOYER Raphael" w:date="2021-06-16T11:14:00Z"/>
        </w:rPr>
      </w:pPr>
      <w:del w:id="4590"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4591" w:author="VOYER Raphael" w:date="2021-06-16T11:14:00Z"/>
        </w:rPr>
      </w:pPr>
      <w:del w:id="4592"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4593" w:author="VOYER Raphael" w:date="2021-06-16T11:14:00Z"/>
        </w:rPr>
      </w:pPr>
      <w:del w:id="4594"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4595" w:author="VOYER Raphael" w:date="2021-06-16T11:14:00Z"/>
        </w:rPr>
      </w:pPr>
      <w:del w:id="4596"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4597" w:author="VOYER Raphael" w:date="2021-06-16T11:14:00Z"/>
        </w:rPr>
      </w:pPr>
      <w:del w:id="4598"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4599" w:author="VOYER Raphael" w:date="2021-06-16T11:14:00Z"/>
        </w:rPr>
      </w:pPr>
      <w:del w:id="4600"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4601" w:author="VOYER Raphael" w:date="2021-06-16T11:14:00Z"/>
          <w:color w:val="auto"/>
        </w:rPr>
      </w:pPr>
      <w:bookmarkStart w:id="4602" w:name="_Toc381025759"/>
      <w:bookmarkStart w:id="4603" w:name="_Toc424820347"/>
      <w:del w:id="4604" w:author="VOYER Raphael" w:date="2021-06-16T11:14:00Z">
        <w:r w:rsidRPr="005A0C5D" w:rsidDel="001111A8">
          <w:rPr>
            <w:color w:val="auto"/>
          </w:rPr>
          <w:delText>Example</w:delText>
        </w:r>
        <w:bookmarkEnd w:id="4602"/>
        <w:bookmarkEnd w:id="4603"/>
      </w:del>
    </w:p>
    <w:p w14:paraId="7B18AC89" w14:textId="77777777" w:rsidR="00855336" w:rsidRPr="005A0C5D" w:rsidDel="001111A8" w:rsidRDefault="009E053F" w:rsidP="00855336">
      <w:pPr>
        <w:pStyle w:val="SourceCode"/>
        <w:rPr>
          <w:del w:id="4605" w:author="VOYER Raphael" w:date="2021-06-16T11:14:00Z"/>
          <w:szCs w:val="18"/>
        </w:rPr>
      </w:pPr>
      <w:del w:id="4606"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4607" w:author="VOYER Raphael" w:date="2021-06-16T11:14:00Z"/>
          <w:szCs w:val="18"/>
        </w:rPr>
      </w:pPr>
      <w:del w:id="4608"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4609" w:author="VOYER Raphael" w:date="2021-06-16T11:14:00Z"/>
          <w:szCs w:val="18"/>
        </w:rPr>
      </w:pPr>
      <w:del w:id="4610"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4611" w:author="VOYER Raphael" w:date="2021-06-16T11:14:00Z"/>
          <w:szCs w:val="18"/>
        </w:rPr>
      </w:pPr>
    </w:p>
    <w:p w14:paraId="1F03FB19" w14:textId="77777777" w:rsidR="00855336" w:rsidDel="001111A8" w:rsidRDefault="00855336" w:rsidP="00622755">
      <w:pPr>
        <w:pStyle w:val="StyleCLIheading1Characterscale100"/>
        <w:outlineLvl w:val="0"/>
        <w:rPr>
          <w:del w:id="4612" w:author="VOYER Raphael" w:date="2021-06-16T11:14:00Z"/>
        </w:rPr>
      </w:pPr>
      <w:bookmarkStart w:id="4613" w:name="_Toc381025760"/>
      <w:bookmarkStart w:id="4614" w:name="_Toc424820348"/>
      <w:del w:id="4615" w:author="VOYER Raphael" w:date="2021-06-16T11:14:00Z">
        <w:r w:rsidDel="001111A8">
          <w:delText>Related MIB Objects</w:delText>
        </w:r>
        <w:bookmarkEnd w:id="4613"/>
        <w:bookmarkEnd w:id="4614"/>
      </w:del>
    </w:p>
    <w:p w14:paraId="76C4AAD9" w14:textId="77777777" w:rsidR="00855336" w:rsidDel="001111A8" w:rsidRDefault="00561926" w:rsidP="00855336">
      <w:pPr>
        <w:pStyle w:val="Retraitcorpsdetexte"/>
        <w:rPr>
          <w:del w:id="4616" w:author="VOYER Raphael" w:date="2021-06-16T11:14:00Z"/>
        </w:rPr>
      </w:pPr>
      <w:del w:id="4617"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4618" w:author="VOYER Raphael" w:date="2021-06-16T11:14:00Z"/>
        </w:rPr>
      </w:pPr>
      <w:del w:id="4619"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4620" w:author="VOYER Raphael" w:date="2021-06-16T11:14:00Z"/>
        </w:rPr>
      </w:pPr>
      <w:del w:id="4621"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4622" w:author="VOYER Raphael" w:date="2021-06-16T11:14:00Z"/>
        </w:rPr>
      </w:pPr>
      <w:del w:id="4623"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4624" w:author="VOYER Raphael" w:date="2021-06-16T11:14:00Z"/>
        </w:rPr>
      </w:pPr>
      <w:del w:id="4625"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4626" w:author="VOYER Raphael" w:date="2021-06-16T11:14:00Z"/>
        </w:rPr>
      </w:pPr>
      <w:del w:id="4627"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4628" w:author="VOYER Raphael" w:date="2021-06-16T11:14:00Z"/>
        </w:rPr>
      </w:pPr>
      <w:del w:id="4629"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4630" w:author="VOYER Raphael" w:date="2021-06-16T11:14:00Z"/>
        </w:rPr>
      </w:pPr>
      <w:bookmarkStart w:id="4631" w:name="_Toc381025761"/>
      <w:bookmarkStart w:id="4632" w:name="_Toc424820349"/>
      <w:del w:id="4633" w:author="VOYER Raphael" w:date="2021-06-16T11:14:00Z">
        <w:r w:rsidDel="001111A8">
          <w:delText>Syntax Definitions</w:delText>
        </w:r>
        <w:bookmarkEnd w:id="4631"/>
        <w:bookmarkEnd w:id="4632"/>
      </w:del>
    </w:p>
    <w:p w14:paraId="08874070" w14:textId="77777777" w:rsidR="00855336" w:rsidDel="001111A8" w:rsidRDefault="00855336" w:rsidP="00855336">
      <w:pPr>
        <w:pStyle w:val="Definitions1"/>
        <w:rPr>
          <w:del w:id="4634" w:author="VOYER Raphael" w:date="2021-06-16T11:14:00Z"/>
          <w:rStyle w:val="StyleDefinitions1105ptCharacterscale100CharCharCharCharCharCharCharCharCharCharCharCharCharChar"/>
          <w:i/>
        </w:rPr>
      </w:pPr>
      <w:del w:id="4635"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4636" w:author="VOYER Raphael" w:date="2021-06-16T11:14:00Z"/>
          <w:rStyle w:val="StyleDefinitions1105ptCharacterscale100CharCharCharCharCharCharCharCharCharCharCharCharCharChar"/>
          <w:i/>
        </w:rPr>
      </w:pPr>
      <w:del w:id="4637"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4638" w:author="VOYER Raphael" w:date="2021-06-16T11:14:00Z"/>
          <w:rStyle w:val="StyleDefinitions1105ptCharacterscale100CharCharCharCharCharCharCharCharCharCharCharCharCharChar"/>
          <w:i/>
        </w:rPr>
      </w:pPr>
      <w:del w:id="4639"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4640" w:author="VOYER Raphael" w:date="2021-06-16T11:14:00Z"/>
          <w:rStyle w:val="StyleDefinitions1105ptCharacterscale100CharCharCharCharCharCharCharCharCharCharCharCharCharChar"/>
        </w:rPr>
      </w:pPr>
      <w:del w:id="4641"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4642" w:author="VOYER Raphael" w:date="2021-06-16T11:14:00Z"/>
          <w:rStyle w:val="StyleDefinitions1105ptCharacterscale100CharCharCharCharCharCharCharCharCharCharCharCharCharChar"/>
          <w:i/>
        </w:rPr>
      </w:pPr>
      <w:del w:id="4643"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4644"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4645" w:author="VOYER Raphael" w:date="2021-06-16T11:14:00Z"/>
        </w:rPr>
      </w:pPr>
    </w:p>
    <w:p w14:paraId="2B2CFB55" w14:textId="77777777" w:rsidR="00855336" w:rsidDel="001111A8" w:rsidRDefault="00855336" w:rsidP="00622755">
      <w:pPr>
        <w:pStyle w:val="StyleCLIheading1Characterscale100"/>
        <w:outlineLvl w:val="0"/>
        <w:rPr>
          <w:del w:id="4646" w:author="VOYER Raphael" w:date="2021-06-16T11:14:00Z"/>
        </w:rPr>
      </w:pPr>
      <w:bookmarkStart w:id="4647" w:name="_Toc381025762"/>
      <w:bookmarkStart w:id="4648" w:name="_Toc424820350"/>
      <w:del w:id="4649" w:author="VOYER Raphael" w:date="2021-06-16T11:14:00Z">
        <w:r w:rsidDel="001111A8">
          <w:delText>Usage Guidelines</w:delText>
        </w:r>
        <w:bookmarkEnd w:id="4647"/>
        <w:bookmarkEnd w:id="4648"/>
      </w:del>
    </w:p>
    <w:p w14:paraId="77B2A5B8" w14:textId="77777777" w:rsidR="00855336" w:rsidDel="001111A8" w:rsidRDefault="00855336" w:rsidP="00855336">
      <w:pPr>
        <w:pStyle w:val="Corpsdetexte"/>
        <w:numPr>
          <w:ilvl w:val="0"/>
          <w:numId w:val="5"/>
        </w:numPr>
        <w:rPr>
          <w:del w:id="4650" w:author="VOYER Raphael" w:date="2021-06-16T11:14:00Z"/>
        </w:rPr>
      </w:pPr>
      <w:del w:id="4651"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4652" w:author="VOYER Raphael" w:date="2021-06-16T11:14:00Z"/>
        </w:rPr>
      </w:pPr>
      <w:del w:id="4653"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4654" w:author="VOYER Raphael" w:date="2021-06-16T11:14:00Z"/>
        </w:rPr>
      </w:pPr>
      <w:del w:id="4655"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4656" w:author="VOYER Raphael" w:date="2021-06-16T11:14:00Z"/>
        </w:rPr>
      </w:pPr>
      <w:del w:id="4657"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4658" w:author="VOYER Raphael" w:date="2021-06-16T11:14:00Z"/>
        </w:rPr>
      </w:pPr>
      <w:del w:id="4659"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4660" w:author="VOYER Raphael" w:date="2021-06-16T11:14:00Z"/>
        </w:rPr>
      </w:pPr>
      <w:del w:id="4661"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4662" w:author="VOYER Raphael" w:date="2021-06-16T11:14:00Z"/>
        </w:rPr>
      </w:pPr>
      <w:del w:id="4663"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4664" w:author="VOYER Raphael" w:date="2021-06-16T11:14:00Z"/>
        </w:rPr>
      </w:pPr>
      <w:del w:id="4665"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4666" w:author="VOYER Raphael" w:date="2021-06-16T11:14:00Z"/>
        </w:rPr>
      </w:pPr>
      <w:del w:id="4667"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4668" w:author="VOYER Raphael" w:date="2021-06-16T11:14:00Z"/>
        </w:rPr>
      </w:pPr>
      <w:del w:id="4669"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4670" w:author="VOYER Raphael" w:date="2021-06-16T11:14:00Z"/>
        </w:rPr>
      </w:pPr>
      <w:del w:id="4671"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4672" w:author="VOYER Raphael" w:date="2021-06-16T11:14:00Z"/>
        </w:rPr>
      </w:pPr>
      <w:del w:id="4673"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4674" w:author="VOYER Raphael" w:date="2021-06-16T11:14:00Z"/>
          <w:color w:val="auto"/>
        </w:rPr>
      </w:pPr>
      <w:bookmarkStart w:id="4675" w:name="_Toc381025763"/>
      <w:bookmarkStart w:id="4676" w:name="_Toc424820351"/>
      <w:del w:id="4677" w:author="VOYER Raphael" w:date="2021-06-16T11:14:00Z">
        <w:r w:rsidRPr="005A0C5D" w:rsidDel="001111A8">
          <w:delText>Example</w:delText>
        </w:r>
        <w:bookmarkEnd w:id="4675"/>
        <w:bookmarkEnd w:id="4676"/>
      </w:del>
    </w:p>
    <w:p w14:paraId="1768DAAF" w14:textId="77777777" w:rsidR="00855336" w:rsidRPr="005A0C5D" w:rsidDel="001111A8" w:rsidRDefault="009E053F" w:rsidP="00855336">
      <w:pPr>
        <w:pStyle w:val="SourceCode"/>
        <w:rPr>
          <w:del w:id="4678" w:author="VOYER Raphael" w:date="2021-06-16T11:14:00Z"/>
          <w:szCs w:val="18"/>
        </w:rPr>
      </w:pPr>
      <w:del w:id="4679"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4680" w:author="VOYER Raphael" w:date="2021-06-16T11:14:00Z"/>
          <w:szCs w:val="18"/>
        </w:rPr>
      </w:pPr>
      <w:del w:id="4681"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4682" w:author="VOYER Raphael" w:date="2021-06-16T11:14:00Z"/>
          <w:szCs w:val="18"/>
        </w:rPr>
      </w:pPr>
      <w:del w:id="4683"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4684" w:author="VOYER Raphael" w:date="2021-06-16T11:14:00Z"/>
          <w:szCs w:val="18"/>
        </w:rPr>
      </w:pPr>
      <w:del w:id="4685"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4686" w:author="VOYER Raphael" w:date="2021-06-16T11:14:00Z"/>
          <w:szCs w:val="18"/>
        </w:rPr>
      </w:pPr>
      <w:del w:id="4687"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4688" w:author="VOYER Raphael" w:date="2021-06-16T11:14:00Z"/>
          <w:szCs w:val="18"/>
        </w:rPr>
      </w:pPr>
      <w:del w:id="4689"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4690" w:author="VOYER Raphael" w:date="2021-06-16T11:14:00Z"/>
          <w:szCs w:val="18"/>
        </w:rPr>
      </w:pPr>
      <w:del w:id="4691"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4692" w:author="VOYER Raphael" w:date="2021-06-16T11:14:00Z"/>
          <w:szCs w:val="18"/>
        </w:rPr>
      </w:pPr>
    </w:p>
    <w:p w14:paraId="65026650" w14:textId="77777777" w:rsidR="000153A1" w:rsidDel="001111A8" w:rsidRDefault="000153A1" w:rsidP="00622755">
      <w:pPr>
        <w:pStyle w:val="StyleCLIheading1Characterscale100"/>
        <w:outlineLvl w:val="0"/>
        <w:rPr>
          <w:del w:id="4693" w:author="VOYER Raphael" w:date="2021-06-16T11:14:00Z"/>
        </w:rPr>
      </w:pPr>
      <w:bookmarkStart w:id="4694" w:name="_Toc381025764"/>
      <w:bookmarkStart w:id="4695" w:name="_Toc424820352"/>
    </w:p>
    <w:p w14:paraId="281C0AF8" w14:textId="77777777" w:rsidR="000153A1" w:rsidDel="001111A8" w:rsidRDefault="000153A1" w:rsidP="000153A1">
      <w:pPr>
        <w:pStyle w:val="Corpsdetexte"/>
        <w:numPr>
          <w:ilvl w:val="0"/>
          <w:numId w:val="5"/>
        </w:numPr>
        <w:rPr>
          <w:del w:id="4696" w:author="VOYER Raphael" w:date="2021-06-16T11:14:00Z"/>
        </w:rPr>
      </w:pPr>
      <w:del w:id="4697"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4698" w:author="VOYER Raphael" w:date="2021-06-16T11:14:00Z"/>
        </w:rPr>
      </w:pPr>
    </w:p>
    <w:p w14:paraId="0ACCF1B5" w14:textId="77777777" w:rsidR="000153A1" w:rsidDel="001111A8" w:rsidRDefault="000153A1" w:rsidP="000153A1">
      <w:pPr>
        <w:pStyle w:val="SourceCode"/>
        <w:rPr>
          <w:del w:id="4699" w:author="VOYER Raphael" w:date="2021-06-16T11:14:00Z"/>
          <w:szCs w:val="18"/>
        </w:rPr>
      </w:pPr>
      <w:del w:id="4700"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4701" w:author="VOYER Raphael" w:date="2021-06-16T11:14:00Z"/>
          <w:szCs w:val="18"/>
        </w:rPr>
      </w:pPr>
      <w:del w:id="4702"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4703" w:author="VOYER Raphael" w:date="2021-06-16T11:14:00Z"/>
          <w:szCs w:val="18"/>
        </w:rPr>
      </w:pPr>
      <w:del w:id="4704"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4705" w:author="VOYER Raphael" w:date="2021-06-16T11:14:00Z"/>
          <w:szCs w:val="18"/>
        </w:rPr>
      </w:pPr>
      <w:del w:id="4706"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4707" w:author="VOYER Raphael" w:date="2021-06-16T11:14:00Z"/>
          <w:szCs w:val="18"/>
        </w:rPr>
      </w:pPr>
      <w:del w:id="4708"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4709" w:author="VOYER Raphael" w:date="2021-06-16T11:14:00Z"/>
          <w:szCs w:val="18"/>
        </w:rPr>
      </w:pPr>
      <w:del w:id="4710"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4711" w:author="VOYER Raphael" w:date="2021-06-16T11:14:00Z"/>
          <w:szCs w:val="18"/>
        </w:rPr>
      </w:pPr>
      <w:del w:id="4712"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4713" w:author="VOYER Raphael" w:date="2021-06-16T11:14:00Z"/>
          <w:szCs w:val="18"/>
        </w:rPr>
      </w:pPr>
      <w:del w:id="4714"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4715" w:author="VOYER Raphael" w:date="2021-06-16T11:14:00Z"/>
          <w:szCs w:val="18"/>
        </w:rPr>
      </w:pPr>
      <w:del w:id="4716"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4717" w:author="VOYER Raphael" w:date="2021-06-16T11:14:00Z"/>
        </w:rPr>
      </w:pPr>
    </w:p>
    <w:p w14:paraId="17BE8DFA" w14:textId="77777777" w:rsidR="00855336" w:rsidDel="001111A8" w:rsidRDefault="00855336" w:rsidP="00622755">
      <w:pPr>
        <w:pStyle w:val="StyleCLIheading1Characterscale100"/>
        <w:outlineLvl w:val="0"/>
        <w:rPr>
          <w:del w:id="4718" w:author="VOYER Raphael" w:date="2021-06-16T11:14:00Z"/>
        </w:rPr>
      </w:pPr>
      <w:del w:id="4719" w:author="VOYER Raphael" w:date="2021-06-16T11:14:00Z">
        <w:r w:rsidDel="001111A8">
          <w:delText>Related MIB Objects</w:delText>
        </w:r>
        <w:bookmarkEnd w:id="4694"/>
        <w:bookmarkEnd w:id="4695"/>
      </w:del>
    </w:p>
    <w:p w14:paraId="04596E64" w14:textId="77777777" w:rsidR="00855336" w:rsidDel="001111A8" w:rsidRDefault="00561926" w:rsidP="00855336">
      <w:pPr>
        <w:pStyle w:val="Retraitcorpsdetexte"/>
        <w:rPr>
          <w:del w:id="4720" w:author="VOYER Raphael" w:date="2021-06-16T11:14:00Z"/>
        </w:rPr>
      </w:pPr>
      <w:del w:id="4721"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4722" w:author="VOYER Raphael" w:date="2021-06-16T11:14:00Z"/>
        </w:rPr>
      </w:pPr>
      <w:del w:id="4723"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4724" w:author="VOYER Raphael" w:date="2021-06-16T11:14:00Z"/>
        </w:rPr>
      </w:pPr>
      <w:del w:id="4725"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4726" w:author="VOYER Raphael" w:date="2021-06-16T11:14:00Z"/>
        </w:rPr>
      </w:pPr>
      <w:del w:id="4727"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4728" w:author="VOYER Raphael" w:date="2021-06-16T11:14:00Z"/>
        </w:rPr>
      </w:pPr>
      <w:del w:id="4729"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4730" w:author="VOYER Raphael" w:date="2021-06-16T11:14:00Z"/>
        </w:rPr>
      </w:pPr>
      <w:del w:id="4731"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4732" w:author="VOYER Raphael" w:date="2021-06-16T11:14:00Z"/>
        </w:rPr>
      </w:pPr>
      <w:del w:id="4733"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4734" w:author="VOYER Raphael" w:date="2021-06-16T11:14:00Z"/>
        </w:rPr>
      </w:pPr>
      <w:del w:id="4735"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4736" w:author="VOYER Raphael" w:date="2021-06-16T11:14:00Z"/>
        </w:rPr>
      </w:pPr>
      <w:del w:id="4737"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4738" w:author="VOYER Raphael" w:date="2021-06-16T11:14:00Z"/>
        </w:rPr>
      </w:pPr>
      <w:del w:id="4739"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4740" w:author="VOYER Raphael" w:date="2021-06-16T11:14:00Z"/>
        </w:rPr>
      </w:pPr>
      <w:del w:id="4741"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4742" w:author="VOYER Raphael" w:date="2021-06-16T11:14:00Z"/>
        </w:rPr>
      </w:pPr>
    </w:p>
    <w:p w14:paraId="037311FC" w14:textId="77777777" w:rsidR="00AD5BE1" w:rsidDel="001111A8" w:rsidRDefault="00AD5BE1" w:rsidP="00AD5BE1">
      <w:pPr>
        <w:pStyle w:val="Retraitcorpsdetexte"/>
        <w:ind w:left="0"/>
        <w:rPr>
          <w:del w:id="4743" w:author="VOYER Raphael" w:date="2021-06-16T11:14:00Z"/>
        </w:rPr>
      </w:pPr>
    </w:p>
    <w:p w14:paraId="7085AAEA" w14:textId="77777777" w:rsidR="001852E5" w:rsidDel="001111A8" w:rsidRDefault="001852E5" w:rsidP="00AD5BE1">
      <w:pPr>
        <w:pStyle w:val="Retraitcorpsdetexte"/>
        <w:ind w:left="0"/>
        <w:rPr>
          <w:del w:id="4744" w:author="VOYER Raphael" w:date="2021-06-16T11:14:00Z"/>
        </w:rPr>
      </w:pPr>
    </w:p>
    <w:p w14:paraId="52FABFF4" w14:textId="77777777" w:rsidR="001852E5" w:rsidDel="001111A8" w:rsidRDefault="007772DF" w:rsidP="00622755">
      <w:pPr>
        <w:pStyle w:val="Titre4"/>
        <w:rPr>
          <w:del w:id="4745" w:author="VOYER Raphael" w:date="2021-06-16T11:14:00Z"/>
        </w:rPr>
      </w:pPr>
      <w:del w:id="4746"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4747" w:author="VOYER Raphael" w:date="2021-06-16T11:14:00Z"/>
        </w:rPr>
      </w:pPr>
      <w:del w:id="4748"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4749" w:author="VOYER Raphael" w:date="2021-06-16T11:14:00Z"/>
          <w:rStyle w:val="StyleDefinitions1105ptCharacterscale100CharCharCharCharCharCharCharCharCharCharCharCharCharChar"/>
          <w:w w:val="100"/>
          <w:szCs w:val="20"/>
        </w:rPr>
      </w:pPr>
      <w:bookmarkStart w:id="4750" w:name="_Toc381025765"/>
      <w:bookmarkStart w:id="4751" w:name="_Toc424820353"/>
      <w:del w:id="4752" w:author="VOYER Raphael" w:date="2021-06-16T11:14:00Z">
        <w:r w:rsidDel="001111A8">
          <w:delText>Syntax Definitions</w:delText>
        </w:r>
        <w:bookmarkEnd w:id="4750"/>
        <w:bookmarkEnd w:id="4751"/>
      </w:del>
    </w:p>
    <w:p w14:paraId="1487DB7A" w14:textId="77777777" w:rsidR="001852E5" w:rsidDel="001111A8" w:rsidRDefault="001852E5" w:rsidP="001852E5">
      <w:pPr>
        <w:pStyle w:val="Definitions1"/>
        <w:rPr>
          <w:del w:id="4753" w:author="VOYER Raphael" w:date="2021-06-16T11:14:00Z"/>
          <w:rStyle w:val="StyleDefinitions1105ptCharacterscale100CharCharCharCharCharCharCharCharCharCharCharCharCharChar"/>
        </w:rPr>
      </w:pPr>
      <w:del w:id="4754"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4755" w:author="VOYER Raphael" w:date="2021-06-16T11:14:00Z"/>
          <w:rStyle w:val="StyleDefinitions1105ptCharacterscale100CharCharCharCharCharCharCharCharCharCharCharCharCharChar"/>
          <w:i/>
        </w:rPr>
      </w:pPr>
      <w:del w:id="4756"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4757" w:author="VOYER Raphael" w:date="2021-06-16T11:14:00Z"/>
        </w:rPr>
      </w:pPr>
    </w:p>
    <w:p w14:paraId="5C8BC70A" w14:textId="77777777" w:rsidR="001852E5" w:rsidDel="001111A8" w:rsidRDefault="001852E5" w:rsidP="00622755">
      <w:pPr>
        <w:pStyle w:val="StyleCLIheading1Characterscale100"/>
        <w:outlineLvl w:val="0"/>
        <w:rPr>
          <w:del w:id="4758" w:author="VOYER Raphael" w:date="2021-06-16T11:14:00Z"/>
        </w:rPr>
      </w:pPr>
      <w:bookmarkStart w:id="4759" w:name="_Toc381025766"/>
      <w:bookmarkStart w:id="4760" w:name="_Toc424820354"/>
      <w:del w:id="4761" w:author="VOYER Raphael" w:date="2021-06-16T11:14:00Z">
        <w:r w:rsidDel="001111A8">
          <w:delText>Usage Guidelines</w:delText>
        </w:r>
        <w:bookmarkEnd w:id="4759"/>
        <w:bookmarkEnd w:id="4760"/>
      </w:del>
    </w:p>
    <w:p w14:paraId="795FC0A4" w14:textId="77777777" w:rsidR="001852E5" w:rsidDel="001111A8" w:rsidRDefault="001852E5" w:rsidP="001852E5">
      <w:pPr>
        <w:pStyle w:val="Corpsdetexte"/>
        <w:numPr>
          <w:ilvl w:val="0"/>
          <w:numId w:val="5"/>
        </w:numPr>
        <w:rPr>
          <w:del w:id="4762" w:author="VOYER Raphael" w:date="2021-06-16T11:14:00Z"/>
        </w:rPr>
      </w:pPr>
      <w:del w:id="4763"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4764" w:author="VOYER Raphael" w:date="2021-06-16T11:14:00Z"/>
        </w:rPr>
      </w:pPr>
      <w:del w:id="4765"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4766" w:author="VOYER Raphael" w:date="2021-06-16T11:14:00Z"/>
        </w:rPr>
      </w:pPr>
      <w:del w:id="4767"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4768" w:author="VOYER Raphael" w:date="2021-06-16T11:14:00Z"/>
        </w:rPr>
      </w:pPr>
      <w:del w:id="4769"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4770" w:author="VOYER Raphael" w:date="2021-06-16T11:14:00Z"/>
        </w:rPr>
      </w:pPr>
      <w:del w:id="4771"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4772" w:author="VOYER Raphael" w:date="2021-06-16T11:14:00Z"/>
        </w:rPr>
      </w:pPr>
      <w:del w:id="4773"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4774" w:author="VOYER Raphael" w:date="2021-06-16T11:14:00Z"/>
        </w:rPr>
      </w:pPr>
      <w:del w:id="4775"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4776" w:author="VOYER Raphael" w:date="2021-06-16T11:14:00Z"/>
        </w:rPr>
      </w:pPr>
      <w:del w:id="4777"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4778" w:author="VOYER Raphael" w:date="2021-06-16T11:14:00Z"/>
        </w:rPr>
      </w:pPr>
      <w:del w:id="4779"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4780" w:author="VOYER Raphael" w:date="2021-06-16T11:14:00Z"/>
        </w:rPr>
      </w:pPr>
      <w:del w:id="4781"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4782" w:author="VOYER Raphael" w:date="2021-06-16T11:14:00Z"/>
        </w:rPr>
      </w:pPr>
      <w:del w:id="4783"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4784" w:author="VOYER Raphael" w:date="2021-06-16T11:14:00Z"/>
        </w:rPr>
      </w:pPr>
    </w:p>
    <w:p w14:paraId="6A91F9B2" w14:textId="77777777" w:rsidR="001852E5" w:rsidRPr="005F7361" w:rsidDel="001111A8" w:rsidRDefault="001852E5" w:rsidP="00622755">
      <w:pPr>
        <w:pStyle w:val="StyleCLIheading1Characterscale100"/>
        <w:outlineLvl w:val="0"/>
        <w:rPr>
          <w:del w:id="4785" w:author="VOYER Raphael" w:date="2021-06-16T11:14:00Z"/>
          <w:color w:val="auto"/>
          <w:rPrChange w:id="4786" w:author="VOYER Raphael" w:date="2021-07-07T15:02:00Z">
            <w:rPr>
              <w:del w:id="4787" w:author="VOYER Raphael" w:date="2021-06-16T11:14:00Z"/>
              <w:color w:val="auto"/>
              <w:lang w:val="fr-FR"/>
            </w:rPr>
          </w:rPrChange>
        </w:rPr>
      </w:pPr>
      <w:bookmarkStart w:id="4788" w:name="_Toc381025767"/>
      <w:bookmarkStart w:id="4789" w:name="_Toc424820355"/>
      <w:del w:id="4790" w:author="VOYER Raphael" w:date="2021-06-16T11:14:00Z">
        <w:r w:rsidRPr="005F7361" w:rsidDel="001111A8">
          <w:rPr>
            <w:b w:val="0"/>
            <w:bCs w:val="0"/>
            <w:rPrChange w:id="4791" w:author="VOYER Raphael" w:date="2021-07-07T15:02:00Z">
              <w:rPr>
                <w:b w:val="0"/>
                <w:bCs w:val="0"/>
                <w:lang w:val="fr-FR"/>
              </w:rPr>
            </w:rPrChange>
          </w:rPr>
          <w:delText>Example</w:delText>
        </w:r>
        <w:bookmarkEnd w:id="4788"/>
        <w:bookmarkEnd w:id="4789"/>
      </w:del>
    </w:p>
    <w:p w14:paraId="7D25175F" w14:textId="77777777" w:rsidR="001852E5" w:rsidRPr="005F7361" w:rsidDel="001111A8" w:rsidRDefault="009E053F" w:rsidP="001852E5">
      <w:pPr>
        <w:pStyle w:val="SourceCode"/>
        <w:rPr>
          <w:del w:id="4792" w:author="VOYER Raphael" w:date="2021-06-16T11:14:00Z"/>
          <w:szCs w:val="18"/>
          <w:rPrChange w:id="4793" w:author="VOYER Raphael" w:date="2021-07-07T15:02:00Z">
            <w:rPr>
              <w:del w:id="4794" w:author="VOYER Raphael" w:date="2021-06-16T11:14:00Z"/>
              <w:szCs w:val="18"/>
              <w:lang w:val="fr-FR"/>
            </w:rPr>
          </w:rPrChange>
        </w:rPr>
      </w:pPr>
      <w:del w:id="4795" w:author="VOYER Raphael" w:date="2021-06-16T11:14:00Z">
        <w:r w:rsidRPr="005F7361" w:rsidDel="001111A8">
          <w:rPr>
            <w:szCs w:val="18"/>
            <w:rPrChange w:id="4796" w:author="VOYER Raphael" w:date="2021-07-07T15:02:00Z">
              <w:rPr>
                <w:szCs w:val="18"/>
                <w:lang w:val="fr-FR"/>
              </w:rPr>
            </w:rPrChange>
          </w:rPr>
          <w:delText>server-cluster</w:delText>
        </w:r>
        <w:r w:rsidR="001852E5" w:rsidRPr="005F7361" w:rsidDel="001111A8">
          <w:rPr>
            <w:szCs w:val="18"/>
            <w:rPrChange w:id="4797"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4798" w:author="VOYER Raphael" w:date="2021-06-16T11:14:00Z"/>
          <w:szCs w:val="18"/>
          <w:rPrChange w:id="4799" w:author="VOYER Raphael" w:date="2021-07-07T15:02:00Z">
            <w:rPr>
              <w:del w:id="4800" w:author="VOYER Raphael" w:date="2021-06-16T11:14:00Z"/>
              <w:szCs w:val="18"/>
              <w:lang w:val="fr-FR"/>
            </w:rPr>
          </w:rPrChange>
        </w:rPr>
      </w:pPr>
      <w:del w:id="4801" w:author="VOYER Raphael" w:date="2021-06-16T11:14:00Z">
        <w:r w:rsidRPr="005F7361" w:rsidDel="001111A8">
          <w:rPr>
            <w:szCs w:val="18"/>
            <w:rPrChange w:id="4802" w:author="VOYER Raphael" w:date="2021-07-07T15:02:00Z">
              <w:rPr>
                <w:szCs w:val="18"/>
                <w:lang w:val="fr-FR"/>
              </w:rPr>
            </w:rPrChange>
          </w:rPr>
          <w:delText>server-cluster</w:delText>
        </w:r>
        <w:r w:rsidR="001852E5" w:rsidRPr="005F7361" w:rsidDel="001111A8">
          <w:rPr>
            <w:szCs w:val="18"/>
            <w:rPrChange w:id="4803" w:author="VOYER Raphael" w:date="2021-07-07T15:02: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5F7361" w:rsidDel="001111A8">
            <w:rPr>
              <w:szCs w:val="18"/>
              <w:rPrChange w:id="4804"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4805" w:author="VOYER Raphael" w:date="2021-06-16T11:14:00Z"/>
          <w:szCs w:val="18"/>
        </w:rPr>
      </w:pPr>
      <w:del w:id="4806"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4807" w:author="VOYER Raphael" w:date="2021-06-16T11:14:00Z"/>
          <w:szCs w:val="18"/>
        </w:rPr>
      </w:pPr>
      <w:del w:id="4808"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4809" w:author="VOYER Raphael" w:date="2021-06-16T11:14:00Z"/>
          <w:szCs w:val="18"/>
        </w:rPr>
      </w:pPr>
      <w:del w:id="4810"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4811" w:author="VOYER Raphael" w:date="2021-06-16T11:14:00Z"/>
          <w:szCs w:val="18"/>
        </w:rPr>
      </w:pPr>
    </w:p>
    <w:p w14:paraId="4E36500A" w14:textId="77777777" w:rsidR="001852E5" w:rsidDel="001111A8" w:rsidRDefault="001852E5" w:rsidP="00622755">
      <w:pPr>
        <w:pStyle w:val="StyleCLIheading1Characterscale100"/>
        <w:outlineLvl w:val="0"/>
        <w:rPr>
          <w:del w:id="4812" w:author="VOYER Raphael" w:date="2021-06-16T11:14:00Z"/>
        </w:rPr>
      </w:pPr>
      <w:bookmarkStart w:id="4813" w:name="_Toc381025768"/>
      <w:bookmarkStart w:id="4814" w:name="_Toc424820356"/>
      <w:del w:id="4815" w:author="VOYER Raphael" w:date="2021-06-16T11:14:00Z">
        <w:r w:rsidDel="001111A8">
          <w:delText>Related MIB Objects</w:delText>
        </w:r>
        <w:bookmarkEnd w:id="4813"/>
        <w:bookmarkEnd w:id="4814"/>
      </w:del>
    </w:p>
    <w:p w14:paraId="14A96B33" w14:textId="77777777" w:rsidR="001852E5" w:rsidDel="001111A8" w:rsidRDefault="001852E5" w:rsidP="001852E5">
      <w:pPr>
        <w:pStyle w:val="Retraitcorpsdetexte"/>
        <w:rPr>
          <w:del w:id="4816" w:author="VOYER Raphael" w:date="2021-06-16T11:14:00Z"/>
        </w:rPr>
      </w:pPr>
      <w:del w:id="4817" w:author="VOYER Raphael" w:date="2021-06-16T11:14:00Z">
        <w:r w:rsidDel="001111A8">
          <w:delText>alaHAVlanClusterPortTable</w:delText>
        </w:r>
      </w:del>
    </w:p>
    <w:p w14:paraId="428235A8" w14:textId="77777777" w:rsidR="001852E5" w:rsidDel="001111A8" w:rsidRDefault="001852E5" w:rsidP="001852E5">
      <w:pPr>
        <w:pStyle w:val="Retraitcorpsdetexte"/>
        <w:rPr>
          <w:del w:id="4818" w:author="VOYER Raphael" w:date="2021-06-16T11:14:00Z"/>
        </w:rPr>
      </w:pPr>
      <w:del w:id="4819"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4820" w:author="VOYER Raphael" w:date="2021-06-16T11:14:00Z"/>
        </w:rPr>
      </w:pPr>
      <w:del w:id="4821"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4822" w:author="VOYER Raphael" w:date="2021-06-16T11:14:00Z"/>
        </w:rPr>
      </w:pPr>
      <w:del w:id="4823"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4824" w:author="VOYER Raphael" w:date="2021-06-16T11:14:00Z"/>
        </w:rPr>
      </w:pPr>
    </w:p>
    <w:p w14:paraId="52157905" w14:textId="77777777" w:rsidR="00F84285" w:rsidDel="001111A8" w:rsidRDefault="00F84285" w:rsidP="00855336">
      <w:pPr>
        <w:pStyle w:val="Retraitcorpsdetexte"/>
        <w:rPr>
          <w:del w:id="4825" w:author="VOYER Raphael" w:date="2021-06-16T11:14:00Z"/>
        </w:rPr>
      </w:pPr>
    </w:p>
    <w:p w14:paraId="1CD0A85C" w14:textId="77777777" w:rsidR="00855336" w:rsidDel="001111A8" w:rsidRDefault="00173CC5" w:rsidP="00622755">
      <w:pPr>
        <w:pStyle w:val="Titre4"/>
        <w:rPr>
          <w:del w:id="4826" w:author="VOYER Raphael" w:date="2021-06-16T11:14:00Z"/>
        </w:rPr>
      </w:pPr>
      <w:del w:id="4827"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4828" w:author="VOYER Raphael" w:date="2021-06-16T11:14:00Z"/>
        </w:rPr>
      </w:pPr>
      <w:del w:id="4829"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4830" w:author="VOYER Raphael" w:date="2021-06-16T11:14:00Z"/>
          <w:rStyle w:val="StyleDefinitions1105ptCharacterscale100CharCharCharCharCharCharCharCharCharCharCharCharCharChar"/>
          <w:w w:val="100"/>
          <w:szCs w:val="20"/>
        </w:rPr>
      </w:pPr>
      <w:bookmarkStart w:id="4831" w:name="_Toc381025769"/>
      <w:bookmarkStart w:id="4832" w:name="_Toc424820357"/>
      <w:del w:id="4833" w:author="VOYER Raphael" w:date="2021-06-16T11:14:00Z">
        <w:r w:rsidDel="001111A8">
          <w:delText>Syntax Definitions</w:delText>
        </w:r>
        <w:bookmarkEnd w:id="4831"/>
        <w:bookmarkEnd w:id="4832"/>
      </w:del>
    </w:p>
    <w:p w14:paraId="356ABA6E" w14:textId="77777777" w:rsidR="00855336" w:rsidDel="001111A8" w:rsidRDefault="00855336" w:rsidP="00855336">
      <w:pPr>
        <w:pStyle w:val="Definitions1"/>
        <w:rPr>
          <w:del w:id="4834" w:author="VOYER Raphael" w:date="2021-06-16T11:14:00Z"/>
          <w:rStyle w:val="StyleDefinitions1105ptCharacterscale100CharCharCharCharCharCharCharCharCharCharCharCharCharChar"/>
        </w:rPr>
      </w:pPr>
      <w:del w:id="4835"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4836" w:author="VOYER Raphael" w:date="2021-06-16T11:14:00Z"/>
          <w:rStyle w:val="StyleDefinitions1105ptCharacterscale100CharCharCharCharCharCharCharCharCharCharCharCharCharChar"/>
          <w:i/>
        </w:rPr>
      </w:pPr>
      <w:del w:id="4837"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4838" w:author="VOYER Raphael" w:date="2021-06-16T11:14:00Z"/>
        </w:rPr>
      </w:pPr>
    </w:p>
    <w:p w14:paraId="562EEBA1" w14:textId="77777777" w:rsidR="00855336" w:rsidDel="001111A8" w:rsidRDefault="00855336" w:rsidP="00622755">
      <w:pPr>
        <w:pStyle w:val="StyleCLIheading1Characterscale100"/>
        <w:outlineLvl w:val="0"/>
        <w:rPr>
          <w:del w:id="4839" w:author="VOYER Raphael" w:date="2021-06-16T11:14:00Z"/>
        </w:rPr>
      </w:pPr>
      <w:bookmarkStart w:id="4840" w:name="_Toc381025770"/>
      <w:bookmarkStart w:id="4841" w:name="_Toc424820358"/>
      <w:del w:id="4842" w:author="VOYER Raphael" w:date="2021-06-16T11:14:00Z">
        <w:r w:rsidDel="001111A8">
          <w:delText>Usage Guidelines</w:delText>
        </w:r>
        <w:bookmarkEnd w:id="4840"/>
        <w:bookmarkEnd w:id="4841"/>
      </w:del>
    </w:p>
    <w:p w14:paraId="611269CF" w14:textId="77777777" w:rsidR="00855336" w:rsidDel="001111A8" w:rsidRDefault="00855336" w:rsidP="00855336">
      <w:pPr>
        <w:pStyle w:val="Corpsdetexte"/>
        <w:numPr>
          <w:ilvl w:val="0"/>
          <w:numId w:val="5"/>
        </w:numPr>
        <w:rPr>
          <w:del w:id="4843" w:author="VOYER Raphael" w:date="2021-06-16T11:14:00Z"/>
        </w:rPr>
      </w:pPr>
      <w:del w:id="4844"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4845" w:author="VOYER Raphael" w:date="2021-06-16T11:14:00Z"/>
        </w:rPr>
      </w:pPr>
      <w:del w:id="4846"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4847" w:author="VOYER Raphael" w:date="2021-06-16T11:14:00Z"/>
        </w:rPr>
      </w:pPr>
      <w:del w:id="4848"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4849" w:author="VOYER Raphael" w:date="2021-06-16T11:14:00Z"/>
        </w:rPr>
      </w:pPr>
      <w:del w:id="4850"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4851" w:author="VOYER Raphael" w:date="2021-06-16T11:14:00Z"/>
        </w:rPr>
      </w:pPr>
      <w:del w:id="4852"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4853" w:author="VOYER Raphael" w:date="2021-06-16T11:14:00Z"/>
        </w:rPr>
      </w:pPr>
      <w:del w:id="4854"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4855" w:author="VOYER Raphael" w:date="2021-06-16T11:14:00Z"/>
        </w:rPr>
      </w:pPr>
      <w:del w:id="4856"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4857" w:author="VOYER Raphael" w:date="2021-06-16T11:14:00Z"/>
          <w:color w:val="auto"/>
        </w:rPr>
      </w:pPr>
      <w:bookmarkStart w:id="4858" w:name="_Toc381025771"/>
      <w:bookmarkStart w:id="4859" w:name="_Toc424820359"/>
      <w:del w:id="4860" w:author="VOYER Raphael" w:date="2021-06-16T11:14:00Z">
        <w:r w:rsidRPr="005A0C5D" w:rsidDel="001111A8">
          <w:rPr>
            <w:color w:val="auto"/>
          </w:rPr>
          <w:delText>Example</w:delText>
        </w:r>
        <w:bookmarkEnd w:id="4858"/>
        <w:bookmarkEnd w:id="4859"/>
      </w:del>
    </w:p>
    <w:p w14:paraId="234F5DB9" w14:textId="77777777" w:rsidR="00855336" w:rsidRPr="005A0C5D" w:rsidDel="001111A8" w:rsidRDefault="00855336" w:rsidP="00855336">
      <w:pPr>
        <w:pStyle w:val="SourceCode"/>
        <w:rPr>
          <w:del w:id="4861" w:author="VOYER Raphael" w:date="2021-06-16T11:14:00Z"/>
          <w:szCs w:val="18"/>
        </w:rPr>
      </w:pPr>
      <w:del w:id="4862"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4863" w:author="VOYER Raphael" w:date="2021-06-16T11:14:00Z"/>
          <w:szCs w:val="18"/>
        </w:rPr>
      </w:pPr>
      <w:del w:id="4864"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Year" w:val="23"/>
            <w:attr w:name="Day" w:val="21"/>
            <w:attr w:name="Month" w:val="1"/>
            <w:attr w:name="ls" w:val="trans"/>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4865" w:author="VOYER Raphael" w:date="2021-06-16T11:14:00Z"/>
          <w:szCs w:val="18"/>
        </w:rPr>
      </w:pPr>
      <w:del w:id="486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4867" w:author="VOYER Raphael" w:date="2021-06-16T11:14:00Z"/>
          <w:szCs w:val="18"/>
        </w:rPr>
      </w:pPr>
      <w:del w:id="4868"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4869" w:author="VOYER Raphael" w:date="2021-06-16T11:14:00Z"/>
          <w:szCs w:val="18"/>
        </w:rPr>
      </w:pPr>
    </w:p>
    <w:p w14:paraId="567CF542" w14:textId="77777777" w:rsidR="007A2100" w:rsidDel="001111A8" w:rsidRDefault="007A2100" w:rsidP="00622755">
      <w:pPr>
        <w:pStyle w:val="StyleCLIheading1Characterscale100"/>
        <w:outlineLvl w:val="0"/>
        <w:rPr>
          <w:del w:id="4870" w:author="VOYER Raphael" w:date="2021-06-16T11:14:00Z"/>
        </w:rPr>
      </w:pPr>
      <w:bookmarkStart w:id="4871" w:name="_Toc381025772"/>
      <w:bookmarkStart w:id="4872" w:name="_Toc424820360"/>
    </w:p>
    <w:p w14:paraId="12D9C915" w14:textId="77777777" w:rsidR="007A2100" w:rsidDel="001111A8" w:rsidRDefault="007A2100" w:rsidP="007A2100">
      <w:pPr>
        <w:pStyle w:val="Corpsdetexte"/>
        <w:numPr>
          <w:ilvl w:val="0"/>
          <w:numId w:val="5"/>
        </w:numPr>
        <w:rPr>
          <w:del w:id="4873" w:author="VOYER Raphael" w:date="2021-06-16T11:14:00Z"/>
        </w:rPr>
      </w:pPr>
      <w:del w:id="4874"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4875" w:author="VOYER Raphael" w:date="2021-06-16T11:14:00Z"/>
          <w:szCs w:val="18"/>
          <w:rPrChange w:id="4876" w:author="VOYER Raphael" w:date="2021-07-07T15:02:00Z">
            <w:rPr>
              <w:del w:id="4877" w:author="VOYER Raphael" w:date="2021-06-16T11:14:00Z"/>
              <w:szCs w:val="18"/>
              <w:lang w:val="pt-BR"/>
            </w:rPr>
          </w:rPrChange>
        </w:rPr>
      </w:pPr>
      <w:del w:id="4878" w:author="VOYER Raphael" w:date="2021-06-16T11:14:00Z">
        <w:r w:rsidRPr="005F7361" w:rsidDel="001111A8">
          <w:rPr>
            <w:szCs w:val="18"/>
            <w:rPrChange w:id="4879"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4880" w:author="VOYER Raphael" w:date="2021-06-16T11:14:00Z"/>
          <w:szCs w:val="18"/>
          <w:rPrChange w:id="4881" w:author="VOYER Raphael" w:date="2021-07-07T15:02:00Z">
            <w:rPr>
              <w:del w:id="4882" w:author="VOYER Raphael" w:date="2021-06-16T11:14:00Z"/>
              <w:szCs w:val="18"/>
              <w:lang w:val="pt-BR"/>
            </w:rPr>
          </w:rPrChange>
        </w:rPr>
      </w:pPr>
      <w:del w:id="4883" w:author="VOYER Raphael" w:date="2021-06-16T11:14:00Z">
        <w:r w:rsidRPr="005F7361" w:rsidDel="001111A8">
          <w:rPr>
            <w:szCs w:val="18"/>
            <w:rPrChange w:id="4884"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4885" w:author="VOYER Raphael" w:date="2021-06-16T11:14:00Z"/>
          <w:szCs w:val="18"/>
          <w:rPrChange w:id="4886" w:author="VOYER Raphael" w:date="2021-07-07T15:02:00Z">
            <w:rPr>
              <w:del w:id="4887" w:author="VOYER Raphael" w:date="2021-06-16T11:14:00Z"/>
              <w:szCs w:val="18"/>
              <w:lang w:val="pt-BR"/>
            </w:rPr>
          </w:rPrChange>
        </w:rPr>
      </w:pPr>
      <w:del w:id="4888" w:author="VOYER Raphael" w:date="2021-06-16T11:14:00Z">
        <w:r w:rsidRPr="005F7361" w:rsidDel="001111A8">
          <w:rPr>
            <w:szCs w:val="18"/>
            <w:rPrChange w:id="4889"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4890" w:author="VOYER Raphael" w:date="2021-06-16T11:14:00Z"/>
        </w:rPr>
      </w:pPr>
      <w:del w:id="4891" w:author="VOYER Raphael" w:date="2021-06-16T11:14:00Z">
        <w:r w:rsidDel="001111A8">
          <w:delText>Related MIB Objects</w:delText>
        </w:r>
        <w:bookmarkEnd w:id="4871"/>
        <w:bookmarkEnd w:id="4872"/>
      </w:del>
    </w:p>
    <w:p w14:paraId="3ADAE6AD" w14:textId="77777777" w:rsidR="004A770D" w:rsidDel="001111A8" w:rsidRDefault="00561926" w:rsidP="004A770D">
      <w:pPr>
        <w:pStyle w:val="Retraitcorpsdetexte"/>
        <w:rPr>
          <w:del w:id="4892" w:author="VOYER Raphael" w:date="2021-06-16T11:14:00Z"/>
        </w:rPr>
      </w:pPr>
      <w:del w:id="4893"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4894" w:author="VOYER Raphael" w:date="2021-06-16T11:14:00Z"/>
        </w:rPr>
      </w:pPr>
      <w:del w:id="4895"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4896" w:author="VOYER Raphael" w:date="2021-06-16T11:14:00Z"/>
        </w:rPr>
      </w:pPr>
      <w:del w:id="4897"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4898" w:author="VOYER Raphael" w:date="2021-06-16T11:14:00Z"/>
        </w:rPr>
      </w:pPr>
      <w:del w:id="4899"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4900" w:author="VOYER Raphael" w:date="2021-06-16T11:14:00Z"/>
        </w:rPr>
      </w:pPr>
      <w:del w:id="4901"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4902" w:author="VOYER Raphael" w:date="2021-06-16T11:14:00Z"/>
        </w:rPr>
      </w:pPr>
      <w:del w:id="4903"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4904" w:author="VOYER Raphael" w:date="2021-06-16T11:14:00Z"/>
        </w:rPr>
      </w:pPr>
      <w:bookmarkStart w:id="4905" w:name="_Toc381025773"/>
      <w:bookmarkStart w:id="4906" w:name="_Toc424820361"/>
      <w:del w:id="4907" w:author="VOYER Raphael" w:date="2021-06-16T11:14:00Z">
        <w:r w:rsidDel="001111A8">
          <w:delText>Syntax Definitions</w:delText>
        </w:r>
        <w:bookmarkEnd w:id="4905"/>
        <w:bookmarkEnd w:id="4906"/>
      </w:del>
    </w:p>
    <w:p w14:paraId="74C65AC2" w14:textId="77777777" w:rsidR="00855336" w:rsidRPr="00441A74" w:rsidDel="001111A8" w:rsidRDefault="00855336" w:rsidP="00855336">
      <w:pPr>
        <w:pStyle w:val="Definitions1"/>
        <w:rPr>
          <w:del w:id="4908" w:author="VOYER Raphael" w:date="2021-06-16T11:14:00Z"/>
          <w:rStyle w:val="StyleDefinitions1105ptCharacterscale100CharCharCharCharCharCharCharCharCharCharCharCharCharChar"/>
          <w:i/>
        </w:rPr>
      </w:pPr>
      <w:del w:id="4909"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4910" w:author="VOYER Raphael" w:date="2021-06-16T11:14:00Z"/>
        </w:rPr>
      </w:pPr>
    </w:p>
    <w:p w14:paraId="7F35CE59" w14:textId="77777777" w:rsidR="00855336" w:rsidDel="001111A8" w:rsidRDefault="00855336" w:rsidP="00622755">
      <w:pPr>
        <w:pStyle w:val="StyleCLIheading1Characterscale100"/>
        <w:outlineLvl w:val="0"/>
        <w:rPr>
          <w:del w:id="4911" w:author="VOYER Raphael" w:date="2021-06-16T11:14:00Z"/>
        </w:rPr>
      </w:pPr>
      <w:bookmarkStart w:id="4912" w:name="_Toc381025774"/>
      <w:bookmarkStart w:id="4913" w:name="_Toc424820362"/>
      <w:del w:id="4914" w:author="VOYER Raphael" w:date="2021-06-16T11:14:00Z">
        <w:r w:rsidDel="001111A8">
          <w:delText>Usage Guidelines</w:delText>
        </w:r>
        <w:bookmarkEnd w:id="4912"/>
        <w:bookmarkEnd w:id="4913"/>
      </w:del>
    </w:p>
    <w:p w14:paraId="4E3A3A78" w14:textId="77777777" w:rsidR="00766507" w:rsidDel="001111A8" w:rsidRDefault="00766507" w:rsidP="00855336">
      <w:pPr>
        <w:pStyle w:val="Corpsdetexte"/>
        <w:numPr>
          <w:ilvl w:val="0"/>
          <w:numId w:val="5"/>
        </w:numPr>
        <w:rPr>
          <w:del w:id="4915" w:author="VOYER Raphael" w:date="2021-06-16T11:14:00Z"/>
        </w:rPr>
      </w:pPr>
      <w:del w:id="4916"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4917" w:author="VOYER Raphael" w:date="2021-06-16T11:14:00Z"/>
        </w:rPr>
      </w:pPr>
      <w:del w:id="4918"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4919" w:author="VOYER Raphael" w:date="2021-06-16T11:14:00Z"/>
        </w:rPr>
      </w:pPr>
      <w:del w:id="4920"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4921" w:author="VOYER Raphael" w:date="2021-06-16T11:14:00Z"/>
        </w:rPr>
      </w:pPr>
      <w:del w:id="4922"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4923" w:author="VOYER Raphael" w:date="2021-06-16T11:14:00Z"/>
          <w:color w:val="auto"/>
        </w:rPr>
      </w:pPr>
      <w:bookmarkStart w:id="4924" w:name="_Toc381025775"/>
      <w:bookmarkStart w:id="4925" w:name="_Toc424820363"/>
      <w:del w:id="4926" w:author="VOYER Raphael" w:date="2021-06-16T11:14:00Z">
        <w:r w:rsidRPr="00017880" w:rsidDel="001111A8">
          <w:rPr>
            <w:color w:val="auto"/>
          </w:rPr>
          <w:delText>Example</w:delText>
        </w:r>
        <w:bookmarkEnd w:id="4924"/>
        <w:bookmarkEnd w:id="4925"/>
      </w:del>
    </w:p>
    <w:p w14:paraId="30F73FCE" w14:textId="77777777" w:rsidR="00855336" w:rsidDel="001111A8" w:rsidRDefault="00855336" w:rsidP="00855336">
      <w:pPr>
        <w:pStyle w:val="SourceCode"/>
        <w:rPr>
          <w:del w:id="4927" w:author="VOYER Raphael" w:date="2021-06-16T11:14:00Z"/>
          <w:szCs w:val="18"/>
        </w:rPr>
      </w:pPr>
      <w:del w:id="4928"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4929" w:author="VOYER Raphael" w:date="2021-06-16T11:14:00Z"/>
        </w:rPr>
      </w:pPr>
      <w:bookmarkStart w:id="4930" w:name="_Toc381025776"/>
      <w:bookmarkStart w:id="4931" w:name="_Toc424820364"/>
      <w:del w:id="4932" w:author="VOYER Raphael" w:date="2021-06-16T11:14:00Z">
        <w:r w:rsidDel="001111A8">
          <w:delText>Related MIB Objects</w:delText>
        </w:r>
        <w:bookmarkEnd w:id="4930"/>
        <w:bookmarkEnd w:id="4931"/>
      </w:del>
    </w:p>
    <w:p w14:paraId="726C7F7E" w14:textId="77777777" w:rsidR="00855336" w:rsidDel="001111A8" w:rsidRDefault="00561926" w:rsidP="00855336">
      <w:pPr>
        <w:pStyle w:val="Retraitcorpsdetexte"/>
        <w:rPr>
          <w:del w:id="4933" w:author="VOYER Raphael" w:date="2021-06-16T11:14:00Z"/>
        </w:rPr>
      </w:pPr>
      <w:del w:id="4934"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4935" w:author="VOYER Raphael" w:date="2021-06-16T11:14:00Z"/>
        </w:rPr>
      </w:pPr>
      <w:del w:id="4936"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4937" w:author="VOYER Raphael" w:date="2021-06-16T11:14:00Z"/>
        </w:rPr>
      </w:pPr>
      <w:del w:id="4938"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4939" w:author="VOYER Raphael" w:date="2021-06-16T11:14:00Z"/>
        </w:rPr>
      </w:pPr>
    </w:p>
    <w:p w14:paraId="06669FF4" w14:textId="77777777" w:rsidR="00855336" w:rsidDel="001111A8" w:rsidRDefault="00855336" w:rsidP="00855336">
      <w:pPr>
        <w:pStyle w:val="Retraitcorpsdetexte"/>
        <w:rPr>
          <w:del w:id="4940" w:author="VOYER Raphael" w:date="2021-06-16T11:14:00Z"/>
        </w:rPr>
      </w:pPr>
    </w:p>
    <w:p w14:paraId="2A131714" w14:textId="77777777" w:rsidR="00E43871" w:rsidDel="001111A8" w:rsidRDefault="00E43871" w:rsidP="00855336">
      <w:pPr>
        <w:pStyle w:val="Retraitcorpsdetexte"/>
        <w:rPr>
          <w:del w:id="4941" w:author="VOYER Raphael" w:date="2021-06-16T11:14:00Z"/>
        </w:rPr>
      </w:pPr>
    </w:p>
    <w:p w14:paraId="39692006" w14:textId="77777777" w:rsidR="00E43871" w:rsidDel="001111A8" w:rsidRDefault="00E43871" w:rsidP="00855336">
      <w:pPr>
        <w:pStyle w:val="Retraitcorpsdetexte"/>
        <w:rPr>
          <w:del w:id="4942" w:author="VOYER Raphael" w:date="2021-06-16T11:14:00Z"/>
        </w:rPr>
      </w:pPr>
    </w:p>
    <w:p w14:paraId="10FE6425" w14:textId="77777777" w:rsidR="00E43871" w:rsidDel="001111A8" w:rsidRDefault="00E43871" w:rsidP="00855336">
      <w:pPr>
        <w:pStyle w:val="Retraitcorpsdetexte"/>
        <w:rPr>
          <w:del w:id="4943" w:author="VOYER Raphael" w:date="2021-06-16T11:14:00Z"/>
        </w:rPr>
      </w:pPr>
    </w:p>
    <w:p w14:paraId="0A548A61" w14:textId="77777777" w:rsidR="00855336" w:rsidRPr="005A0C5D" w:rsidDel="001111A8" w:rsidRDefault="00173CC5" w:rsidP="00622755">
      <w:pPr>
        <w:pStyle w:val="Titre4"/>
        <w:rPr>
          <w:del w:id="4944" w:author="VOYER Raphael" w:date="2021-06-16T11:14:00Z"/>
        </w:rPr>
      </w:pPr>
      <w:del w:id="4945"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4946" w:author="VOYER Raphael" w:date="2021-06-16T11:14:00Z"/>
        </w:rPr>
      </w:pPr>
      <w:del w:id="4947"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4948" w:author="VOYER Raphael" w:date="2021-06-16T11:14:00Z"/>
        </w:rPr>
      </w:pPr>
      <w:bookmarkStart w:id="4949" w:name="_Toc381025777"/>
      <w:bookmarkStart w:id="4950" w:name="_Toc424820365"/>
      <w:del w:id="4951" w:author="VOYER Raphael" w:date="2021-06-16T11:14:00Z">
        <w:r w:rsidDel="001111A8">
          <w:delText>Syntax Definitions</w:delText>
        </w:r>
        <w:bookmarkEnd w:id="4949"/>
        <w:bookmarkEnd w:id="4950"/>
      </w:del>
    </w:p>
    <w:p w14:paraId="4050FB13" w14:textId="77777777" w:rsidR="00855336" w:rsidDel="001111A8" w:rsidRDefault="00855336" w:rsidP="00855336">
      <w:pPr>
        <w:pStyle w:val="Definitions1"/>
        <w:rPr>
          <w:del w:id="4952" w:author="VOYER Raphael" w:date="2021-06-16T11:14:00Z"/>
          <w:rStyle w:val="StyleDefinitions1105ptCharacterscale100CharCharCharCharCharCharCharCharCharCharCharCharCharChar"/>
        </w:rPr>
      </w:pPr>
      <w:del w:id="4953"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4954" w:author="VOYER Raphael" w:date="2021-06-16T11:14:00Z"/>
          <w:rStyle w:val="StyleDefinitions1105ptCharacterscale100CharCharCharCharCharCharCharCharCharCharCharCharCharChar"/>
          <w:i/>
        </w:rPr>
      </w:pPr>
      <w:del w:id="4955"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4956" w:author="VOYER Raphael" w:date="2021-06-16T11:14:00Z"/>
        </w:rPr>
      </w:pPr>
    </w:p>
    <w:p w14:paraId="0ADA9385" w14:textId="77777777" w:rsidR="00855336" w:rsidDel="001111A8" w:rsidRDefault="00855336" w:rsidP="00622755">
      <w:pPr>
        <w:pStyle w:val="StyleCLIheading1Characterscale100"/>
        <w:ind w:left="-360" w:firstLine="720"/>
        <w:outlineLvl w:val="0"/>
        <w:rPr>
          <w:del w:id="4957" w:author="VOYER Raphael" w:date="2021-06-16T11:14:00Z"/>
        </w:rPr>
      </w:pPr>
      <w:bookmarkStart w:id="4958" w:name="_Toc381025778"/>
      <w:bookmarkStart w:id="4959" w:name="_Toc424820366"/>
      <w:del w:id="4960" w:author="VOYER Raphael" w:date="2021-06-16T11:14:00Z">
        <w:r w:rsidDel="001111A8">
          <w:delText>Usage Guidelines</w:delText>
        </w:r>
        <w:bookmarkEnd w:id="4958"/>
        <w:bookmarkEnd w:id="4959"/>
      </w:del>
    </w:p>
    <w:p w14:paraId="7E5A1E98" w14:textId="77777777" w:rsidR="005F79CE" w:rsidDel="001111A8" w:rsidRDefault="001626E8" w:rsidP="005F79CE">
      <w:pPr>
        <w:pStyle w:val="Corpsdetexte"/>
        <w:numPr>
          <w:ilvl w:val="0"/>
          <w:numId w:val="5"/>
        </w:numPr>
        <w:rPr>
          <w:del w:id="4961" w:author="VOYER Raphael" w:date="2021-06-16T11:14:00Z"/>
        </w:rPr>
      </w:pPr>
      <w:del w:id="4962"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4963" w:author="VOYER Raphael" w:date="2021-06-16T11:14:00Z"/>
        </w:rPr>
      </w:pPr>
      <w:del w:id="4964"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4965" w:author="VOYER Raphael" w:date="2021-06-16T11:14:00Z"/>
        </w:rPr>
      </w:pPr>
      <w:del w:id="4966"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4967" w:author="VOYER Raphael" w:date="2021-06-16T11:14:00Z"/>
        </w:rPr>
      </w:pPr>
      <w:del w:id="4968"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4969" w:author="VOYER Raphael" w:date="2021-06-16T11:14:00Z"/>
        </w:rPr>
      </w:pPr>
      <w:del w:id="4970"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4971" w:author="VOYER Raphael" w:date="2021-06-16T11:14:00Z"/>
        </w:rPr>
      </w:pPr>
      <w:del w:id="4972"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4973" w:author="VOYER Raphael" w:date="2021-06-16T11:14:00Z"/>
        </w:rPr>
      </w:pPr>
      <w:del w:id="4974"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4975" w:author="VOYER Raphael" w:date="2021-06-16T11:14:00Z"/>
        </w:rPr>
      </w:pPr>
      <w:del w:id="4976"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4977" w:author="VOYER Raphael" w:date="2021-06-16T11:14:00Z"/>
        </w:rPr>
      </w:pPr>
      <w:del w:id="4978"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4979" w:author="VOYER Raphael" w:date="2021-06-16T11:14:00Z"/>
        </w:rPr>
      </w:pPr>
      <w:del w:id="4980"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4981" w:author="VOYER Raphael" w:date="2021-06-16T11:14:00Z"/>
        </w:rPr>
      </w:pPr>
      <w:del w:id="4982"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4983" w:author="VOYER Raphael" w:date="2021-06-16T11:14:00Z"/>
        </w:rPr>
      </w:pPr>
      <w:del w:id="4984"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4985" w:author="VOYER Raphael" w:date="2021-06-16T11:14:00Z"/>
        </w:rPr>
      </w:pPr>
      <w:del w:id="4986"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4987" w:author="VOYER Raphael" w:date="2021-06-16T11:14:00Z"/>
        </w:rPr>
      </w:pPr>
    </w:p>
    <w:p w14:paraId="533179D1" w14:textId="77777777" w:rsidR="00855336" w:rsidRPr="00017880" w:rsidDel="001111A8" w:rsidRDefault="005F79CE" w:rsidP="00622755">
      <w:pPr>
        <w:pStyle w:val="StyleCLIheading1Characterscale100"/>
        <w:outlineLvl w:val="0"/>
        <w:rPr>
          <w:del w:id="4988" w:author="VOYER Raphael" w:date="2021-06-16T11:14:00Z"/>
        </w:rPr>
      </w:pPr>
      <w:del w:id="4989" w:author="VOYER Raphael" w:date="2021-06-16T11:14:00Z">
        <w:r w:rsidDel="001111A8">
          <w:delText xml:space="preserve"> </w:delText>
        </w:r>
        <w:bookmarkStart w:id="4990" w:name="_Toc381025779"/>
        <w:bookmarkStart w:id="4991" w:name="_Toc424820367"/>
        <w:r w:rsidR="00855336" w:rsidRPr="00017880" w:rsidDel="001111A8">
          <w:delText>Example</w:delText>
        </w:r>
        <w:r w:rsidDel="001111A8">
          <w:delText>:</w:delText>
        </w:r>
        <w:bookmarkEnd w:id="4990"/>
        <w:bookmarkEnd w:id="4991"/>
      </w:del>
    </w:p>
    <w:p w14:paraId="2C1B2663" w14:textId="77777777" w:rsidR="005F79CE" w:rsidDel="001111A8" w:rsidRDefault="00855336" w:rsidP="004B401B">
      <w:pPr>
        <w:pStyle w:val="SourceCode"/>
        <w:numPr>
          <w:ilvl w:val="0"/>
          <w:numId w:val="34"/>
        </w:numPr>
        <w:rPr>
          <w:del w:id="4992" w:author="VOYER Raphael" w:date="2021-06-16T11:14:00Z"/>
          <w:szCs w:val="18"/>
        </w:rPr>
      </w:pPr>
      <w:del w:id="4993"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4994" w:author="VOYER Raphael" w:date="2021-06-16T11:14:00Z"/>
          <w:szCs w:val="18"/>
        </w:rPr>
      </w:pPr>
      <w:del w:id="4995"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4996" w:author="VOYER Raphael" w:date="2021-06-16T11:14:00Z"/>
          <w:szCs w:val="18"/>
        </w:rPr>
      </w:pPr>
      <w:del w:id="4997"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4998" w:author="VOYER Raphael" w:date="2021-06-16T11:14:00Z"/>
          <w:szCs w:val="18"/>
        </w:rPr>
      </w:pPr>
      <w:del w:id="4999"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5000" w:author="VOYER Raphael" w:date="2021-06-16T11:14:00Z"/>
          <w:szCs w:val="18"/>
        </w:rPr>
      </w:pPr>
      <w:del w:id="5001"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5002" w:author="VOYER Raphael" w:date="2021-06-16T11:14:00Z"/>
          <w:szCs w:val="18"/>
        </w:rPr>
      </w:pPr>
      <w:del w:id="5003"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5004" w:author="VOYER Raphael" w:date="2021-06-16T11:14:00Z"/>
          <w:szCs w:val="18"/>
        </w:rPr>
      </w:pPr>
      <w:del w:id="5005"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5006" w:author="VOYER Raphael" w:date="2021-06-16T11:14:00Z"/>
          <w:szCs w:val="18"/>
        </w:rPr>
      </w:pPr>
      <w:del w:id="5007"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5008" w:author="VOYER Raphael" w:date="2021-06-16T11:14:00Z"/>
          <w:szCs w:val="18"/>
        </w:rPr>
      </w:pPr>
      <w:del w:id="5009"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5010" w:author="VOYER Raphael" w:date="2021-06-16T11:14:00Z"/>
          <w:szCs w:val="18"/>
        </w:rPr>
      </w:pPr>
      <w:del w:id="5011"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5012" w:author="VOYER Raphael" w:date="2021-06-16T11:14:00Z"/>
          <w:szCs w:val="18"/>
        </w:rPr>
      </w:pPr>
      <w:del w:id="5013"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5014" w:author="VOYER Raphael" w:date="2021-06-16T11:14:00Z"/>
          <w:szCs w:val="18"/>
        </w:rPr>
      </w:pPr>
      <w:del w:id="5015"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5016" w:author="VOYER Raphael" w:date="2021-06-16T11:14:00Z"/>
          <w:szCs w:val="18"/>
        </w:rPr>
      </w:pPr>
      <w:del w:id="5017"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5018" w:author="VOYER Raphael" w:date="2021-06-16T11:14:00Z"/>
          <w:szCs w:val="18"/>
        </w:rPr>
      </w:pPr>
      <w:del w:id="5019"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5020" w:author="VOYER Raphael" w:date="2021-06-16T11:14:00Z"/>
          <w:szCs w:val="18"/>
        </w:rPr>
      </w:pPr>
      <w:del w:id="5021"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5022" w:author="VOYER Raphael" w:date="2021-06-16T11:14:00Z"/>
          <w:szCs w:val="18"/>
        </w:rPr>
      </w:pPr>
      <w:del w:id="5023"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5024" w:author="VOYER Raphael" w:date="2021-06-16T11:14:00Z"/>
          <w:szCs w:val="18"/>
        </w:rPr>
      </w:pPr>
      <w:del w:id="5025"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5026" w:author="VOYER Raphael" w:date="2021-06-16T11:14:00Z"/>
          <w:szCs w:val="18"/>
        </w:rPr>
      </w:pPr>
      <w:del w:id="5027"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5028" w:author="VOYER Raphael" w:date="2021-06-16T11:14:00Z"/>
          <w:szCs w:val="18"/>
        </w:rPr>
      </w:pPr>
      <w:del w:id="5029"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5030" w:author="VOYER Raphael" w:date="2021-06-16T11:14:00Z"/>
          <w:szCs w:val="18"/>
        </w:rPr>
      </w:pPr>
      <w:del w:id="5031"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5032" w:author="VOYER Raphael" w:date="2021-06-16T11:14:00Z"/>
          <w:szCs w:val="18"/>
        </w:rPr>
      </w:pPr>
      <w:del w:id="5033"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5034" w:author="VOYER Raphael" w:date="2021-06-16T11:14:00Z"/>
          <w:szCs w:val="18"/>
        </w:rPr>
      </w:pPr>
      <w:del w:id="5035"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5036" w:author="VOYER Raphael" w:date="2021-06-16T11:14:00Z"/>
          <w:szCs w:val="18"/>
        </w:rPr>
      </w:pPr>
      <w:del w:id="5037"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5038" w:author="VOYER Raphael" w:date="2021-06-16T11:14:00Z"/>
          <w:szCs w:val="18"/>
        </w:rPr>
      </w:pPr>
      <w:del w:id="5039"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5040" w:author="VOYER Raphael" w:date="2021-06-16T11:14:00Z"/>
          <w:szCs w:val="18"/>
        </w:rPr>
      </w:pPr>
      <w:del w:id="5041"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5042" w:author="VOYER Raphael" w:date="2021-06-16T11:14:00Z"/>
          <w:szCs w:val="18"/>
        </w:rPr>
      </w:pPr>
      <w:del w:id="5043"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5044" w:author="VOYER Raphael" w:date="2021-06-16T11:14:00Z"/>
          <w:szCs w:val="18"/>
        </w:rPr>
      </w:pPr>
      <w:del w:id="5045"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5046" w:author="VOYER Raphael" w:date="2021-06-16T11:14:00Z"/>
          <w:szCs w:val="18"/>
        </w:rPr>
      </w:pPr>
      <w:del w:id="5047"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5048" w:author="VOYER Raphael" w:date="2021-06-16T11:14:00Z"/>
          <w:szCs w:val="18"/>
        </w:rPr>
      </w:pPr>
      <w:del w:id="5049"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5050" w:author="VOYER Raphael" w:date="2021-06-16T11:14:00Z"/>
          <w:szCs w:val="18"/>
        </w:rPr>
      </w:pPr>
      <w:del w:id="5051"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5052" w:author="VOYER Raphael" w:date="2021-06-16T11:14:00Z"/>
          <w:szCs w:val="18"/>
        </w:rPr>
      </w:pPr>
      <w:del w:id="5053"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5054" w:author="VOYER Raphael" w:date="2021-06-16T11:14:00Z"/>
          <w:szCs w:val="18"/>
        </w:rPr>
      </w:pPr>
      <w:del w:id="5055"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5056" w:author="VOYER Raphael" w:date="2021-06-16T11:14:00Z"/>
          <w:szCs w:val="18"/>
        </w:rPr>
      </w:pPr>
      <w:del w:id="5057"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5058" w:author="VOYER Raphael" w:date="2021-06-16T11:14:00Z"/>
          <w:szCs w:val="18"/>
        </w:rPr>
      </w:pPr>
      <w:del w:id="5059"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5060" w:author="VOYER Raphael" w:date="2021-06-16T11:14:00Z"/>
          <w:szCs w:val="18"/>
        </w:rPr>
      </w:pPr>
      <w:del w:id="5061"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5062" w:author="VOYER Raphael" w:date="2021-06-16T11:14:00Z"/>
          <w:szCs w:val="18"/>
        </w:rPr>
      </w:pPr>
    </w:p>
    <w:p w14:paraId="54B5E2AC" w14:textId="77777777" w:rsidR="00855336" w:rsidDel="001111A8" w:rsidRDefault="00387B35" w:rsidP="00387B35">
      <w:pPr>
        <w:pStyle w:val="SourceCode"/>
        <w:rPr>
          <w:del w:id="5063" w:author="VOYER Raphael" w:date="2021-06-16T11:14:00Z"/>
          <w:szCs w:val="18"/>
        </w:rPr>
      </w:pPr>
      <w:del w:id="5064"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5065" w:author="VOYER Raphael" w:date="2021-06-16T11:14:00Z"/>
          <w:szCs w:val="18"/>
        </w:rPr>
      </w:pPr>
      <w:del w:id="5066"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5067" w:author="VOYER Raphael" w:date="2021-06-16T11:14:00Z"/>
          <w:szCs w:val="18"/>
        </w:rPr>
      </w:pPr>
      <w:del w:id="5068"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5069" w:author="VOYER Raphael" w:date="2021-06-16T11:14:00Z"/>
          <w:szCs w:val="18"/>
        </w:rPr>
      </w:pPr>
    </w:p>
    <w:p w14:paraId="6C6EFA85" w14:textId="77777777" w:rsidR="00855336" w:rsidRPr="00BE0C9A" w:rsidDel="001111A8" w:rsidRDefault="002720E3" w:rsidP="00387B35">
      <w:pPr>
        <w:pStyle w:val="SourceCode"/>
        <w:rPr>
          <w:del w:id="5070" w:author="VOYER Raphael" w:date="2021-06-16T11:14:00Z"/>
          <w:szCs w:val="18"/>
        </w:rPr>
      </w:pPr>
      <w:del w:id="5071"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5072" w:author="VOYER Raphael" w:date="2021-06-16T11:14:00Z"/>
          <w:szCs w:val="18"/>
          <w:rPrChange w:id="5073" w:author="VOYER Raphael" w:date="2021-07-07T15:02:00Z">
            <w:rPr>
              <w:del w:id="5074" w:author="VOYER Raphael" w:date="2021-06-16T11:14:00Z"/>
              <w:szCs w:val="18"/>
              <w:lang w:val="pt-BR"/>
            </w:rPr>
          </w:rPrChange>
        </w:rPr>
      </w:pPr>
      <w:del w:id="5075" w:author="VOYER Raphael" w:date="2021-06-16T11:14:00Z">
        <w:r w:rsidRPr="003B2A82" w:rsidDel="001111A8">
          <w:rPr>
            <w:szCs w:val="18"/>
          </w:rPr>
          <w:delText xml:space="preserve">  </w:delText>
        </w:r>
        <w:r w:rsidR="00534A44" w:rsidRPr="005F7361" w:rsidDel="001111A8">
          <w:rPr>
            <w:szCs w:val="18"/>
            <w:rPrChange w:id="5076"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5077" w:author="VOYER Raphael" w:date="2021-06-16T11:14:00Z"/>
          <w:szCs w:val="18"/>
          <w:rPrChange w:id="5078" w:author="VOYER Raphael" w:date="2021-07-07T15:02:00Z">
            <w:rPr>
              <w:del w:id="5079" w:author="VOYER Raphael" w:date="2021-06-16T11:14:00Z"/>
              <w:szCs w:val="18"/>
              <w:lang w:val="pt-BR"/>
            </w:rPr>
          </w:rPrChange>
        </w:rPr>
      </w:pPr>
      <w:del w:id="5080" w:author="VOYER Raphael" w:date="2021-06-16T11:14:00Z">
        <w:r w:rsidRPr="005F7361" w:rsidDel="001111A8">
          <w:rPr>
            <w:szCs w:val="18"/>
            <w:rPrChange w:id="5081"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5082" w:author="VOYER Raphael" w:date="2021-06-16T11:14:00Z"/>
          <w:szCs w:val="18"/>
          <w:rPrChange w:id="5083" w:author="VOYER Raphael" w:date="2021-07-07T15:02:00Z">
            <w:rPr>
              <w:del w:id="5084" w:author="VOYER Raphael" w:date="2021-06-16T11:14:00Z"/>
              <w:szCs w:val="18"/>
              <w:lang w:val="pt-BR"/>
            </w:rPr>
          </w:rPrChange>
        </w:rPr>
      </w:pPr>
      <w:del w:id="5085" w:author="VOYER Raphael" w:date="2021-06-16T11:14:00Z">
        <w:r w:rsidRPr="005F7361" w:rsidDel="001111A8">
          <w:rPr>
            <w:szCs w:val="18"/>
            <w:rPrChange w:id="5086"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5087" w:author="VOYER Raphael" w:date="2021-06-16T11:14:00Z"/>
          <w:szCs w:val="18"/>
          <w:rPrChange w:id="5088" w:author="VOYER Raphael" w:date="2021-07-07T15:02:00Z">
            <w:rPr>
              <w:del w:id="5089" w:author="VOYER Raphael" w:date="2021-06-16T11:14:00Z"/>
              <w:szCs w:val="18"/>
              <w:lang w:val="pt-BR"/>
            </w:rPr>
          </w:rPrChange>
        </w:rPr>
      </w:pPr>
      <w:del w:id="5090" w:author="VOYER Raphael" w:date="2021-06-16T11:14:00Z">
        <w:r w:rsidRPr="005F7361" w:rsidDel="001111A8">
          <w:rPr>
            <w:szCs w:val="18"/>
            <w:rPrChange w:id="5091"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5092" w:author="VOYER Raphael" w:date="2021-06-16T11:14:00Z"/>
          <w:szCs w:val="18"/>
          <w:rPrChange w:id="5093" w:author="VOYER Raphael" w:date="2021-07-07T15:02:00Z">
            <w:rPr>
              <w:del w:id="5094" w:author="VOYER Raphael" w:date="2021-06-16T11:14:00Z"/>
              <w:szCs w:val="18"/>
              <w:lang w:val="pt-BR"/>
            </w:rPr>
          </w:rPrChange>
        </w:rPr>
      </w:pPr>
      <w:del w:id="5095" w:author="VOYER Raphael" w:date="2021-06-16T11:14:00Z">
        <w:r w:rsidRPr="005F7361" w:rsidDel="001111A8">
          <w:rPr>
            <w:szCs w:val="18"/>
            <w:rPrChange w:id="5096"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5097" w:author="VOYER Raphael" w:date="2021-06-16T11:14:00Z"/>
          <w:szCs w:val="18"/>
          <w:rPrChange w:id="5098" w:author="VOYER Raphael" w:date="2021-07-07T15:02:00Z">
            <w:rPr>
              <w:del w:id="5099" w:author="VOYER Raphael" w:date="2021-06-16T11:14:00Z"/>
              <w:szCs w:val="18"/>
              <w:lang w:val="pt-BR"/>
            </w:rPr>
          </w:rPrChange>
        </w:rPr>
      </w:pPr>
      <w:del w:id="5100" w:author="VOYER Raphael" w:date="2021-06-16T11:14:00Z">
        <w:r w:rsidRPr="005F7361" w:rsidDel="001111A8">
          <w:rPr>
            <w:szCs w:val="18"/>
            <w:rPrChange w:id="5101"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5102" w:author="VOYER Raphael" w:date="2021-06-16T11:14:00Z"/>
          <w:szCs w:val="18"/>
          <w:rPrChange w:id="5103" w:author="VOYER Raphael" w:date="2021-07-07T15:02:00Z">
            <w:rPr>
              <w:del w:id="5104" w:author="VOYER Raphael" w:date="2021-06-16T11:14:00Z"/>
              <w:szCs w:val="18"/>
              <w:lang w:val="pt-BR"/>
            </w:rPr>
          </w:rPrChange>
        </w:rPr>
      </w:pPr>
      <w:del w:id="5105" w:author="VOYER Raphael" w:date="2021-06-16T11:14:00Z">
        <w:r w:rsidRPr="005F7361" w:rsidDel="001111A8">
          <w:rPr>
            <w:szCs w:val="18"/>
            <w:rPrChange w:id="5106"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5107" w:author="VOYER Raphael" w:date="2021-06-16T11:14:00Z"/>
          <w:szCs w:val="18"/>
          <w:rPrChange w:id="5108" w:author="VOYER Raphael" w:date="2021-07-07T15:02:00Z">
            <w:rPr>
              <w:del w:id="5109" w:author="VOYER Raphael" w:date="2021-06-16T11:14:00Z"/>
              <w:szCs w:val="18"/>
              <w:lang w:val="pt-BR"/>
            </w:rPr>
          </w:rPrChange>
        </w:rPr>
      </w:pPr>
    </w:p>
    <w:p w14:paraId="454700A1" w14:textId="77777777" w:rsidR="00E578F0" w:rsidDel="001111A8" w:rsidRDefault="00E578F0" w:rsidP="00E578F0">
      <w:pPr>
        <w:pStyle w:val="SourceCode"/>
        <w:rPr>
          <w:del w:id="5110" w:author="VOYER Raphael" w:date="2021-06-16T11:14:00Z"/>
          <w:szCs w:val="18"/>
        </w:rPr>
      </w:pPr>
      <w:del w:id="5111"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5112" w:author="VOYER Raphael" w:date="2021-06-16T11:14:00Z"/>
          <w:szCs w:val="18"/>
        </w:rPr>
      </w:pPr>
      <w:del w:id="5113"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5114" w:author="VOYER Raphael" w:date="2021-06-16T11:14:00Z"/>
          <w:szCs w:val="18"/>
        </w:rPr>
      </w:pPr>
    </w:p>
    <w:p w14:paraId="0A29D381" w14:textId="77777777" w:rsidR="00E578F0" w:rsidRPr="005F7361" w:rsidDel="001111A8" w:rsidRDefault="003B2A82" w:rsidP="00E578F0">
      <w:pPr>
        <w:pStyle w:val="SourceCode"/>
        <w:rPr>
          <w:del w:id="5115" w:author="VOYER Raphael" w:date="2021-06-16T11:14:00Z"/>
          <w:szCs w:val="18"/>
          <w:rPrChange w:id="5116" w:author="VOYER Raphael" w:date="2021-07-07T15:02:00Z">
            <w:rPr>
              <w:del w:id="5117" w:author="VOYER Raphael" w:date="2021-06-16T11:14:00Z"/>
              <w:szCs w:val="18"/>
              <w:lang w:val="fr-FR"/>
            </w:rPr>
          </w:rPrChange>
        </w:rPr>
      </w:pPr>
      <w:del w:id="5118" w:author="VOYER Raphael" w:date="2021-06-16T11:14:00Z">
        <w:r w:rsidRPr="00DE7837" w:rsidDel="001111A8">
          <w:rPr>
            <w:szCs w:val="18"/>
          </w:rPr>
          <w:delText xml:space="preserve">  </w:delText>
        </w:r>
        <w:r w:rsidR="00534A44" w:rsidRPr="005F7361" w:rsidDel="001111A8">
          <w:rPr>
            <w:szCs w:val="18"/>
            <w:rPrChange w:id="5119"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5120" w:author="VOYER Raphael" w:date="2021-06-16T11:14:00Z"/>
          <w:szCs w:val="18"/>
          <w:rPrChange w:id="5121" w:author="VOYER Raphael" w:date="2021-07-07T15:02:00Z">
            <w:rPr>
              <w:del w:id="5122" w:author="VOYER Raphael" w:date="2021-06-16T11:14:00Z"/>
              <w:szCs w:val="18"/>
              <w:lang w:val="fr-FR"/>
            </w:rPr>
          </w:rPrChange>
        </w:rPr>
      </w:pPr>
      <w:del w:id="5123" w:author="VOYER Raphael" w:date="2021-06-16T11:14:00Z">
        <w:r w:rsidRPr="005F7361" w:rsidDel="001111A8">
          <w:rPr>
            <w:szCs w:val="18"/>
            <w:rPrChange w:id="5124"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5125" w:author="VOYER Raphael" w:date="2021-06-16T11:14:00Z"/>
          <w:szCs w:val="18"/>
        </w:rPr>
      </w:pPr>
      <w:del w:id="5126"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5127" w:author="VOYER Raphael" w:date="2021-06-16T11:14:00Z"/>
          <w:szCs w:val="18"/>
        </w:rPr>
      </w:pPr>
      <w:del w:id="5128" w:author="VOYER Raphael" w:date="2021-06-16T11:14:00Z">
        <w:r w:rsidDel="001111A8">
          <w:rPr>
            <w:szCs w:val="18"/>
          </w:rPr>
          <w:delText xml:space="preserve"> </w:delText>
        </w:r>
        <w:r w:rsidR="00BA6A29" w:rsidDel="001111A8">
          <w:rPr>
            <w:szCs w:val="18"/>
          </w:rPr>
          <w:delText xml:space="preserve"> </w:delText>
        </w:r>
        <w:bookmarkStart w:id="5129" w:name="_Toc381025780"/>
        <w:bookmarkStart w:id="5130"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5129"/>
        <w:bookmarkEnd w:id="5130"/>
      </w:del>
    </w:p>
    <w:p w14:paraId="29B9104C" w14:textId="77777777" w:rsidR="00E578F0" w:rsidDel="001111A8" w:rsidRDefault="00BA6A29" w:rsidP="00E578F0">
      <w:pPr>
        <w:pStyle w:val="SourceCode"/>
        <w:rPr>
          <w:del w:id="5131" w:author="VOYER Raphael" w:date="2021-06-16T11:14:00Z"/>
          <w:szCs w:val="18"/>
        </w:rPr>
      </w:pPr>
      <w:del w:id="5132"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5133" w:author="VOYER Raphael" w:date="2021-06-16T11:14:00Z"/>
          <w:szCs w:val="18"/>
        </w:rPr>
      </w:pPr>
    </w:p>
    <w:p w14:paraId="5E78999A" w14:textId="77777777" w:rsidR="003B2A82" w:rsidDel="001111A8" w:rsidRDefault="00EE1D31" w:rsidP="003B2A82">
      <w:pPr>
        <w:pStyle w:val="SourceCode"/>
        <w:rPr>
          <w:del w:id="5134" w:author="VOYER Raphael" w:date="2021-06-16T11:14:00Z"/>
          <w:szCs w:val="18"/>
        </w:rPr>
      </w:pPr>
      <w:del w:id="5135"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5136" w:author="VOYER Raphael" w:date="2021-06-16T11:14:00Z"/>
          <w:szCs w:val="18"/>
        </w:rPr>
      </w:pPr>
      <w:del w:id="5137"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5138" w:author="VOYER Raphael" w:date="2021-06-16T11:14:00Z"/>
          <w:szCs w:val="18"/>
        </w:rPr>
      </w:pPr>
      <w:del w:id="5139"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5140" w:author="VOYER Raphael" w:date="2021-06-16T11:14:00Z"/>
          <w:szCs w:val="18"/>
        </w:rPr>
      </w:pPr>
      <w:del w:id="5141"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5142" w:author="VOYER Raphael" w:date="2021-06-16T11:14:00Z"/>
          <w:szCs w:val="18"/>
        </w:rPr>
      </w:pPr>
      <w:del w:id="5143"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5144" w:author="VOYER Raphael" w:date="2021-06-16T11:14:00Z"/>
          <w:szCs w:val="18"/>
        </w:rPr>
      </w:pPr>
      <w:del w:id="5145"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5146" w:author="VOYER Raphael" w:date="2021-06-16T11:14:00Z"/>
          <w:szCs w:val="18"/>
        </w:rPr>
      </w:pPr>
      <w:del w:id="5147"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5148" w:author="VOYER Raphael" w:date="2021-06-16T11:14:00Z"/>
          <w:szCs w:val="18"/>
        </w:rPr>
      </w:pPr>
    </w:p>
    <w:p w14:paraId="35023647" w14:textId="77777777" w:rsidR="00855336" w:rsidRPr="0050093A" w:rsidDel="001111A8" w:rsidRDefault="00855336" w:rsidP="00855336">
      <w:pPr>
        <w:ind w:left="864"/>
        <w:rPr>
          <w:del w:id="5149" w:author="VOYER Raphael" w:date="2021-06-16T11:14:00Z"/>
        </w:rPr>
      </w:pPr>
    </w:p>
    <w:p w14:paraId="30E91DBB" w14:textId="77777777" w:rsidR="00E94F76" w:rsidRPr="005A0C5D" w:rsidDel="001111A8" w:rsidRDefault="00E94F76" w:rsidP="00E94F76">
      <w:pPr>
        <w:pStyle w:val="Titre4"/>
        <w:rPr>
          <w:del w:id="5150" w:author="VOYER Raphael" w:date="2021-06-16T11:14:00Z"/>
        </w:rPr>
      </w:pPr>
      <w:del w:id="5151"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5152" w:author="VOYER Raphael" w:date="2021-06-16T11:14:00Z"/>
        </w:rPr>
      </w:pPr>
      <w:del w:id="5153"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5154" w:author="VOYER Raphael" w:date="2021-06-16T11:14:00Z"/>
        </w:rPr>
      </w:pPr>
      <w:bookmarkStart w:id="5155" w:name="_Toc404183062"/>
      <w:bookmarkStart w:id="5156" w:name="_Toc424820369"/>
      <w:del w:id="5157" w:author="VOYER Raphael" w:date="2021-06-16T11:14:00Z">
        <w:r w:rsidDel="001111A8">
          <w:delText>Syntax Definitions</w:delText>
        </w:r>
        <w:bookmarkEnd w:id="5155"/>
        <w:bookmarkEnd w:id="5156"/>
      </w:del>
    </w:p>
    <w:p w14:paraId="23301B85" w14:textId="77777777" w:rsidR="00E94F76" w:rsidDel="001111A8" w:rsidRDefault="00E94F76" w:rsidP="00E94F76">
      <w:pPr>
        <w:pStyle w:val="Definitions1"/>
        <w:rPr>
          <w:del w:id="5158" w:author="VOYER Raphael" w:date="2021-06-16T11:14:00Z"/>
          <w:rStyle w:val="StyleDefinitions1105ptCharacterscale100CharCharCharCharCharCharCharCharCharCharCharCharCharChar"/>
          <w:i/>
        </w:rPr>
      </w:pPr>
      <w:del w:id="5159"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5160" w:author="VOYER Raphael" w:date="2021-06-16T11:14:00Z"/>
          <w:rStyle w:val="StyleDefinitions1105ptCharacterscale100CharCharCharCharCharCharCharCharCharCharCharCharCharChar"/>
          <w:i/>
        </w:rPr>
      </w:pPr>
      <w:del w:id="5161"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5162" w:author="VOYER Raphael" w:date="2021-06-16T11:14:00Z"/>
          <w:rStyle w:val="StyleDefinitions1105ptCharacterscale100CharCharCharCharCharCharCharCharCharCharCharCharCharChar"/>
          <w:b/>
          <w:bCs/>
        </w:rPr>
      </w:pPr>
      <w:del w:id="5163"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5164" w:author="VOYER Raphael" w:date="2021-06-16T11:14:00Z"/>
        </w:rPr>
      </w:pPr>
      <w:bookmarkStart w:id="5165" w:name="_Toc404183063"/>
      <w:bookmarkStart w:id="5166" w:name="_Toc424820370"/>
      <w:del w:id="5167" w:author="VOYER Raphael" w:date="2021-06-16T11:14:00Z">
        <w:r w:rsidDel="001111A8">
          <w:delText>Usage Guidelines</w:delText>
        </w:r>
        <w:bookmarkEnd w:id="5165"/>
        <w:bookmarkEnd w:id="5166"/>
      </w:del>
    </w:p>
    <w:p w14:paraId="4BEE30E9" w14:textId="77777777" w:rsidR="00E94F76" w:rsidDel="001111A8" w:rsidRDefault="00E94F76" w:rsidP="00E94F76">
      <w:pPr>
        <w:pStyle w:val="Corpsdetexte"/>
        <w:numPr>
          <w:ilvl w:val="0"/>
          <w:numId w:val="5"/>
        </w:numPr>
        <w:rPr>
          <w:del w:id="5168" w:author="VOYER Raphael" w:date="2021-06-16T11:14:00Z"/>
        </w:rPr>
      </w:pPr>
      <w:del w:id="5169"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5170" w:author="VOYER Raphael" w:date="2021-06-16T11:14:00Z"/>
        </w:rPr>
      </w:pPr>
      <w:del w:id="5171"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5172" w:author="VOYER Raphael" w:date="2021-06-16T11:14:00Z"/>
        </w:rPr>
      </w:pPr>
      <w:del w:id="5173"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5174" w:author="VOYER Raphael" w:date="2021-06-16T11:14:00Z"/>
          <w:lang w:eastAsia="ko-KR"/>
        </w:rPr>
      </w:pPr>
    </w:p>
    <w:p w14:paraId="4FBB8272" w14:textId="77777777" w:rsidR="00855336" w:rsidDel="001111A8" w:rsidRDefault="00855336" w:rsidP="00622755">
      <w:pPr>
        <w:pStyle w:val="Titre2"/>
        <w:rPr>
          <w:del w:id="5175" w:author="VOYER Raphael" w:date="2021-06-16T11:14:00Z"/>
        </w:rPr>
      </w:pPr>
      <w:bookmarkStart w:id="5176" w:name="_Ref237920383"/>
      <w:bookmarkStart w:id="5177" w:name="_Toc242248783"/>
      <w:bookmarkStart w:id="5178" w:name="_Toc381025781"/>
      <w:del w:id="5179" w:author="VOYER Raphael" w:date="2021-06-16T11:14:00Z">
        <w:r w:rsidDel="001111A8">
          <w:delText>SNMP Interface</w:delText>
        </w:r>
        <w:bookmarkEnd w:id="5176"/>
        <w:bookmarkEnd w:id="5177"/>
        <w:bookmarkEnd w:id="5178"/>
      </w:del>
    </w:p>
    <w:p w14:paraId="678830E5" w14:textId="77777777" w:rsidR="00855336" w:rsidDel="001111A8" w:rsidRDefault="00855336" w:rsidP="00855336">
      <w:pPr>
        <w:pStyle w:val="Corpsdetexte"/>
        <w:rPr>
          <w:del w:id="5180" w:author="VOYER Raphael" w:date="2021-06-16T11:14:00Z"/>
        </w:rPr>
      </w:pPr>
      <w:del w:id="5181"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5182" w:author="VOYER Raphael" w:date="2021-06-16T11:14:00Z"/>
        </w:rPr>
      </w:pPr>
      <w:bookmarkStart w:id="5183" w:name="_Toc381025782"/>
      <w:del w:id="5184" w:author="VOYER Raphael" w:date="2021-06-16T11:14:00Z">
        <w:r w:rsidRPr="00FD28FB" w:rsidDel="001111A8">
          <w:delText>New SNMP Tables</w:delText>
        </w:r>
        <w:bookmarkEnd w:id="5183"/>
      </w:del>
    </w:p>
    <w:p w14:paraId="22BF1EC2" w14:textId="77777777" w:rsidR="00214CED" w:rsidRPr="00214CED" w:rsidDel="001111A8" w:rsidRDefault="00214CED" w:rsidP="00214CED">
      <w:pPr>
        <w:rPr>
          <w:del w:id="5185" w:author="VOYER Raphael" w:date="2021-06-16T11:14:00Z"/>
        </w:rPr>
      </w:pPr>
    </w:p>
    <w:p w14:paraId="190BC6A1" w14:textId="77777777" w:rsidR="00855336" w:rsidDel="001111A8" w:rsidRDefault="00855336" w:rsidP="00622755">
      <w:pPr>
        <w:outlineLvl w:val="0"/>
        <w:rPr>
          <w:del w:id="5186" w:author="VOYER Raphael" w:date="2021-06-16T11:14:00Z"/>
          <w:b/>
        </w:rPr>
      </w:pPr>
      <w:bookmarkStart w:id="5187" w:name="_Toc381025783"/>
      <w:bookmarkStart w:id="5188" w:name="_Toc424820373"/>
      <w:del w:id="5189"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5187"/>
        <w:bookmarkEnd w:id="5188"/>
      </w:del>
    </w:p>
    <w:p w14:paraId="73CFD345" w14:textId="77777777" w:rsidR="00214CED" w:rsidDel="001111A8" w:rsidRDefault="00214CED" w:rsidP="00855336">
      <w:pPr>
        <w:rPr>
          <w:del w:id="5190" w:author="VOYER Raphael" w:date="2021-06-16T11:14:00Z"/>
          <w:b/>
          <w:lang w:eastAsia="ko-KR"/>
        </w:rPr>
      </w:pPr>
    </w:p>
    <w:p w14:paraId="06E8F488" w14:textId="77777777" w:rsidR="00214CED" w:rsidRPr="00A73EA3" w:rsidDel="001111A8" w:rsidRDefault="00214CED" w:rsidP="00214CED">
      <w:pPr>
        <w:rPr>
          <w:del w:id="5191" w:author="VOYER Raphael" w:date="2021-06-16T11:14:00Z"/>
          <w:rFonts w:ascii="Courier New" w:hAnsi="Courier New" w:cs="Courier New"/>
        </w:rPr>
      </w:pPr>
      <w:del w:id="5192"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5193" w:author="VOYER Raphael" w:date="2021-06-16T11:14:00Z"/>
          <w:rFonts w:ascii="Courier New" w:hAnsi="Courier New" w:cs="Courier New"/>
        </w:rPr>
      </w:pPr>
      <w:del w:id="5194"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5195" w:author="VOYER Raphael" w:date="2021-06-16T11:14:00Z"/>
          <w:rFonts w:ascii="Courier New" w:hAnsi="Courier New" w:cs="Courier New"/>
        </w:rPr>
      </w:pPr>
      <w:del w:id="5196"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5197" w:author="VOYER Raphael" w:date="2021-06-16T11:14:00Z"/>
          <w:rFonts w:ascii="Courier New" w:hAnsi="Courier New" w:cs="Courier New"/>
        </w:rPr>
      </w:pPr>
      <w:del w:id="5198"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5199" w:author="VOYER Raphael" w:date="2021-06-16T11:14:00Z"/>
          <w:rFonts w:ascii="Courier New" w:hAnsi="Courier New" w:cs="Courier New"/>
        </w:rPr>
      </w:pPr>
      <w:del w:id="5200"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5201" w:author="VOYER Raphael" w:date="2021-06-16T11:14:00Z"/>
          <w:rFonts w:ascii="Courier New" w:hAnsi="Courier New" w:cs="Courier New"/>
        </w:rPr>
      </w:pPr>
      <w:del w:id="5202"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5203" w:author="VOYER Raphael" w:date="2021-06-16T11:14:00Z"/>
          <w:rFonts w:ascii="Courier New" w:hAnsi="Courier New" w:cs="Courier New"/>
        </w:rPr>
      </w:pPr>
    </w:p>
    <w:p w14:paraId="5E234437" w14:textId="77777777" w:rsidR="004F0373" w:rsidDel="001111A8" w:rsidRDefault="004F0373" w:rsidP="00214CED">
      <w:pPr>
        <w:rPr>
          <w:del w:id="5204" w:author="VOYER Raphael" w:date="2021-06-16T11:14:00Z"/>
          <w:rFonts w:ascii="Courier New" w:hAnsi="Courier New" w:cs="Courier New"/>
        </w:rPr>
      </w:pPr>
    </w:p>
    <w:p w14:paraId="09FCE107" w14:textId="77777777" w:rsidR="004F0373" w:rsidRPr="00A73EA3" w:rsidDel="001111A8" w:rsidRDefault="002540DD" w:rsidP="00214CED">
      <w:pPr>
        <w:rPr>
          <w:del w:id="5205" w:author="VOYER Raphael" w:date="2021-06-16T11:14:00Z"/>
          <w:rFonts w:ascii="Courier New" w:hAnsi="Courier New" w:cs="Courier New"/>
        </w:rPr>
      </w:pPr>
      <w:del w:id="5206"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5207" w:author="VOYER Raphael" w:date="2021-06-16T11:14:00Z"/>
          <w:b/>
          <w:lang w:eastAsia="ko-KR"/>
        </w:rPr>
      </w:pPr>
    </w:p>
    <w:p w14:paraId="634FADD0" w14:textId="77777777" w:rsidR="00214CED" w:rsidRPr="001160EB" w:rsidDel="001111A8" w:rsidRDefault="00214CED" w:rsidP="00855336">
      <w:pPr>
        <w:rPr>
          <w:del w:id="5208" w:author="VOYER Raphael" w:date="2021-06-16T11:14:00Z"/>
          <w:b/>
          <w:lang w:eastAsia="ko-KR"/>
        </w:rPr>
      </w:pPr>
    </w:p>
    <w:p w14:paraId="02CBF017" w14:textId="77777777" w:rsidR="00855336" w:rsidRPr="004D2F5D" w:rsidDel="001111A8" w:rsidRDefault="00561926" w:rsidP="00855336">
      <w:pPr>
        <w:ind w:left="360"/>
        <w:rPr>
          <w:del w:id="5209" w:author="VOYER Raphael" w:date="2021-06-16T11:14:00Z"/>
          <w:rFonts w:ascii="Courier New" w:hAnsi="Courier New" w:cs="Courier New"/>
        </w:rPr>
      </w:pPr>
      <w:del w:id="5210"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5211" w:author="VOYER Raphael" w:date="2021-06-16T11:14:00Z"/>
          <w:rFonts w:ascii="Courier New" w:hAnsi="Courier New" w:cs="Courier New"/>
        </w:rPr>
      </w:pPr>
      <w:del w:id="5212"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5213" w:author="VOYER Raphael" w:date="2021-06-16T11:14:00Z"/>
          <w:rFonts w:ascii="Courier New" w:hAnsi="Courier New" w:cs="Courier New"/>
        </w:rPr>
      </w:pPr>
      <w:del w:id="5214"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5215" w:author="VOYER Raphael" w:date="2021-06-16T11:14:00Z"/>
          <w:rFonts w:ascii="Courier New" w:hAnsi="Courier New" w:cs="Courier New"/>
        </w:rPr>
      </w:pPr>
      <w:del w:id="5216"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5217" w:author="VOYER Raphael" w:date="2021-06-16T11:14:00Z"/>
          <w:rFonts w:ascii="Courier New" w:hAnsi="Courier New" w:cs="Courier New"/>
        </w:rPr>
      </w:pPr>
      <w:del w:id="5218"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5219" w:author="VOYER Raphael" w:date="2021-06-16T11:14:00Z"/>
          <w:rFonts w:ascii="Courier New" w:hAnsi="Courier New" w:cs="Courier New"/>
        </w:rPr>
      </w:pPr>
      <w:del w:id="5220"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5221" w:author="VOYER Raphael" w:date="2021-06-16T11:14:00Z"/>
          <w:rFonts w:ascii="Courier New" w:hAnsi="Courier New" w:cs="Courier New"/>
        </w:rPr>
      </w:pPr>
      <w:del w:id="5222"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5223" w:author="VOYER Raphael" w:date="2021-06-16T11:14:00Z"/>
          <w:rFonts w:ascii="Courier New" w:hAnsi="Courier New" w:cs="Courier New"/>
        </w:rPr>
      </w:pPr>
    </w:p>
    <w:p w14:paraId="46FD9FC4" w14:textId="77777777" w:rsidR="00855336" w:rsidRPr="004D2F5D" w:rsidDel="001111A8" w:rsidRDefault="00855336" w:rsidP="00855336">
      <w:pPr>
        <w:ind w:left="360"/>
        <w:rPr>
          <w:del w:id="5224" w:author="VOYER Raphael" w:date="2021-06-16T11:14:00Z"/>
          <w:rFonts w:ascii="Courier New" w:hAnsi="Courier New" w:cs="Courier New"/>
        </w:rPr>
      </w:pPr>
      <w:del w:id="5225"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5226" w:author="VOYER Raphael" w:date="2021-06-16T11:14:00Z"/>
          <w:rFonts w:ascii="Courier New" w:hAnsi="Courier New" w:cs="Courier New"/>
        </w:rPr>
      </w:pPr>
      <w:del w:id="5227"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5228" w:author="VOYER Raphael" w:date="2021-06-16T11:14:00Z"/>
          <w:rFonts w:ascii="Courier New" w:hAnsi="Courier New" w:cs="Courier New"/>
        </w:rPr>
      </w:pPr>
      <w:del w:id="5229"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5230" w:author="VOYER Raphael" w:date="2021-06-16T11:14:00Z"/>
          <w:rFonts w:ascii="Courier New" w:hAnsi="Courier New" w:cs="Courier New"/>
        </w:rPr>
      </w:pPr>
      <w:del w:id="5231"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5232" w:author="VOYER Raphael" w:date="2021-06-16T11:14:00Z"/>
          <w:rFonts w:ascii="Courier New" w:hAnsi="Courier New" w:cs="Courier New"/>
        </w:rPr>
      </w:pPr>
      <w:del w:id="5233"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5234" w:author="VOYER Raphael" w:date="2021-06-16T11:14:00Z"/>
          <w:rFonts w:ascii="Courier New" w:hAnsi="Courier New" w:cs="Courier New"/>
        </w:rPr>
      </w:pPr>
      <w:del w:id="5235"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5236" w:author="VOYER Raphael" w:date="2021-06-16T11:14:00Z"/>
          <w:rFonts w:ascii="Courier New" w:hAnsi="Courier New" w:cs="Courier New"/>
        </w:rPr>
      </w:pPr>
      <w:del w:id="5237"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5238" w:author="VOYER Raphael" w:date="2021-06-16T11:14:00Z"/>
          <w:rFonts w:ascii="Courier New" w:hAnsi="Courier New" w:cs="Courier New"/>
        </w:rPr>
      </w:pPr>
      <w:del w:id="5239"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5240" w:author="VOYER Raphael" w:date="2021-06-16T11:14:00Z"/>
          <w:rFonts w:ascii="Courier New" w:hAnsi="Courier New" w:cs="Courier New"/>
        </w:rPr>
      </w:pPr>
    </w:p>
    <w:p w14:paraId="7C2CC43D" w14:textId="77777777" w:rsidR="00855336" w:rsidRPr="004D2F5D" w:rsidDel="001111A8" w:rsidRDefault="00855336" w:rsidP="00855336">
      <w:pPr>
        <w:ind w:left="360"/>
        <w:rPr>
          <w:del w:id="5241" w:author="VOYER Raphael" w:date="2021-06-16T11:14:00Z"/>
          <w:rFonts w:ascii="Courier New" w:hAnsi="Courier New" w:cs="Courier New"/>
        </w:rPr>
      </w:pPr>
      <w:del w:id="5242"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5243" w:author="VOYER Raphael" w:date="2021-06-16T11:14:00Z"/>
          <w:rFonts w:ascii="Courier New" w:hAnsi="Courier New" w:cs="Courier New"/>
        </w:rPr>
      </w:pPr>
      <w:del w:id="524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5245" w:author="VOYER Raphael" w:date="2021-06-16T11:14:00Z"/>
          <w:rFonts w:ascii="Courier New" w:hAnsi="Courier New" w:cs="Courier New"/>
        </w:rPr>
      </w:pPr>
      <w:del w:id="524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5247" w:author="VOYER Raphael" w:date="2021-06-16T11:14:00Z"/>
          <w:rFonts w:ascii="Courier New" w:hAnsi="Courier New" w:cs="Courier New"/>
          <w:lang w:val="nl-BE"/>
        </w:rPr>
      </w:pPr>
      <w:del w:id="5248"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5249" w:author="VOYER Raphael" w:date="2021-06-16T11:14:00Z"/>
          <w:rFonts w:ascii="Courier New" w:hAnsi="Courier New" w:cs="Courier New"/>
          <w:lang w:val="nl-BE"/>
        </w:rPr>
      </w:pPr>
      <w:del w:id="5250"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5251" w:author="VOYER Raphael" w:date="2021-06-16T11:14:00Z"/>
          <w:lang w:val="nl-BE"/>
        </w:rPr>
      </w:pPr>
      <w:del w:id="5252"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5253" w:author="VOYER Raphael" w:date="2021-06-16T11:14:00Z"/>
          <w:lang w:val="nl-BE"/>
        </w:rPr>
      </w:pPr>
      <w:del w:id="5254" w:author="VOYER Raphael" w:date="2021-06-16T11:14:00Z">
        <w:r w:rsidRPr="005A0C5D" w:rsidDel="001111A8">
          <w:rPr>
            <w:lang w:val="nl-BE"/>
          </w:rPr>
          <w:delText xml:space="preserve">                               </w:delText>
        </w:r>
        <w:bookmarkStart w:id="5255" w:name="_Toc381025784"/>
        <w:bookmarkStart w:id="5256" w:name="_Toc424820374"/>
        <w:r w:rsidR="007A1FD1" w:rsidRPr="005A0C5D" w:rsidDel="001111A8">
          <w:rPr>
            <w:lang w:val="nl-BE"/>
          </w:rPr>
          <w:delText>INTEGER</w:delText>
        </w:r>
        <w:r w:rsidR="00750126" w:rsidRPr="005A0C5D" w:rsidDel="001111A8">
          <w:rPr>
            <w:lang w:val="nl-BE"/>
          </w:rPr>
          <w:delText>,</w:delText>
        </w:r>
        <w:bookmarkEnd w:id="5255"/>
        <w:bookmarkEnd w:id="5256"/>
      </w:del>
    </w:p>
    <w:p w14:paraId="7D072291" w14:textId="77777777" w:rsidR="00A8708B" w:rsidRPr="005A0C5D" w:rsidDel="001111A8" w:rsidRDefault="00A8708B" w:rsidP="00A8708B">
      <w:pPr>
        <w:ind w:left="360"/>
        <w:rPr>
          <w:del w:id="5257" w:author="VOYER Raphael" w:date="2021-06-16T11:14:00Z"/>
          <w:lang w:val="nl-BE"/>
        </w:rPr>
      </w:pPr>
      <w:del w:id="5258"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5259" w:author="VOYER Raphael" w:date="2021-06-16T11:14:00Z"/>
          <w:lang w:val="nl-BE"/>
        </w:rPr>
      </w:pPr>
      <w:del w:id="5260" w:author="VOYER Raphael" w:date="2021-06-16T11:14:00Z">
        <w:r w:rsidRPr="005A0C5D" w:rsidDel="001111A8">
          <w:rPr>
            <w:lang w:val="nl-BE"/>
          </w:rPr>
          <w:delText xml:space="preserve">                               </w:delText>
        </w:r>
        <w:bookmarkStart w:id="5261" w:name="_Toc381025785"/>
        <w:bookmarkStart w:id="5262" w:name="_Toc424820375"/>
        <w:r w:rsidR="007A1FD1" w:rsidRPr="005A0C5D" w:rsidDel="001111A8">
          <w:rPr>
            <w:lang w:val="nl-BE"/>
          </w:rPr>
          <w:delText>INTEGER</w:delText>
        </w:r>
        <w:r w:rsidRPr="005A0C5D" w:rsidDel="001111A8">
          <w:rPr>
            <w:lang w:val="nl-BE"/>
          </w:rPr>
          <w:delText>,</w:delText>
        </w:r>
        <w:bookmarkEnd w:id="5261"/>
        <w:bookmarkEnd w:id="5262"/>
      </w:del>
    </w:p>
    <w:p w14:paraId="6A8EF3E5" w14:textId="77777777" w:rsidR="00A8708B" w:rsidRPr="005A0C5D" w:rsidDel="001111A8" w:rsidRDefault="00A8708B" w:rsidP="00A8708B">
      <w:pPr>
        <w:ind w:left="360"/>
        <w:rPr>
          <w:del w:id="5263" w:author="VOYER Raphael" w:date="2021-06-16T11:14:00Z"/>
          <w:lang w:val="nl-BE"/>
        </w:rPr>
      </w:pPr>
      <w:del w:id="5264"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5265" w:author="VOYER Raphael" w:date="2021-06-16T11:14:00Z"/>
          <w:lang w:val="nl-BE"/>
        </w:rPr>
      </w:pPr>
      <w:del w:id="5266" w:author="VOYER Raphael" w:date="2021-06-16T11:14:00Z">
        <w:r w:rsidRPr="005A0C5D" w:rsidDel="001111A8">
          <w:rPr>
            <w:lang w:val="nl-BE"/>
          </w:rPr>
          <w:delText xml:space="preserve">                               </w:delText>
        </w:r>
        <w:bookmarkStart w:id="5267" w:name="_Toc381025786"/>
        <w:bookmarkStart w:id="5268" w:name="_Toc424820376"/>
        <w:r w:rsidR="007A1FD1" w:rsidRPr="005A0C5D" w:rsidDel="001111A8">
          <w:rPr>
            <w:lang w:val="nl-BE"/>
          </w:rPr>
          <w:delText>INTEGER</w:delText>
        </w:r>
        <w:r w:rsidRPr="005A0C5D" w:rsidDel="001111A8">
          <w:rPr>
            <w:lang w:val="nl-BE"/>
          </w:rPr>
          <w:delText>,</w:delText>
        </w:r>
        <w:bookmarkEnd w:id="5267"/>
        <w:bookmarkEnd w:id="5268"/>
      </w:del>
    </w:p>
    <w:p w14:paraId="7FBFE5D6" w14:textId="77777777" w:rsidR="00750126" w:rsidRPr="005A0C5D" w:rsidDel="001111A8" w:rsidRDefault="00750126" w:rsidP="00855336">
      <w:pPr>
        <w:ind w:left="360"/>
        <w:rPr>
          <w:del w:id="5269" w:author="VOYER Raphael" w:date="2021-06-16T11:14:00Z"/>
          <w:lang w:val="nl-BE"/>
        </w:rPr>
      </w:pPr>
      <w:del w:id="5270"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5271" w:author="VOYER Raphael" w:date="2021-06-16T11:14:00Z"/>
          <w:lang w:val="nl-BE"/>
        </w:rPr>
      </w:pPr>
      <w:del w:id="5272"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5273" w:name="_Toc381025787"/>
        <w:bookmarkStart w:id="5274" w:name="_Toc424820377"/>
        <w:r w:rsidR="007A1FD1" w:rsidRPr="005A0C5D" w:rsidDel="001111A8">
          <w:rPr>
            <w:lang w:val="nl-BE"/>
          </w:rPr>
          <w:delText>INTEGER</w:delText>
        </w:r>
        <w:r w:rsidR="0004582C" w:rsidRPr="005A0C5D" w:rsidDel="001111A8">
          <w:rPr>
            <w:lang w:val="nl-BE"/>
          </w:rPr>
          <w:delText>,</w:delText>
        </w:r>
        <w:bookmarkEnd w:id="5273"/>
        <w:bookmarkEnd w:id="5274"/>
      </w:del>
    </w:p>
    <w:p w14:paraId="00AF65A2" w14:textId="77777777" w:rsidR="00E87794" w:rsidRPr="005A0C5D" w:rsidDel="001111A8" w:rsidRDefault="00946622" w:rsidP="00946622">
      <w:pPr>
        <w:pStyle w:val="Retraitcorpsdetexte"/>
        <w:rPr>
          <w:del w:id="5275" w:author="VOYER Raphael" w:date="2021-06-16T11:14:00Z"/>
          <w:rFonts w:ascii="Courier New" w:hAnsi="Courier New" w:cs="Courier New"/>
          <w:lang w:val="nl-BE"/>
        </w:rPr>
      </w:pPr>
      <w:del w:id="5276"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5277" w:author="VOYER Raphael" w:date="2021-06-16T11:14:00Z"/>
          <w:rFonts w:ascii="Courier New" w:hAnsi="Courier New" w:cs="Courier New"/>
          <w:lang w:val="nl-BE"/>
        </w:rPr>
      </w:pPr>
      <w:del w:id="5278"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5279" w:author="VOYER Raphael" w:date="2021-06-16T11:14:00Z"/>
          <w:lang w:val="nl-BE"/>
        </w:rPr>
      </w:pPr>
      <w:del w:id="5280"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5281" w:author="VOYER Raphael" w:date="2021-06-16T11:14:00Z"/>
          <w:rFonts w:ascii="Courier New" w:hAnsi="Courier New" w:cs="Courier New"/>
          <w:lang w:val="nl-BE"/>
        </w:rPr>
      </w:pPr>
      <w:del w:id="5282" w:author="VOYER Raphael" w:date="2021-06-16T11:14:00Z">
        <w:r w:rsidRPr="00062A8D" w:rsidDel="001111A8">
          <w:rPr>
            <w:lang w:val="nl-BE"/>
          </w:rPr>
          <w:delText xml:space="preserve">                               </w:delText>
        </w:r>
        <w:bookmarkStart w:id="5283" w:name="_Toc381025788"/>
        <w:bookmarkStart w:id="5284"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5283"/>
        <w:bookmarkEnd w:id="5284"/>
      </w:del>
    </w:p>
    <w:p w14:paraId="6C52E341" w14:textId="77777777" w:rsidR="00E87794" w:rsidRPr="00062A8D" w:rsidDel="001111A8" w:rsidRDefault="00E87794" w:rsidP="00E87794">
      <w:pPr>
        <w:ind w:left="360"/>
        <w:rPr>
          <w:del w:id="5285" w:author="VOYER Raphael" w:date="2021-06-16T11:14:00Z"/>
          <w:rFonts w:ascii="Courier New" w:hAnsi="Courier New" w:cs="Courier New"/>
          <w:lang w:val="nl-BE"/>
        </w:rPr>
      </w:pPr>
      <w:del w:id="5286"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5287" w:author="VOYER Raphael" w:date="2021-06-16T11:14:00Z"/>
          <w:rFonts w:ascii="Courier New" w:hAnsi="Courier New" w:cs="Courier New"/>
          <w:lang w:val="nl-BE"/>
        </w:rPr>
      </w:pPr>
      <w:del w:id="5288"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5289" w:author="VOYER Raphael" w:date="2021-06-16T11:14:00Z"/>
          <w:rFonts w:ascii="Courier New" w:hAnsi="Courier New" w:cs="Courier New"/>
        </w:rPr>
      </w:pPr>
      <w:del w:id="5290"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5291" w:author="VOYER Raphael" w:date="2021-06-16T11:14:00Z"/>
          <w:rFonts w:ascii="Courier New" w:hAnsi="Courier New" w:cs="Courier New"/>
        </w:rPr>
      </w:pPr>
      <w:del w:id="529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5293" w:author="VOYER Raphael" w:date="2021-06-16T11:14:00Z"/>
        </w:rPr>
      </w:pPr>
      <w:del w:id="5294"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5295" w:author="VOYER Raphael" w:date="2021-06-16T11:14:00Z"/>
          <w:rFonts w:ascii="Courier New" w:hAnsi="Courier New" w:cs="Courier New"/>
        </w:rPr>
      </w:pPr>
      <w:del w:id="5296"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5297" w:author="VOYER Raphael" w:date="2021-06-16T11:14:00Z"/>
        </w:rPr>
      </w:pPr>
      <w:del w:id="5298"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5299" w:author="VOYER Raphael" w:date="2021-06-16T11:14:00Z"/>
          <w:rFonts w:ascii="Courier New" w:hAnsi="Courier New" w:cs="Courier New"/>
        </w:rPr>
      </w:pPr>
      <w:del w:id="5300" w:author="VOYER Raphael" w:date="2021-06-16T11:14:00Z">
        <w:r w:rsidRPr="00351E72" w:rsidDel="001111A8">
          <w:delText xml:space="preserve">               </w:delText>
        </w:r>
        <w:r w:rsidDel="001111A8">
          <w:delText xml:space="preserve">               </w:delText>
        </w:r>
        <w:bookmarkStart w:id="5301" w:name="_Toc381025789"/>
        <w:bookmarkStart w:id="5302" w:name="_Toc424820379"/>
        <w:r w:rsidR="007A1FD1" w:rsidDel="001111A8">
          <w:delText>INTEGER</w:delText>
        </w:r>
        <w:r w:rsidRPr="00351E72" w:rsidDel="001111A8">
          <w:delText>,</w:delText>
        </w:r>
        <w:bookmarkEnd w:id="5301"/>
        <w:bookmarkEnd w:id="5302"/>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5303" w:author="VOYER Raphael" w:date="2021-06-16T11:14:00Z"/>
        </w:rPr>
      </w:pPr>
      <w:del w:id="5304"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5305" w:author="VOYER Raphael" w:date="2021-06-16T11:14:00Z"/>
          <w:rFonts w:ascii="Courier New" w:hAnsi="Courier New" w:cs="Courier New"/>
        </w:rPr>
      </w:pPr>
      <w:del w:id="530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5307" w:author="VOYER Raphael" w:date="2021-06-16T11:14:00Z"/>
        </w:rPr>
      </w:pPr>
      <w:del w:id="5308"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5309" w:author="VOYER Raphael" w:date="2021-06-16T11:14:00Z"/>
          <w:rFonts w:ascii="Courier New" w:hAnsi="Courier New" w:cs="Courier New"/>
        </w:rPr>
      </w:pPr>
      <w:del w:id="531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5311" w:author="VOYER Raphael" w:date="2021-06-16T11:14:00Z"/>
          <w:rFonts w:ascii="Courier New" w:hAnsi="Courier New" w:cs="Courier New"/>
        </w:rPr>
      </w:pPr>
      <w:del w:id="531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5313" w:author="VOYER Raphael" w:date="2021-06-16T11:14:00Z"/>
          <w:rFonts w:ascii="Courier New" w:hAnsi="Courier New" w:cs="Courier New"/>
        </w:rPr>
      </w:pPr>
      <w:del w:id="531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5315" w:author="VOYER Raphael" w:date="2021-06-16T11:14:00Z"/>
          <w:rFonts w:ascii="Courier New" w:hAnsi="Courier New" w:cs="Courier New"/>
        </w:rPr>
      </w:pPr>
      <w:del w:id="5316"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5317" w:author="VOYER Raphael" w:date="2021-06-16T11:14:00Z"/>
          <w:rFonts w:ascii="Courier New" w:hAnsi="Courier New" w:cs="Courier New"/>
        </w:rPr>
      </w:pPr>
      <w:del w:id="5318"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5319" w:author="VOYER Raphael" w:date="2021-06-16T11:14:00Z"/>
          <w:rFonts w:ascii="Courier New" w:hAnsi="Courier New" w:cs="Courier New"/>
        </w:rPr>
      </w:pPr>
      <w:del w:id="5320"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5321" w:author="VOYER Raphael" w:date="2021-06-16T11:14:00Z"/>
          <w:rFonts w:ascii="Courier New" w:hAnsi="Courier New" w:cs="Courier New"/>
        </w:rPr>
      </w:pPr>
      <w:del w:id="5322"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5323" w:author="VOYER Raphael" w:date="2021-06-16T11:14:00Z"/>
          <w:rFonts w:ascii="Courier New" w:hAnsi="Courier New" w:cs="Courier New"/>
        </w:rPr>
      </w:pPr>
      <w:del w:id="5324"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5325" w:author="VOYER Raphael" w:date="2021-06-16T11:14:00Z"/>
          <w:rFonts w:ascii="Courier New" w:hAnsi="Courier New" w:cs="Courier New"/>
        </w:rPr>
      </w:pPr>
      <w:del w:id="5326"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5327" w:author="VOYER Raphael" w:date="2021-06-16T11:14:00Z"/>
          <w:rFonts w:ascii="Courier New" w:hAnsi="Courier New" w:cs="Courier New"/>
        </w:rPr>
      </w:pPr>
      <w:del w:id="5328"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5329" w:author="VOYER Raphael" w:date="2021-06-16T11:14:00Z"/>
          <w:rFonts w:ascii="Courier New" w:hAnsi="Courier New" w:cs="Courier New"/>
        </w:rPr>
      </w:pPr>
      <w:del w:id="5330"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5331" w:author="VOYER Raphael" w:date="2021-06-16T11:14:00Z"/>
          <w:rFonts w:ascii="Courier New" w:hAnsi="Courier New" w:cs="Courier New"/>
        </w:rPr>
      </w:pPr>
    </w:p>
    <w:p w14:paraId="6BDF7093" w14:textId="77777777" w:rsidR="00855336" w:rsidRPr="004D2F5D" w:rsidDel="001111A8" w:rsidRDefault="00855336" w:rsidP="00855336">
      <w:pPr>
        <w:ind w:left="360"/>
        <w:rPr>
          <w:del w:id="5332" w:author="VOYER Raphael" w:date="2021-06-16T11:14:00Z"/>
          <w:rFonts w:ascii="Courier New" w:hAnsi="Courier New" w:cs="Courier New"/>
        </w:rPr>
      </w:pPr>
      <w:del w:id="5333"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5334" w:author="VOYER Raphael" w:date="2021-06-16T11:14:00Z"/>
          <w:rFonts w:ascii="Courier New" w:hAnsi="Courier New" w:cs="Courier New"/>
        </w:rPr>
      </w:pPr>
    </w:p>
    <w:p w14:paraId="5DD0977A" w14:textId="77777777" w:rsidR="00324663" w:rsidRPr="004D2F5D" w:rsidDel="001111A8" w:rsidRDefault="00324663" w:rsidP="00855336">
      <w:pPr>
        <w:ind w:left="360"/>
        <w:rPr>
          <w:del w:id="5335" w:author="VOYER Raphael" w:date="2021-06-16T11:14:00Z"/>
          <w:rFonts w:ascii="Courier New" w:hAnsi="Courier New" w:cs="Courier New"/>
        </w:rPr>
      </w:pPr>
    </w:p>
    <w:p w14:paraId="265007A7" w14:textId="77777777" w:rsidR="00855336" w:rsidRPr="004D2F5D" w:rsidDel="001111A8" w:rsidRDefault="00855336" w:rsidP="00855336">
      <w:pPr>
        <w:ind w:left="360"/>
        <w:rPr>
          <w:del w:id="5336" w:author="VOYER Raphael" w:date="2021-06-16T11:14:00Z"/>
          <w:rFonts w:ascii="Courier New" w:hAnsi="Courier New" w:cs="Courier New"/>
        </w:rPr>
      </w:pPr>
      <w:del w:id="5337"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5338" w:author="VOYER Raphael" w:date="2021-06-16T11:14:00Z"/>
          <w:rFonts w:ascii="Courier New" w:hAnsi="Courier New" w:cs="Courier New"/>
        </w:rPr>
      </w:pPr>
      <w:del w:id="5339"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5340" w:author="VOYER Raphael" w:date="2021-06-16T11:14:00Z"/>
          <w:rFonts w:ascii="Courier New" w:hAnsi="Courier New" w:cs="Courier New"/>
        </w:rPr>
      </w:pPr>
      <w:del w:id="534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5342" w:author="VOYER Raphael" w:date="2021-06-16T11:14:00Z"/>
          <w:rFonts w:ascii="Courier New" w:hAnsi="Courier New" w:cs="Courier New"/>
        </w:rPr>
      </w:pPr>
      <w:del w:id="5343"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5344" w:author="VOYER Raphael" w:date="2021-06-16T11:14:00Z"/>
          <w:rFonts w:ascii="Courier New" w:hAnsi="Courier New" w:cs="Courier New"/>
        </w:rPr>
      </w:pPr>
      <w:del w:id="5345"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5346" w:author="VOYER Raphael" w:date="2021-06-16T11:14:00Z"/>
          <w:rFonts w:ascii="Courier New" w:hAnsi="Courier New" w:cs="Courier New"/>
        </w:rPr>
      </w:pPr>
      <w:del w:id="534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5348" w:author="VOYER Raphael" w:date="2021-06-16T11:14:00Z"/>
          <w:rFonts w:ascii="Courier New" w:hAnsi="Courier New" w:cs="Courier New"/>
        </w:rPr>
      </w:pPr>
      <w:del w:id="5349"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5350" w:author="VOYER Raphael" w:date="2021-06-16T11:14:00Z"/>
          <w:rFonts w:ascii="Courier New" w:hAnsi="Courier New" w:cs="Courier New"/>
        </w:rPr>
      </w:pPr>
    </w:p>
    <w:p w14:paraId="544E8F1B" w14:textId="77777777" w:rsidR="00855336" w:rsidRPr="004D2F5D" w:rsidDel="001111A8" w:rsidRDefault="00855336" w:rsidP="00855336">
      <w:pPr>
        <w:ind w:left="360"/>
        <w:rPr>
          <w:del w:id="5351" w:author="VOYER Raphael" w:date="2021-06-16T11:14:00Z"/>
          <w:rFonts w:ascii="Courier New" w:hAnsi="Courier New" w:cs="Courier New"/>
        </w:rPr>
      </w:pPr>
      <w:del w:id="5352"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5353" w:author="VOYER Raphael" w:date="2021-06-16T11:14:00Z"/>
          <w:rFonts w:ascii="Courier New" w:hAnsi="Courier New" w:cs="Courier New"/>
        </w:rPr>
      </w:pPr>
      <w:del w:id="5354"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5355" w:author="VOYER Raphael" w:date="2021-06-16T11:14:00Z"/>
          <w:rFonts w:ascii="Courier New" w:hAnsi="Courier New" w:cs="Courier New"/>
        </w:rPr>
      </w:pPr>
      <w:del w:id="535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5357" w:author="VOYER Raphael" w:date="2021-06-16T11:14:00Z"/>
          <w:rFonts w:ascii="Courier New" w:hAnsi="Courier New" w:cs="Courier New"/>
        </w:rPr>
      </w:pPr>
      <w:del w:id="5358"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5359" w:author="VOYER Raphael" w:date="2021-06-16T11:14:00Z"/>
          <w:rFonts w:ascii="Courier New" w:hAnsi="Courier New" w:cs="Courier New"/>
        </w:rPr>
      </w:pPr>
      <w:del w:id="5360"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5361" w:author="VOYER Raphael" w:date="2021-06-16T11:14:00Z"/>
          <w:rFonts w:ascii="Courier New" w:hAnsi="Courier New" w:cs="Courier New"/>
        </w:rPr>
      </w:pPr>
      <w:del w:id="5362"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5363" w:author="VOYER Raphael" w:date="2021-06-16T11:14:00Z"/>
          <w:rFonts w:ascii="Courier New" w:hAnsi="Courier New" w:cs="Courier New"/>
        </w:rPr>
      </w:pPr>
      <w:del w:id="5364"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5365" w:author="VOYER Raphael" w:date="2021-06-16T11:14:00Z"/>
          <w:rFonts w:ascii="Courier New" w:hAnsi="Courier New" w:cs="Courier New"/>
        </w:rPr>
      </w:pPr>
    </w:p>
    <w:p w14:paraId="454C5957" w14:textId="77777777" w:rsidR="005C190B" w:rsidRPr="004D2F5D" w:rsidDel="001111A8" w:rsidRDefault="005C190B" w:rsidP="005C190B">
      <w:pPr>
        <w:ind w:left="360"/>
        <w:rPr>
          <w:del w:id="5366" w:author="VOYER Raphael" w:date="2021-06-16T11:14:00Z"/>
          <w:rFonts w:ascii="Courier New" w:hAnsi="Courier New" w:cs="Courier New"/>
        </w:rPr>
      </w:pPr>
      <w:del w:id="5367"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5368" w:author="VOYER Raphael" w:date="2021-06-16T11:14:00Z"/>
        </w:rPr>
      </w:pPr>
      <w:del w:id="5369"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5370" w:author="VOYER Raphael" w:date="2021-06-16T11:14:00Z"/>
          <w:rFonts w:ascii="Courier New" w:hAnsi="Courier New" w:cs="Courier New"/>
        </w:rPr>
      </w:pPr>
      <w:del w:id="537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5372" w:author="VOYER Raphael" w:date="2021-06-16T11:14:00Z"/>
          <w:rFonts w:ascii="Courier New" w:hAnsi="Courier New" w:cs="Courier New"/>
        </w:rPr>
      </w:pPr>
      <w:del w:id="5373"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5374" w:author="VOYER Raphael" w:date="2021-06-16T11:14:00Z"/>
          <w:rFonts w:ascii="Courier New" w:hAnsi="Courier New" w:cs="Courier New"/>
        </w:rPr>
      </w:pPr>
      <w:del w:id="537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5376" w:author="VOYER Raphael" w:date="2021-06-16T11:14:00Z"/>
        </w:rPr>
      </w:pPr>
      <w:del w:id="537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5378" w:author="VOYER Raphael" w:date="2021-06-16T11:14:00Z"/>
          <w:rFonts w:ascii="Courier New" w:hAnsi="Courier New" w:cs="Courier New"/>
        </w:rPr>
      </w:pPr>
      <w:del w:id="5379" w:author="VOYER Raphael" w:date="2021-06-16T11:14:00Z">
        <w:r w:rsidRPr="004D2F5D" w:rsidDel="001111A8">
          <w:rPr>
            <w:rFonts w:ascii="Courier New" w:hAnsi="Courier New" w:cs="Courier New"/>
          </w:rPr>
          <w:tab/>
          <w:delText xml:space="preserve">    </w:delText>
        </w:r>
        <w:bookmarkStart w:id="5380" w:name="_Toc381025790"/>
        <w:bookmarkStart w:id="5381"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380"/>
        <w:bookmarkEnd w:id="5381"/>
      </w:del>
    </w:p>
    <w:p w14:paraId="324B8312" w14:textId="77777777" w:rsidR="005C190B" w:rsidRPr="004D2F5D" w:rsidDel="001111A8" w:rsidRDefault="005C190B" w:rsidP="005C190B">
      <w:pPr>
        <w:rPr>
          <w:del w:id="5382" w:author="VOYER Raphael" w:date="2021-06-16T11:14:00Z"/>
          <w:rFonts w:ascii="Courier New" w:hAnsi="Courier New" w:cs="Courier New"/>
        </w:rPr>
      </w:pPr>
      <w:del w:id="5383"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5384" w:author="VOYER Raphael" w:date="2021-06-16T11:14:00Z"/>
          <w:rFonts w:ascii="Courier New" w:hAnsi="Courier New" w:cs="Courier New"/>
        </w:rPr>
      </w:pPr>
      <w:del w:id="5385"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5386" w:author="VOYER Raphael" w:date="2021-06-16T11:14:00Z"/>
          <w:rFonts w:ascii="Courier New" w:hAnsi="Courier New" w:cs="Courier New"/>
        </w:rPr>
      </w:pPr>
      <w:del w:id="5387"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5388" w:author="VOYER Raphael" w:date="2021-06-16T11:14:00Z"/>
          <w:rFonts w:ascii="Courier New" w:hAnsi="Courier New" w:cs="Courier New"/>
        </w:rPr>
      </w:pPr>
      <w:del w:id="5389"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5390" w:author="VOYER Raphael" w:date="2021-06-16T11:14:00Z"/>
          <w:rFonts w:ascii="Courier New" w:hAnsi="Courier New" w:cs="Courier New"/>
        </w:rPr>
      </w:pPr>
    </w:p>
    <w:p w14:paraId="4C7AB9D6" w14:textId="77777777" w:rsidR="005C190B" w:rsidDel="001111A8" w:rsidRDefault="005C190B" w:rsidP="005C190B">
      <w:pPr>
        <w:rPr>
          <w:del w:id="5391" w:author="VOYER Raphael" w:date="2021-06-16T11:14:00Z"/>
          <w:rFonts w:ascii="Courier New" w:hAnsi="Courier New" w:cs="Courier New"/>
        </w:rPr>
      </w:pPr>
      <w:del w:id="5392"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5393" w:author="VOYER Raphael" w:date="2021-06-16T11:14:00Z"/>
          <w:rFonts w:ascii="Courier New" w:hAnsi="Courier New" w:cs="Courier New"/>
        </w:rPr>
      </w:pPr>
      <w:del w:id="5394"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5395" w:author="VOYER Raphael" w:date="2021-06-16T11:14:00Z"/>
          <w:rFonts w:ascii="Courier New" w:hAnsi="Courier New" w:cs="Courier New"/>
        </w:rPr>
      </w:pPr>
      <w:del w:id="5396"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5397" w:author="VOYER Raphael" w:date="2021-06-16T11:14:00Z"/>
        </w:rPr>
      </w:pPr>
      <w:del w:id="5398"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5399" w:author="VOYER Raphael" w:date="2021-06-16T11:14:00Z"/>
          <w:rFonts w:ascii="Courier New" w:hAnsi="Courier New" w:cs="Courier New"/>
        </w:rPr>
      </w:pPr>
      <w:del w:id="5400"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5401" w:author="VOYER Raphael" w:date="2021-06-16T11:14:00Z"/>
          <w:rFonts w:ascii="Courier New" w:hAnsi="Courier New" w:cs="Courier New"/>
        </w:rPr>
      </w:pPr>
      <w:del w:id="5402"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5403" w:author="VOYER Raphael" w:date="2021-06-16T11:14:00Z"/>
          <w:rFonts w:ascii="Courier New" w:hAnsi="Courier New" w:cs="Courier New"/>
        </w:rPr>
      </w:pPr>
      <w:del w:id="540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5405" w:author="VOYER Raphael" w:date="2021-06-16T11:14:00Z"/>
        </w:rPr>
      </w:pPr>
      <w:del w:id="5406"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5407" w:author="VOYER Raphael" w:date="2021-06-16T11:14:00Z"/>
          <w:rFonts w:ascii="Courier New" w:hAnsi="Courier New" w:cs="Courier New"/>
        </w:rPr>
      </w:pPr>
      <w:del w:id="5408" w:author="VOYER Raphael" w:date="2021-06-16T11:14:00Z">
        <w:r w:rsidRPr="006C5CE0" w:rsidDel="001111A8">
          <w:rPr>
            <w:rFonts w:ascii="Courier New" w:hAnsi="Courier New" w:cs="Courier New"/>
          </w:rPr>
          <w:tab/>
          <w:delText xml:space="preserve">    </w:delText>
        </w:r>
        <w:bookmarkStart w:id="5409" w:name="_Toc381025791"/>
        <w:bookmarkStart w:id="5410"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409"/>
        <w:bookmarkEnd w:id="5410"/>
      </w:del>
    </w:p>
    <w:p w14:paraId="17DE1BE1" w14:textId="77777777" w:rsidR="00A8708B" w:rsidRPr="006C5CE0" w:rsidDel="001111A8" w:rsidRDefault="00A8708B" w:rsidP="00A8708B">
      <w:pPr>
        <w:rPr>
          <w:del w:id="5411" w:author="VOYER Raphael" w:date="2021-06-16T11:14:00Z"/>
          <w:rFonts w:ascii="Courier New" w:hAnsi="Courier New" w:cs="Courier New"/>
        </w:rPr>
      </w:pPr>
      <w:del w:id="5412"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5413" w:author="VOYER Raphael" w:date="2021-06-16T11:14:00Z"/>
          <w:rFonts w:ascii="Courier New" w:hAnsi="Courier New" w:cs="Courier New"/>
        </w:rPr>
      </w:pPr>
      <w:del w:id="5414"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5415" w:author="VOYER Raphael" w:date="2021-06-16T11:14:00Z"/>
          <w:rFonts w:ascii="Courier New" w:hAnsi="Courier New" w:cs="Courier New"/>
        </w:rPr>
      </w:pPr>
      <w:del w:id="5416"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5417" w:author="VOYER Raphael" w:date="2021-06-16T11:14:00Z"/>
          <w:rFonts w:ascii="Courier New" w:hAnsi="Courier New" w:cs="Courier New"/>
        </w:rPr>
      </w:pPr>
      <w:del w:id="5418"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5419" w:author="VOYER Raphael" w:date="2021-06-16T11:14:00Z"/>
          <w:rFonts w:ascii="Courier New" w:hAnsi="Courier New" w:cs="Courier New"/>
        </w:rPr>
      </w:pPr>
    </w:p>
    <w:p w14:paraId="3A925CCC" w14:textId="77777777" w:rsidR="00A8708B" w:rsidRPr="006C5CE0" w:rsidDel="001111A8" w:rsidRDefault="00B65448" w:rsidP="00A8708B">
      <w:pPr>
        <w:ind w:left="360"/>
        <w:rPr>
          <w:del w:id="5420" w:author="VOYER Raphael" w:date="2021-06-16T11:14:00Z"/>
          <w:rFonts w:ascii="Courier New" w:hAnsi="Courier New" w:cs="Courier New"/>
        </w:rPr>
      </w:pPr>
      <w:del w:id="5421"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5422" w:author="VOYER Raphael" w:date="2021-06-16T11:14:00Z"/>
          <w:rFonts w:ascii="Courier New" w:hAnsi="Courier New" w:cs="Courier New"/>
        </w:rPr>
      </w:pPr>
      <w:del w:id="5423"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5424" w:author="VOYER Raphael" w:date="2021-06-16T11:14:00Z"/>
          <w:rFonts w:ascii="Courier New" w:hAnsi="Courier New" w:cs="Courier New"/>
        </w:rPr>
      </w:pPr>
      <w:del w:id="5425"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5426" w:author="VOYER Raphael" w:date="2021-06-16T11:14:00Z"/>
          <w:rFonts w:ascii="Courier New" w:hAnsi="Courier New" w:cs="Courier New"/>
        </w:rPr>
      </w:pPr>
      <w:del w:id="5427"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5428" w:author="VOYER Raphael" w:date="2021-06-16T11:14:00Z"/>
          <w:rFonts w:ascii="Courier New" w:hAnsi="Courier New" w:cs="Courier New"/>
        </w:rPr>
      </w:pPr>
      <w:del w:id="5429"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5430" w:author="VOYER Raphael" w:date="2021-06-16T11:14:00Z"/>
          <w:rFonts w:ascii="Courier New" w:hAnsi="Courier New" w:cs="Courier New"/>
        </w:rPr>
      </w:pPr>
      <w:del w:id="5431"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5432" w:author="VOYER Raphael" w:date="2021-06-16T11:14:00Z"/>
          <w:rFonts w:ascii="Courier New" w:hAnsi="Courier New" w:cs="Courier New"/>
        </w:rPr>
      </w:pPr>
      <w:del w:id="5433"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5434" w:author="VOYER Raphael" w:date="2021-06-16T11:14:00Z"/>
          <w:rFonts w:ascii="Courier New" w:hAnsi="Courier New" w:cs="Courier New"/>
        </w:rPr>
      </w:pPr>
      <w:del w:id="5435"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5436"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5437" w:author="VOYER Raphael" w:date="2021-06-16T11:14:00Z"/>
          <w:rFonts w:ascii="Courier New" w:hAnsi="Courier New" w:cs="Courier New"/>
        </w:rPr>
      </w:pPr>
      <w:del w:id="5438" w:author="VOYER Raphael" w:date="2021-06-16T11:14:00Z">
        <w:r w:rsidRPr="006C5CE0" w:rsidDel="001111A8">
          <w:rPr>
            <w:rFonts w:ascii="Courier New" w:hAnsi="Courier New" w:cs="Courier New"/>
          </w:rPr>
          <w:tab/>
          <w:delText xml:space="preserve">    </w:delText>
        </w:r>
        <w:bookmarkStart w:id="5439" w:name="_Toc381025792"/>
        <w:bookmarkStart w:id="5440"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439"/>
        <w:bookmarkEnd w:id="5440"/>
      </w:del>
    </w:p>
    <w:p w14:paraId="06DE410E" w14:textId="77777777" w:rsidR="00A8708B" w:rsidRPr="006C5CE0" w:rsidDel="001111A8" w:rsidRDefault="00A8708B" w:rsidP="00A8708B">
      <w:pPr>
        <w:rPr>
          <w:del w:id="5441" w:author="VOYER Raphael" w:date="2021-06-16T11:14:00Z"/>
          <w:rFonts w:ascii="Courier New" w:hAnsi="Courier New" w:cs="Courier New"/>
        </w:rPr>
      </w:pPr>
      <w:del w:id="5442"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5443" w:author="VOYER Raphael" w:date="2021-06-16T11:14:00Z"/>
          <w:rFonts w:ascii="Courier New" w:hAnsi="Courier New" w:cs="Courier New"/>
        </w:rPr>
      </w:pPr>
      <w:del w:id="5444"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5445" w:author="VOYER Raphael" w:date="2021-06-16T11:14:00Z"/>
          <w:rFonts w:ascii="Courier New" w:hAnsi="Courier New" w:cs="Courier New"/>
        </w:rPr>
      </w:pPr>
      <w:del w:id="5446"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5447" w:author="VOYER Raphael" w:date="2021-06-16T11:14:00Z"/>
          <w:rFonts w:ascii="Courier New" w:hAnsi="Courier New" w:cs="Courier New"/>
        </w:rPr>
      </w:pPr>
      <w:del w:id="5448"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5449" w:author="VOYER Raphael" w:date="2021-06-16T11:14:00Z"/>
          <w:rFonts w:ascii="Courier New" w:hAnsi="Courier New" w:cs="Courier New"/>
        </w:rPr>
      </w:pPr>
      <w:del w:id="5450"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5451" w:author="VOYER Raphael" w:date="2021-06-16T11:14:00Z"/>
          <w:rFonts w:ascii="Courier New" w:hAnsi="Courier New" w:cs="Courier New"/>
          <w:color w:val="FF0000"/>
        </w:rPr>
      </w:pPr>
    </w:p>
    <w:p w14:paraId="57C92A07" w14:textId="77777777" w:rsidR="005C190B" w:rsidRPr="006935D0" w:rsidDel="001111A8" w:rsidRDefault="005C190B" w:rsidP="00855336">
      <w:pPr>
        <w:rPr>
          <w:del w:id="5452"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5453" w:author="VOYER Raphael" w:date="2021-06-16T11:14:00Z"/>
          <w:rFonts w:ascii="Courier New" w:hAnsi="Courier New" w:cs="Courier New"/>
        </w:rPr>
      </w:pPr>
      <w:del w:id="5454"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5455" w:author="VOYER Raphael" w:date="2021-06-16T11:14:00Z"/>
        </w:rPr>
      </w:pPr>
      <w:del w:id="5456"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5457" w:author="VOYER Raphael" w:date="2021-06-16T11:14:00Z"/>
          <w:rFonts w:ascii="Courier New" w:hAnsi="Courier New" w:cs="Courier New"/>
        </w:rPr>
      </w:pPr>
      <w:del w:id="545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5459" w:author="VOYER Raphael" w:date="2021-06-16T11:14:00Z"/>
          <w:rFonts w:ascii="Courier New" w:hAnsi="Courier New" w:cs="Courier New"/>
        </w:rPr>
      </w:pPr>
      <w:del w:id="546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5461" w:author="VOYER Raphael" w:date="2021-06-16T11:14:00Z"/>
          <w:rFonts w:ascii="Courier New" w:hAnsi="Courier New" w:cs="Courier New"/>
        </w:rPr>
      </w:pPr>
      <w:del w:id="546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5463" w:author="VOYER Raphael" w:date="2021-06-16T11:14:00Z"/>
        </w:rPr>
      </w:pPr>
      <w:del w:id="546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5465" w:author="VOYER Raphael" w:date="2021-06-16T11:14:00Z"/>
          <w:rFonts w:ascii="Courier New" w:hAnsi="Courier New" w:cs="Courier New"/>
        </w:rPr>
      </w:pPr>
      <w:del w:id="5466" w:author="VOYER Raphael" w:date="2021-06-16T11:14:00Z">
        <w:r w:rsidRPr="004D2F5D" w:rsidDel="001111A8">
          <w:rPr>
            <w:rFonts w:ascii="Courier New" w:hAnsi="Courier New" w:cs="Courier New"/>
          </w:rPr>
          <w:tab/>
          <w:delText xml:space="preserve">    </w:delText>
        </w:r>
        <w:bookmarkStart w:id="5467" w:name="_Toc381025793"/>
        <w:bookmarkStart w:id="5468"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467"/>
        <w:bookmarkEnd w:id="5468"/>
      </w:del>
    </w:p>
    <w:p w14:paraId="093A4911" w14:textId="77777777" w:rsidR="009A7243" w:rsidRPr="004D2F5D" w:rsidDel="001111A8" w:rsidRDefault="009A7243" w:rsidP="009A7243">
      <w:pPr>
        <w:rPr>
          <w:del w:id="5469" w:author="VOYER Raphael" w:date="2021-06-16T11:14:00Z"/>
          <w:rFonts w:ascii="Courier New" w:hAnsi="Courier New" w:cs="Courier New"/>
        </w:rPr>
      </w:pPr>
      <w:del w:id="5470"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5471" w:author="VOYER Raphael" w:date="2021-06-16T11:15:00Z"/>
          <w:rFonts w:ascii="Courier New" w:hAnsi="Courier New" w:cs="Courier New"/>
        </w:rPr>
      </w:pPr>
      <w:del w:id="5472"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5473" w:author="VOYER Raphael" w:date="2021-06-16T11:15:00Z"/>
          <w:rFonts w:ascii="Courier New" w:hAnsi="Courier New" w:cs="Courier New"/>
        </w:rPr>
      </w:pPr>
      <w:del w:id="5474"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5475" w:author="VOYER Raphael" w:date="2021-06-16T11:15:00Z"/>
          <w:rFonts w:ascii="Courier New" w:hAnsi="Courier New" w:cs="Courier New"/>
        </w:rPr>
      </w:pPr>
      <w:del w:id="5476"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5477" w:author="VOYER Raphael" w:date="2021-06-16T11:15:00Z"/>
          <w:rFonts w:ascii="Courier New" w:hAnsi="Courier New" w:cs="Courier New"/>
        </w:rPr>
      </w:pPr>
      <w:del w:id="547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5479" w:author="VOYER Raphael" w:date="2021-06-16T11:15:00Z"/>
          <w:rFonts w:ascii="Courier New" w:hAnsi="Courier New" w:cs="Courier New"/>
        </w:rPr>
      </w:pPr>
    </w:p>
    <w:p w14:paraId="596E871D" w14:textId="77777777" w:rsidR="00351E72" w:rsidRPr="004D2F5D" w:rsidDel="001111A8" w:rsidRDefault="00351E72" w:rsidP="00351E72">
      <w:pPr>
        <w:ind w:left="360"/>
        <w:rPr>
          <w:del w:id="5480" w:author="VOYER Raphael" w:date="2021-06-16T11:15:00Z"/>
          <w:rFonts w:ascii="Courier New" w:hAnsi="Courier New" w:cs="Courier New"/>
        </w:rPr>
      </w:pPr>
      <w:del w:id="5481"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5482" w:author="VOYER Raphael" w:date="2021-06-16T11:15:00Z"/>
          <w:rFonts w:ascii="Courier New" w:hAnsi="Courier New" w:cs="Courier New"/>
        </w:rPr>
      </w:pPr>
      <w:del w:id="548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5484" w:author="VOYER Raphael" w:date="2021-06-16T11:15:00Z"/>
          <w:rFonts w:ascii="Courier New" w:hAnsi="Courier New" w:cs="Courier New"/>
        </w:rPr>
      </w:pPr>
      <w:del w:id="548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5486" w:author="VOYER Raphael" w:date="2021-06-16T11:15:00Z"/>
          <w:rFonts w:ascii="Courier New" w:hAnsi="Courier New" w:cs="Courier New"/>
        </w:rPr>
      </w:pPr>
      <w:del w:id="5487"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5488" w:author="VOYER Raphael" w:date="2021-06-16T11:15:00Z"/>
          <w:rFonts w:ascii="Courier New" w:hAnsi="Courier New" w:cs="Courier New"/>
        </w:rPr>
      </w:pPr>
      <w:del w:id="5489"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5490" w:author="VOYER Raphael" w:date="2021-06-16T11:15:00Z"/>
          <w:rFonts w:ascii="Courier New" w:hAnsi="Courier New" w:cs="Courier New"/>
        </w:rPr>
      </w:pPr>
      <w:del w:id="549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5492" w:author="VOYER Raphael" w:date="2021-06-16T11:15:00Z"/>
          <w:rFonts w:ascii="Courier New" w:hAnsi="Courier New" w:cs="Courier New"/>
        </w:rPr>
      </w:pPr>
      <w:del w:id="5493"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5494" w:author="VOYER Raphael" w:date="2021-06-16T11:15:00Z"/>
          <w:rFonts w:ascii="Courier New" w:hAnsi="Courier New" w:cs="Courier New"/>
        </w:rPr>
      </w:pPr>
      <w:del w:id="549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5496" w:author="VOYER Raphael" w:date="2021-06-16T11:15:00Z"/>
          <w:rFonts w:ascii="Courier New" w:hAnsi="Courier New" w:cs="Courier New"/>
        </w:rPr>
      </w:pPr>
      <w:del w:id="5497"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5498" w:author="VOYER Raphael" w:date="2021-06-16T11:15:00Z"/>
        </w:rPr>
      </w:pPr>
      <w:del w:id="5499"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5500" w:author="VOYER Raphael" w:date="2021-06-16T11:15:00Z"/>
          <w:rFonts w:ascii="Courier New" w:hAnsi="Courier New" w:cs="Courier New"/>
        </w:rPr>
      </w:pPr>
      <w:del w:id="5501"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5502" w:author="VOYER Raphael" w:date="2021-06-16T11:15:00Z"/>
          <w:rFonts w:ascii="Courier New" w:hAnsi="Courier New" w:cs="Courier New"/>
        </w:rPr>
      </w:pPr>
      <w:del w:id="550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5504" w:author="VOYER Raphael" w:date="2021-06-16T11:15:00Z"/>
          <w:rFonts w:ascii="Courier New" w:hAnsi="Courier New" w:cs="Courier New"/>
        </w:rPr>
      </w:pPr>
      <w:del w:id="5505"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5506" w:author="VOYER Raphael" w:date="2021-06-16T11:15:00Z"/>
          <w:rFonts w:ascii="Courier New" w:hAnsi="Courier New" w:cs="Courier New"/>
        </w:rPr>
      </w:pPr>
      <w:del w:id="550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5508" w:author="VOYER Raphael" w:date="2021-06-16T11:15:00Z"/>
          <w:rFonts w:ascii="Courier New" w:hAnsi="Courier New" w:cs="Courier New"/>
        </w:rPr>
      </w:pPr>
      <w:del w:id="550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5510" w:author="VOYER Raphael" w:date="2021-06-16T11:15:00Z"/>
          <w:rFonts w:ascii="Courier New" w:hAnsi="Courier New" w:cs="Courier New"/>
        </w:rPr>
      </w:pPr>
      <w:del w:id="551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5512" w:author="VOYER Raphael" w:date="2021-06-16T11:15:00Z"/>
          <w:rFonts w:ascii="Courier New" w:hAnsi="Courier New" w:cs="Courier New"/>
        </w:rPr>
      </w:pPr>
      <w:del w:id="5513" w:author="VOYER Raphael" w:date="2021-06-16T11:15:00Z">
        <w:r w:rsidRPr="004D2F5D" w:rsidDel="001111A8">
          <w:rPr>
            <w:rFonts w:ascii="Courier New" w:hAnsi="Courier New" w:cs="Courier New"/>
          </w:rPr>
          <w:tab/>
          <w:delText xml:space="preserve">    </w:delText>
        </w:r>
        <w:bookmarkStart w:id="5514" w:name="_Toc381025794"/>
        <w:bookmarkStart w:id="5515"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514"/>
        <w:bookmarkEnd w:id="5515"/>
      </w:del>
    </w:p>
    <w:p w14:paraId="342FA7B0" w14:textId="77777777" w:rsidR="009C3A33" w:rsidRPr="004D2F5D" w:rsidDel="001111A8" w:rsidRDefault="009C3A33" w:rsidP="009C3A33">
      <w:pPr>
        <w:rPr>
          <w:del w:id="5516" w:author="VOYER Raphael" w:date="2021-06-16T11:15:00Z"/>
          <w:rFonts w:ascii="Courier New" w:hAnsi="Courier New" w:cs="Courier New"/>
        </w:rPr>
      </w:pPr>
      <w:del w:id="5517"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5518" w:author="VOYER Raphael" w:date="2021-06-16T11:15:00Z"/>
          <w:rFonts w:ascii="Courier New" w:hAnsi="Courier New" w:cs="Courier New"/>
        </w:rPr>
      </w:pPr>
      <w:del w:id="5519"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5520" w:author="VOYER Raphael" w:date="2021-06-16T11:15:00Z"/>
          <w:rFonts w:ascii="Courier New" w:hAnsi="Courier New" w:cs="Courier New"/>
        </w:rPr>
      </w:pPr>
      <w:del w:id="5521"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5522" w:author="VOYER Raphael" w:date="2021-06-16T11:15:00Z"/>
          <w:rFonts w:ascii="Courier New" w:hAnsi="Courier New" w:cs="Courier New"/>
        </w:rPr>
      </w:pPr>
      <w:del w:id="5523"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5524" w:author="VOYER Raphael" w:date="2021-06-16T11:15:00Z"/>
          <w:rFonts w:ascii="Courier New" w:hAnsi="Courier New" w:cs="Courier New"/>
        </w:rPr>
      </w:pPr>
      <w:del w:id="552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5526" w:author="VOYER Raphael" w:date="2021-06-16T11:15:00Z"/>
          <w:rFonts w:ascii="Courier New" w:hAnsi="Courier New" w:cs="Courier New"/>
        </w:rPr>
      </w:pPr>
    </w:p>
    <w:p w14:paraId="06B6AB1C" w14:textId="77777777" w:rsidR="00351E72" w:rsidDel="001111A8" w:rsidRDefault="00351E72" w:rsidP="00351E72">
      <w:pPr>
        <w:rPr>
          <w:del w:id="5527" w:author="VOYER Raphael" w:date="2021-06-16T11:15:00Z"/>
          <w:rFonts w:ascii="Courier New" w:hAnsi="Courier New" w:cs="Courier New"/>
        </w:rPr>
      </w:pPr>
      <w:del w:id="5528"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5529" w:author="VOYER Raphael" w:date="2021-06-16T11:15:00Z"/>
          <w:rFonts w:ascii="Courier New" w:hAnsi="Courier New" w:cs="Courier New"/>
        </w:rPr>
      </w:pPr>
      <w:del w:id="5530"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5531" w:author="VOYER Raphael" w:date="2021-06-16T11:15:00Z"/>
          <w:rFonts w:ascii="Courier New" w:hAnsi="Courier New" w:cs="Courier New"/>
        </w:rPr>
      </w:pPr>
      <w:del w:id="553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5533" w:author="VOYER Raphael" w:date="2021-06-16T11:15:00Z"/>
          <w:rFonts w:ascii="Courier New" w:hAnsi="Courier New" w:cs="Courier New"/>
        </w:rPr>
      </w:pPr>
      <w:del w:id="553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5535" w:author="VOYER Raphael" w:date="2021-06-16T11:15:00Z"/>
          <w:rFonts w:ascii="Courier New" w:hAnsi="Courier New" w:cs="Courier New"/>
        </w:rPr>
      </w:pPr>
      <w:del w:id="5536"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5537" w:author="VOYER Raphael" w:date="2021-06-16T11:15:00Z"/>
          <w:rFonts w:ascii="Courier New" w:hAnsi="Courier New" w:cs="Courier New"/>
        </w:rPr>
      </w:pPr>
      <w:del w:id="5538"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5539" w:author="VOYER Raphael" w:date="2021-06-16T11:15:00Z"/>
          <w:rFonts w:ascii="Courier New" w:hAnsi="Courier New" w:cs="Courier New"/>
        </w:rPr>
      </w:pPr>
      <w:del w:id="554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5541" w:author="VOYER Raphael" w:date="2021-06-16T11:15:00Z"/>
          <w:rFonts w:ascii="Courier New" w:hAnsi="Courier New" w:cs="Courier New"/>
        </w:rPr>
      </w:pPr>
      <w:del w:id="5542" w:author="VOYER Raphael" w:date="2021-06-16T11:15:00Z">
        <w:r w:rsidDel="001111A8">
          <w:rPr>
            <w:rFonts w:ascii="Courier New" w:hAnsi="Courier New" w:cs="Courier New"/>
          </w:rPr>
          <w:delText xml:space="preserve">          </w:delText>
        </w:r>
        <w:bookmarkStart w:id="5543" w:name="_Toc381025795"/>
        <w:bookmarkStart w:id="5544" w:name="_Toc424820385"/>
        <w:r w:rsidDel="001111A8">
          <w:rPr>
            <w:rFonts w:ascii="Courier New" w:hAnsi="Courier New" w:cs="Courier New"/>
          </w:rPr>
          <w:delText>DEFVAL { '000000000000'H }</w:delText>
        </w:r>
        <w:bookmarkEnd w:id="5543"/>
        <w:bookmarkEnd w:id="5544"/>
      </w:del>
    </w:p>
    <w:p w14:paraId="12D862F3" w14:textId="77777777" w:rsidR="00351E72" w:rsidDel="001111A8" w:rsidRDefault="00351E72" w:rsidP="009A7243">
      <w:pPr>
        <w:rPr>
          <w:del w:id="5545" w:author="VOYER Raphael" w:date="2021-06-16T11:15:00Z"/>
          <w:rFonts w:ascii="Courier New" w:hAnsi="Courier New" w:cs="Courier New"/>
        </w:rPr>
      </w:pPr>
      <w:del w:id="554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5547" w:author="VOYER Raphael" w:date="2021-06-16T11:15:00Z"/>
          <w:rFonts w:ascii="Courier New" w:hAnsi="Courier New" w:cs="Courier New"/>
        </w:rPr>
      </w:pPr>
    </w:p>
    <w:p w14:paraId="72E13E03" w14:textId="77777777" w:rsidR="009C3A33" w:rsidRPr="004D2F5D" w:rsidDel="001111A8" w:rsidRDefault="009C3A33" w:rsidP="009C3A33">
      <w:pPr>
        <w:ind w:left="360"/>
        <w:rPr>
          <w:del w:id="5548" w:author="VOYER Raphael" w:date="2021-06-16T11:15:00Z"/>
          <w:rFonts w:ascii="Courier New" w:hAnsi="Courier New" w:cs="Courier New"/>
        </w:rPr>
      </w:pPr>
      <w:del w:id="5549"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5550" w:author="VOYER Raphael" w:date="2021-06-16T11:15:00Z"/>
          <w:rFonts w:ascii="Courier New" w:hAnsi="Courier New" w:cs="Courier New"/>
        </w:rPr>
      </w:pPr>
      <w:del w:id="5551"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5552" w:author="VOYER Raphael" w:date="2021-06-16T11:15:00Z"/>
          <w:rFonts w:ascii="Courier New" w:hAnsi="Courier New" w:cs="Courier New"/>
        </w:rPr>
      </w:pPr>
      <w:del w:id="555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5554" w:author="VOYER Raphael" w:date="2021-06-16T11:15:00Z"/>
          <w:rFonts w:ascii="Courier New" w:hAnsi="Courier New" w:cs="Courier New"/>
        </w:rPr>
      </w:pPr>
      <w:del w:id="5555"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5556" w:author="VOYER Raphael" w:date="2021-06-16T11:15:00Z"/>
          <w:rFonts w:ascii="Courier New" w:hAnsi="Courier New" w:cs="Courier New"/>
        </w:rPr>
      </w:pPr>
      <w:del w:id="5557"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5558" w:author="VOYER Raphael" w:date="2021-06-16T11:15:00Z"/>
          <w:rFonts w:ascii="Courier New" w:hAnsi="Courier New" w:cs="Courier New"/>
        </w:rPr>
      </w:pPr>
      <w:del w:id="555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5560" w:author="VOYER Raphael" w:date="2021-06-16T11:15:00Z"/>
          <w:rFonts w:ascii="Courier New" w:hAnsi="Courier New" w:cs="Courier New"/>
        </w:rPr>
      </w:pPr>
      <w:del w:id="5561"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5562" w:author="VOYER Raphael" w:date="2021-06-16T11:15:00Z"/>
          <w:rFonts w:ascii="Courier New" w:hAnsi="Courier New" w:cs="Courier New"/>
        </w:rPr>
      </w:pPr>
      <w:del w:id="556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5564" w:author="VOYER Raphael" w:date="2021-06-16T11:15:00Z"/>
          <w:rFonts w:ascii="Courier New" w:hAnsi="Courier New" w:cs="Courier New"/>
        </w:rPr>
      </w:pPr>
    </w:p>
    <w:p w14:paraId="5D8FD444" w14:textId="77777777" w:rsidR="009C3A33" w:rsidRPr="004D2F5D" w:rsidDel="001111A8" w:rsidRDefault="009C3A33" w:rsidP="009C3A33">
      <w:pPr>
        <w:ind w:left="360"/>
        <w:rPr>
          <w:del w:id="5565" w:author="VOYER Raphael" w:date="2021-06-16T11:15:00Z"/>
          <w:rFonts w:ascii="Courier New" w:hAnsi="Courier New" w:cs="Courier New"/>
        </w:rPr>
      </w:pPr>
      <w:del w:id="5566"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5567" w:author="VOYER Raphael" w:date="2021-06-16T11:15:00Z"/>
          <w:rFonts w:ascii="Courier New" w:hAnsi="Courier New" w:cs="Courier New"/>
        </w:rPr>
      </w:pPr>
      <w:del w:id="556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5569" w:author="VOYER Raphael" w:date="2021-06-16T11:15:00Z"/>
          <w:rFonts w:ascii="Courier New" w:hAnsi="Courier New" w:cs="Courier New"/>
        </w:rPr>
      </w:pPr>
      <w:del w:id="557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5571" w:author="VOYER Raphael" w:date="2021-06-16T11:15:00Z"/>
          <w:rFonts w:ascii="Courier New" w:hAnsi="Courier New" w:cs="Courier New"/>
        </w:rPr>
      </w:pPr>
      <w:del w:id="5572"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5573" w:author="VOYER Raphael" w:date="2021-06-16T11:15:00Z"/>
          <w:rFonts w:ascii="Courier New" w:hAnsi="Courier New" w:cs="Courier New"/>
        </w:rPr>
      </w:pPr>
      <w:del w:id="5574"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5575" w:author="VOYER Raphael" w:date="2021-06-16T11:15:00Z"/>
          <w:rFonts w:ascii="Courier New" w:hAnsi="Courier New" w:cs="Courier New"/>
        </w:rPr>
      </w:pPr>
      <w:del w:id="557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5577" w:author="VOYER Raphael" w:date="2021-06-16T11:15:00Z"/>
          <w:rFonts w:ascii="Courier New" w:hAnsi="Courier New" w:cs="Courier New"/>
        </w:rPr>
      </w:pPr>
      <w:del w:id="5578"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5579" w:author="VOYER Raphael" w:date="2021-06-16T11:15:00Z"/>
          <w:rFonts w:ascii="Courier New" w:hAnsi="Courier New" w:cs="Courier New"/>
        </w:rPr>
      </w:pPr>
      <w:del w:id="5580"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5581" w:author="VOYER Raphael" w:date="2021-06-16T11:15:00Z"/>
          <w:rFonts w:ascii="Courier New" w:hAnsi="Courier New" w:cs="Courier New"/>
        </w:rPr>
      </w:pPr>
      <w:del w:id="5582"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5583" w:author="VOYER Raphael" w:date="2021-06-16T11:15:00Z"/>
          <w:rFonts w:ascii="Courier New" w:hAnsi="Courier New" w:cs="Courier New"/>
        </w:rPr>
      </w:pPr>
      <w:del w:id="5584"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5585" w:author="VOYER Raphael" w:date="2021-06-16T11:15:00Z"/>
          <w:rFonts w:ascii="Courier New" w:hAnsi="Courier New" w:cs="Courier New"/>
        </w:rPr>
      </w:pPr>
    </w:p>
    <w:p w14:paraId="0C34785D" w14:textId="77777777" w:rsidR="00CF5E42" w:rsidRPr="004D2F5D" w:rsidDel="001111A8" w:rsidRDefault="00CF5E42" w:rsidP="00CF5E42">
      <w:pPr>
        <w:ind w:left="360"/>
        <w:rPr>
          <w:del w:id="5586" w:author="VOYER Raphael" w:date="2021-06-16T11:15:00Z"/>
          <w:rFonts w:ascii="Courier New" w:hAnsi="Courier New" w:cs="Courier New"/>
        </w:rPr>
      </w:pPr>
      <w:del w:id="5587"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5588" w:author="VOYER Raphael" w:date="2021-06-16T11:15:00Z"/>
        </w:rPr>
      </w:pPr>
      <w:del w:id="5589"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5590" w:author="VOYER Raphael" w:date="2021-06-16T11:15:00Z"/>
          <w:rFonts w:ascii="Courier New" w:hAnsi="Courier New" w:cs="Courier New"/>
        </w:rPr>
      </w:pPr>
      <w:del w:id="559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5592" w:author="VOYER Raphael" w:date="2021-06-16T11:15:00Z"/>
          <w:rFonts w:ascii="Courier New" w:hAnsi="Courier New" w:cs="Courier New"/>
        </w:rPr>
      </w:pPr>
      <w:del w:id="559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5594" w:author="VOYER Raphael" w:date="2021-06-16T11:15:00Z"/>
          <w:rFonts w:ascii="Courier New" w:hAnsi="Courier New" w:cs="Courier New"/>
        </w:rPr>
      </w:pPr>
      <w:del w:id="559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5596" w:author="VOYER Raphael" w:date="2021-06-16T11:15:00Z"/>
        </w:rPr>
      </w:pPr>
      <w:del w:id="559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5598" w:author="VOYER Raphael" w:date="2021-06-16T11:15:00Z"/>
          <w:rFonts w:ascii="Courier New" w:hAnsi="Courier New" w:cs="Courier New"/>
        </w:rPr>
      </w:pPr>
      <w:del w:id="5599" w:author="VOYER Raphael" w:date="2021-06-16T11:15:00Z">
        <w:r w:rsidRPr="004D2F5D" w:rsidDel="001111A8">
          <w:rPr>
            <w:rFonts w:ascii="Courier New" w:hAnsi="Courier New" w:cs="Courier New"/>
          </w:rPr>
          <w:tab/>
          <w:delText xml:space="preserve">    </w:delText>
        </w:r>
        <w:bookmarkStart w:id="5600" w:name="_Toc381025796"/>
        <w:bookmarkStart w:id="5601"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600"/>
        <w:bookmarkEnd w:id="5601"/>
      </w:del>
    </w:p>
    <w:p w14:paraId="0500509F" w14:textId="77777777" w:rsidR="00CF5E42" w:rsidRPr="004D2F5D" w:rsidDel="001111A8" w:rsidRDefault="00CF5E42" w:rsidP="00CF5E42">
      <w:pPr>
        <w:rPr>
          <w:del w:id="5602" w:author="VOYER Raphael" w:date="2021-06-16T11:15:00Z"/>
          <w:rFonts w:ascii="Courier New" w:hAnsi="Courier New" w:cs="Courier New"/>
        </w:rPr>
      </w:pPr>
      <w:del w:id="5603"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5604" w:author="VOYER Raphael" w:date="2021-06-16T11:15:00Z"/>
          <w:rFonts w:ascii="Courier New" w:hAnsi="Courier New" w:cs="Courier New"/>
        </w:rPr>
      </w:pPr>
      <w:del w:id="5605"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5606" w:author="VOYER Raphael" w:date="2021-06-16T11:15:00Z"/>
          <w:rFonts w:ascii="Courier New" w:hAnsi="Courier New" w:cs="Courier New"/>
        </w:rPr>
      </w:pPr>
      <w:del w:id="560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5608" w:author="VOYER Raphael" w:date="2021-06-16T11:15:00Z"/>
          <w:rFonts w:ascii="Courier New" w:hAnsi="Courier New" w:cs="Courier New"/>
        </w:rPr>
      </w:pPr>
      <w:del w:id="5609"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5610" w:author="VOYER Raphael" w:date="2021-06-16T11:15:00Z"/>
          <w:rFonts w:ascii="Courier New" w:hAnsi="Courier New" w:cs="Courier New"/>
        </w:rPr>
      </w:pPr>
      <w:del w:id="561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5612" w:author="VOYER Raphael" w:date="2021-06-16T11:15:00Z"/>
          <w:rFonts w:ascii="Courier New" w:hAnsi="Courier New" w:cs="Courier New"/>
        </w:rPr>
      </w:pPr>
    </w:p>
    <w:p w14:paraId="6A232950" w14:textId="77777777" w:rsidR="009C3A33" w:rsidDel="001111A8" w:rsidRDefault="009C3A33" w:rsidP="009C3A33">
      <w:pPr>
        <w:rPr>
          <w:del w:id="5613" w:author="VOYER Raphael" w:date="2021-06-16T11:15:00Z"/>
          <w:rFonts w:ascii="Courier New" w:hAnsi="Courier New" w:cs="Courier New"/>
        </w:rPr>
      </w:pPr>
      <w:del w:id="5614"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5615" w:author="VOYER Raphael" w:date="2021-06-16T11:15:00Z"/>
          <w:rFonts w:ascii="Courier New" w:hAnsi="Courier New" w:cs="Courier New"/>
        </w:rPr>
      </w:pPr>
      <w:del w:id="5616"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5617" w:author="VOYER Raphael" w:date="2021-06-16T11:15:00Z"/>
          <w:rFonts w:ascii="Courier New" w:hAnsi="Courier New" w:cs="Courier New"/>
        </w:rPr>
      </w:pPr>
      <w:del w:id="5618"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5619" w:author="VOYER Raphael" w:date="2021-06-16T11:15:00Z"/>
          <w:rFonts w:ascii="Courier New" w:hAnsi="Courier New" w:cs="Courier New"/>
        </w:rPr>
      </w:pPr>
      <w:del w:id="562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5621" w:author="VOYER Raphael" w:date="2021-06-16T11:15:00Z"/>
          <w:rFonts w:ascii="Courier New" w:hAnsi="Courier New" w:cs="Courier New"/>
        </w:rPr>
      </w:pPr>
      <w:del w:id="5622"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5623" w:author="VOYER Raphael" w:date="2021-06-16T11:15:00Z"/>
          <w:rFonts w:ascii="Courier New" w:hAnsi="Courier New" w:cs="Courier New"/>
        </w:rPr>
      </w:pPr>
      <w:del w:id="5624"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5625" w:author="VOYER Raphael" w:date="2021-06-16T11:15:00Z"/>
          <w:rFonts w:ascii="Courier New" w:hAnsi="Courier New" w:cs="Courier New"/>
        </w:rPr>
      </w:pPr>
      <w:del w:id="562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5627" w:author="VOYER Raphael" w:date="2021-06-16T11:15:00Z"/>
          <w:rFonts w:ascii="Courier New" w:hAnsi="Courier New" w:cs="Courier New"/>
        </w:rPr>
      </w:pPr>
      <w:del w:id="5628"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5629" w:author="VOYER Raphael" w:date="2021-06-16T11:15:00Z"/>
          <w:rFonts w:ascii="Courier New" w:hAnsi="Courier New" w:cs="Courier New"/>
        </w:rPr>
      </w:pPr>
      <w:del w:id="563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5631" w:author="VOYER Raphael" w:date="2021-06-16T11:15:00Z"/>
          <w:rFonts w:ascii="Courier New" w:hAnsi="Courier New" w:cs="Courier New"/>
        </w:rPr>
      </w:pPr>
    </w:p>
    <w:p w14:paraId="62B528FB" w14:textId="77777777" w:rsidR="009C3A33" w:rsidRPr="004D2F5D" w:rsidDel="001111A8" w:rsidRDefault="009C3A33" w:rsidP="009C3A33">
      <w:pPr>
        <w:ind w:left="360"/>
        <w:rPr>
          <w:del w:id="5632" w:author="VOYER Raphael" w:date="2021-06-16T11:15:00Z"/>
          <w:rFonts w:ascii="Courier New" w:hAnsi="Courier New" w:cs="Courier New"/>
        </w:rPr>
      </w:pPr>
      <w:del w:id="5633"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5634" w:author="VOYER Raphael" w:date="2021-06-16T11:15:00Z"/>
          <w:rFonts w:ascii="Courier New" w:hAnsi="Courier New" w:cs="Courier New"/>
        </w:rPr>
      </w:pPr>
      <w:del w:id="5635"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5636" w:author="VOYER Raphael" w:date="2021-06-16T11:15:00Z"/>
          <w:rFonts w:ascii="Courier New" w:hAnsi="Courier New" w:cs="Courier New"/>
        </w:rPr>
      </w:pPr>
      <w:del w:id="563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5638" w:author="VOYER Raphael" w:date="2021-06-16T11:15:00Z"/>
          <w:rFonts w:ascii="Courier New" w:hAnsi="Courier New" w:cs="Courier New"/>
        </w:rPr>
      </w:pPr>
      <w:del w:id="5639"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5640" w:author="VOYER Raphael" w:date="2021-06-16T11:15:00Z"/>
          <w:rFonts w:ascii="Courier New" w:hAnsi="Courier New" w:cs="Courier New"/>
        </w:rPr>
      </w:pPr>
      <w:del w:id="5641"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5642" w:author="VOYER Raphael" w:date="2021-06-16T11:15:00Z"/>
          <w:rFonts w:ascii="Courier New" w:hAnsi="Courier New" w:cs="Courier New"/>
        </w:rPr>
      </w:pPr>
      <w:del w:id="564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5644" w:author="VOYER Raphael" w:date="2021-06-16T11:15:00Z"/>
          <w:rFonts w:ascii="Courier New" w:hAnsi="Courier New" w:cs="Courier New"/>
        </w:rPr>
      </w:pPr>
      <w:del w:id="5645"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5646" w:author="VOYER Raphael" w:date="2021-06-16T11:15:00Z"/>
          <w:rFonts w:ascii="Courier New" w:hAnsi="Courier New" w:cs="Courier New"/>
        </w:rPr>
      </w:pPr>
    </w:p>
    <w:p w14:paraId="521A0AFE" w14:textId="77777777" w:rsidR="009C3A33" w:rsidDel="001111A8" w:rsidRDefault="009C3A33" w:rsidP="009C3A33">
      <w:pPr>
        <w:rPr>
          <w:del w:id="5647" w:author="VOYER Raphael" w:date="2021-06-16T11:15:00Z"/>
          <w:rFonts w:ascii="Courier New" w:hAnsi="Courier New" w:cs="Courier New"/>
        </w:rPr>
      </w:pPr>
      <w:del w:id="564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5649" w:author="VOYER Raphael" w:date="2021-06-16T11:15:00Z"/>
          <w:rFonts w:ascii="Courier New" w:hAnsi="Courier New" w:cs="Courier New"/>
        </w:rPr>
      </w:pPr>
    </w:p>
    <w:p w14:paraId="34FFB997" w14:textId="77777777" w:rsidR="009A7243" w:rsidDel="001111A8" w:rsidRDefault="009A7243" w:rsidP="00855336">
      <w:pPr>
        <w:rPr>
          <w:del w:id="5650" w:author="VOYER Raphael" w:date="2021-06-16T11:15:00Z"/>
          <w:rFonts w:ascii="Courier New" w:hAnsi="Courier New" w:cs="Courier New"/>
        </w:rPr>
      </w:pPr>
    </w:p>
    <w:p w14:paraId="517FACEC" w14:textId="77777777" w:rsidR="00855336" w:rsidRPr="004D2F5D" w:rsidDel="001111A8" w:rsidRDefault="00855336" w:rsidP="00855336">
      <w:pPr>
        <w:ind w:left="360"/>
        <w:rPr>
          <w:del w:id="5651" w:author="VOYER Raphael" w:date="2021-06-16T11:15:00Z"/>
          <w:rFonts w:ascii="Courier New" w:hAnsi="Courier New" w:cs="Courier New"/>
        </w:rPr>
      </w:pPr>
      <w:del w:id="5652"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5653" w:author="VOYER Raphael" w:date="2021-06-16T11:15:00Z"/>
          <w:rFonts w:ascii="Courier New" w:hAnsi="Courier New" w:cs="Courier New"/>
        </w:rPr>
      </w:pPr>
      <w:del w:id="5654"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5655" w:author="VOYER Raphael" w:date="2021-06-16T11:15:00Z"/>
          <w:rFonts w:ascii="Courier New" w:hAnsi="Courier New" w:cs="Courier New"/>
        </w:rPr>
      </w:pPr>
      <w:del w:id="565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5657" w:author="VOYER Raphael" w:date="2021-06-16T11:15:00Z"/>
          <w:rFonts w:ascii="Courier New" w:hAnsi="Courier New" w:cs="Courier New"/>
        </w:rPr>
      </w:pPr>
      <w:del w:id="5658"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5659" w:author="VOYER Raphael" w:date="2021-06-16T11:15:00Z"/>
          <w:rFonts w:ascii="Courier New" w:hAnsi="Courier New" w:cs="Courier New"/>
        </w:rPr>
      </w:pPr>
      <w:del w:id="5660"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5661" w:author="VOYER Raphael" w:date="2021-06-16T11:15:00Z"/>
          <w:rFonts w:ascii="Courier New" w:hAnsi="Courier New" w:cs="Courier New"/>
        </w:rPr>
      </w:pPr>
      <w:del w:id="566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5663" w:author="VOYER Raphael" w:date="2021-06-16T11:15:00Z"/>
          <w:rFonts w:ascii="Courier New" w:hAnsi="Courier New" w:cs="Courier New"/>
        </w:rPr>
      </w:pPr>
      <w:del w:id="5664"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5665" w:author="VOYER Raphael" w:date="2021-06-16T11:15:00Z"/>
          <w:rFonts w:ascii="Courier New" w:hAnsi="Courier New" w:cs="Courier New"/>
        </w:rPr>
      </w:pPr>
    </w:p>
    <w:p w14:paraId="090B3CDB" w14:textId="77777777" w:rsidR="00E5049F" w:rsidDel="001111A8" w:rsidRDefault="00E5049F" w:rsidP="00E5049F">
      <w:pPr>
        <w:rPr>
          <w:del w:id="5666"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5667" w:author="VOYER Raphael" w:date="2021-06-16T11:15:00Z"/>
          <w:rFonts w:ascii="Courier New" w:hAnsi="Courier New" w:cs="Courier New"/>
        </w:rPr>
      </w:pPr>
      <w:del w:id="5668"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5669" w:author="VOYER Raphael" w:date="2021-06-16T11:15:00Z"/>
          <w:rFonts w:ascii="Courier New" w:hAnsi="Courier New" w:cs="Courier New"/>
        </w:rPr>
      </w:pPr>
      <w:del w:id="5670"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5671" w:author="VOYER Raphael" w:date="2021-06-16T11:15:00Z"/>
          <w:rFonts w:ascii="Courier New" w:hAnsi="Courier New" w:cs="Courier New"/>
        </w:rPr>
      </w:pPr>
      <w:del w:id="5672"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5673" w:author="VOYER Raphael" w:date="2021-06-16T11:15:00Z"/>
          <w:rFonts w:ascii="Courier New" w:hAnsi="Courier New" w:cs="Courier New"/>
        </w:rPr>
      </w:pPr>
      <w:del w:id="5674"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5675" w:author="VOYER Raphael" w:date="2021-06-16T11:15:00Z"/>
          <w:rFonts w:ascii="Courier New" w:hAnsi="Courier New" w:cs="Courier New"/>
        </w:rPr>
      </w:pPr>
      <w:del w:id="5676"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5677" w:author="VOYER Raphael" w:date="2021-06-16T11:15:00Z"/>
          <w:rFonts w:ascii="Courier New" w:hAnsi="Courier New" w:cs="Courier New"/>
        </w:rPr>
      </w:pPr>
      <w:del w:id="5678"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5679" w:author="VOYER Raphael" w:date="2021-06-16T11:15:00Z"/>
          <w:rFonts w:ascii="Courier New" w:hAnsi="Courier New" w:cs="Courier New"/>
        </w:rPr>
      </w:pPr>
      <w:del w:id="5680"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5681" w:author="VOYER Raphael" w:date="2021-06-16T11:15:00Z"/>
          <w:rFonts w:ascii="Courier New" w:hAnsi="Courier New" w:cs="Courier New"/>
        </w:rPr>
      </w:pPr>
      <w:del w:id="5682"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5683" w:author="VOYER Raphael" w:date="2021-06-16T11:15:00Z"/>
          <w:rFonts w:ascii="Courier New" w:hAnsi="Courier New" w:cs="Courier New"/>
        </w:rPr>
      </w:pPr>
      <w:del w:id="5684"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5685" w:author="VOYER Raphael" w:date="2021-06-16T11:15:00Z"/>
          <w:rFonts w:ascii="Courier New" w:hAnsi="Courier New" w:cs="Courier New"/>
        </w:rPr>
      </w:pPr>
      <w:del w:id="5686"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5687" w:author="VOYER Raphael" w:date="2021-06-16T11:15:00Z"/>
          <w:rFonts w:ascii="Courier New" w:hAnsi="Courier New" w:cs="Courier New"/>
        </w:rPr>
      </w:pPr>
      <w:del w:id="5688"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5689"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5690" w:author="VOYER Raphael" w:date="2021-06-16T11:15:00Z"/>
          <w:rFonts w:ascii="Courier New" w:hAnsi="Courier New" w:cs="Courier New"/>
        </w:rPr>
      </w:pPr>
      <w:del w:id="5691"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5692" w:author="VOYER Raphael" w:date="2021-06-16T11:15:00Z"/>
          <w:rFonts w:ascii="Courier New" w:hAnsi="Courier New" w:cs="Courier New"/>
        </w:rPr>
      </w:pPr>
      <w:del w:id="5693"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5694" w:author="VOYER Raphael" w:date="2021-06-16T11:15:00Z"/>
          <w:rFonts w:ascii="Courier New" w:hAnsi="Courier New" w:cs="Courier New"/>
        </w:rPr>
      </w:pPr>
      <w:del w:id="5695"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5696" w:author="VOYER Raphael" w:date="2021-06-16T11:15:00Z"/>
          <w:rFonts w:ascii="Courier New" w:hAnsi="Courier New" w:cs="Courier New"/>
        </w:rPr>
      </w:pPr>
      <w:del w:id="5697"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5698" w:author="VOYER Raphael" w:date="2021-06-16T11:15:00Z"/>
          <w:rFonts w:ascii="Courier New" w:hAnsi="Courier New" w:cs="Courier New"/>
        </w:rPr>
      </w:pPr>
      <w:del w:id="5699"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5700" w:author="VOYER Raphael" w:date="2021-06-16T11:15:00Z"/>
          <w:rFonts w:ascii="Courier New" w:hAnsi="Courier New" w:cs="Courier New"/>
        </w:rPr>
      </w:pPr>
      <w:del w:id="5701"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5702" w:author="VOYER Raphael" w:date="2021-06-16T11:15:00Z"/>
          <w:rFonts w:ascii="Courier New" w:hAnsi="Courier New" w:cs="Courier New"/>
        </w:rPr>
      </w:pPr>
      <w:del w:id="5703"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5704" w:author="VOYER Raphael" w:date="2021-06-16T11:15:00Z"/>
          <w:rFonts w:ascii="Courier New" w:hAnsi="Courier New" w:cs="Courier New"/>
        </w:rPr>
      </w:pPr>
      <w:del w:id="5705"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5706" w:author="VOYER Raphael" w:date="2021-06-16T11:15:00Z"/>
          <w:rFonts w:ascii="Courier New" w:hAnsi="Courier New" w:cs="Courier New"/>
        </w:rPr>
      </w:pPr>
      <w:del w:id="5707"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5708" w:author="VOYER Raphael" w:date="2021-06-16T11:15:00Z"/>
          <w:rFonts w:ascii="Courier New" w:hAnsi="Courier New" w:cs="Courier New"/>
        </w:rPr>
      </w:pPr>
      <w:del w:id="5709"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5710" w:author="VOYER Raphael" w:date="2021-06-16T11:15:00Z"/>
          <w:rFonts w:ascii="Courier New" w:hAnsi="Courier New" w:cs="Courier New"/>
        </w:rPr>
      </w:pPr>
      <w:del w:id="5711"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5712" w:author="VOYER Raphael" w:date="2021-06-16T11:15:00Z"/>
          <w:rFonts w:ascii="Courier New" w:hAnsi="Courier New" w:cs="Courier New"/>
        </w:rPr>
      </w:pPr>
      <w:del w:id="5713"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5714" w:author="VOYER Raphael" w:date="2021-06-16T11:15:00Z"/>
          <w:rFonts w:ascii="Courier New" w:hAnsi="Courier New" w:cs="Courier New"/>
        </w:rPr>
      </w:pPr>
      <w:del w:id="5715"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5716" w:author="VOYER Raphael" w:date="2021-06-16T11:15:00Z"/>
          <w:rFonts w:ascii="Courier New" w:hAnsi="Courier New" w:cs="Courier New"/>
        </w:rPr>
      </w:pPr>
      <w:del w:id="5717"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5718" w:author="VOYER Raphael" w:date="2021-06-16T11:15:00Z"/>
          <w:rFonts w:ascii="Courier New" w:hAnsi="Courier New" w:cs="Courier New"/>
        </w:rPr>
      </w:pPr>
      <w:del w:id="5719"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5720" w:author="VOYER Raphael" w:date="2021-06-16T11:15:00Z"/>
          <w:rFonts w:ascii="Courier New" w:hAnsi="Courier New" w:cs="Courier New"/>
        </w:rPr>
      </w:pPr>
      <w:del w:id="5721"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5722" w:author="VOYER Raphael" w:date="2021-06-16T11:15:00Z"/>
          <w:rFonts w:ascii="Courier New" w:hAnsi="Courier New" w:cs="Courier New"/>
        </w:rPr>
      </w:pPr>
      <w:del w:id="5723"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5724" w:author="VOYER Raphael" w:date="2021-06-16T11:15:00Z"/>
          <w:rFonts w:ascii="Courier New" w:hAnsi="Courier New" w:cs="Courier New"/>
        </w:rPr>
      </w:pPr>
      <w:del w:id="5725"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5726"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5727" w:author="VOYER Raphael" w:date="2021-06-16T11:15:00Z"/>
          <w:rFonts w:ascii="Courier New" w:hAnsi="Courier New" w:cs="Courier New"/>
        </w:rPr>
      </w:pPr>
      <w:del w:id="5728"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5729" w:author="VOYER Raphael" w:date="2021-06-16T11:15:00Z"/>
          <w:rFonts w:ascii="Courier New" w:hAnsi="Courier New" w:cs="Courier New"/>
        </w:rPr>
      </w:pPr>
      <w:del w:id="5730"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5731" w:author="VOYER Raphael" w:date="2021-06-16T11:15:00Z"/>
          <w:rFonts w:ascii="Courier New" w:hAnsi="Courier New" w:cs="Courier New"/>
        </w:rPr>
      </w:pPr>
      <w:del w:id="5732"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5733" w:author="VOYER Raphael" w:date="2021-06-16T11:15:00Z"/>
          <w:rFonts w:ascii="Courier New" w:hAnsi="Courier New" w:cs="Courier New"/>
        </w:rPr>
      </w:pPr>
      <w:del w:id="5734"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5735" w:author="VOYER Raphael" w:date="2021-06-16T11:15:00Z"/>
          <w:rFonts w:ascii="Courier New" w:hAnsi="Courier New" w:cs="Courier New"/>
        </w:rPr>
      </w:pPr>
      <w:del w:id="5736"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5737" w:author="VOYER Raphael" w:date="2021-06-16T11:15:00Z"/>
          <w:rFonts w:ascii="Courier New" w:hAnsi="Courier New" w:cs="Courier New"/>
        </w:rPr>
      </w:pPr>
      <w:del w:id="5738"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5739"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5740" w:author="VOYER Raphael" w:date="2021-06-16T11:15:00Z"/>
          <w:rFonts w:ascii="Courier New" w:hAnsi="Courier New" w:cs="Courier New"/>
        </w:rPr>
      </w:pPr>
      <w:del w:id="5741"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5742" w:author="VOYER Raphael" w:date="2021-06-16T11:15:00Z"/>
          <w:rFonts w:ascii="Courier New" w:hAnsi="Courier New" w:cs="Courier New"/>
        </w:rPr>
      </w:pPr>
      <w:del w:id="5743"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5744" w:author="VOYER Raphael" w:date="2021-06-16T11:15:00Z"/>
          <w:rFonts w:ascii="Courier New" w:hAnsi="Courier New" w:cs="Courier New"/>
        </w:rPr>
      </w:pPr>
      <w:del w:id="5745"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5746" w:author="VOYER Raphael" w:date="2021-06-16T11:15:00Z"/>
          <w:rFonts w:ascii="Courier New" w:hAnsi="Courier New" w:cs="Courier New"/>
        </w:rPr>
      </w:pPr>
      <w:del w:id="5747"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5748" w:author="VOYER Raphael" w:date="2021-06-16T11:15:00Z"/>
          <w:rFonts w:ascii="Courier New" w:hAnsi="Courier New" w:cs="Courier New"/>
        </w:rPr>
      </w:pPr>
      <w:del w:id="5749"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5750" w:author="VOYER Raphael" w:date="2021-06-16T11:15:00Z"/>
          <w:rFonts w:ascii="Courier New" w:hAnsi="Courier New" w:cs="Courier New"/>
        </w:rPr>
      </w:pPr>
      <w:del w:id="5751"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5752" w:author="VOYER Raphael" w:date="2021-06-16T11:15:00Z"/>
          <w:rFonts w:ascii="Courier New" w:hAnsi="Courier New" w:cs="Courier New"/>
        </w:rPr>
      </w:pPr>
      <w:del w:id="5753"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5754" w:author="VOYER Raphael" w:date="2021-06-16T11:15:00Z"/>
          <w:rFonts w:ascii="Courier New" w:hAnsi="Courier New" w:cs="Courier New"/>
        </w:rPr>
      </w:pPr>
      <w:del w:id="5755"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5756" w:author="VOYER Raphael" w:date="2021-06-16T11:15:00Z"/>
          <w:rFonts w:ascii="Courier New" w:hAnsi="Courier New" w:cs="Courier New"/>
        </w:rPr>
      </w:pPr>
      <w:del w:id="5757"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5758" w:author="VOYER Raphael" w:date="2021-06-16T11:15:00Z"/>
          <w:rFonts w:ascii="Courier New" w:hAnsi="Courier New" w:cs="Courier New"/>
        </w:rPr>
      </w:pPr>
      <w:del w:id="5759"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5760" w:author="VOYER Raphael" w:date="2021-06-16T11:15:00Z"/>
          <w:rFonts w:ascii="Courier New" w:hAnsi="Courier New" w:cs="Courier New"/>
        </w:rPr>
      </w:pPr>
      <w:del w:id="5761"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5762"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5763" w:author="VOYER Raphael" w:date="2021-06-16T11:15:00Z"/>
          <w:rFonts w:ascii="Courier New" w:hAnsi="Courier New" w:cs="Courier New"/>
        </w:rPr>
      </w:pPr>
      <w:del w:id="5764"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5765" w:author="VOYER Raphael" w:date="2021-06-16T11:15:00Z"/>
          <w:rFonts w:ascii="Courier New" w:hAnsi="Courier New" w:cs="Courier New"/>
        </w:rPr>
      </w:pPr>
      <w:del w:id="5766"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5767" w:author="VOYER Raphael" w:date="2021-06-16T11:15:00Z"/>
          <w:rFonts w:ascii="Courier New" w:hAnsi="Courier New" w:cs="Courier New"/>
        </w:rPr>
      </w:pPr>
      <w:del w:id="5768"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5769" w:author="VOYER Raphael" w:date="2021-06-16T11:15:00Z"/>
          <w:rFonts w:ascii="Courier New" w:hAnsi="Courier New" w:cs="Courier New"/>
        </w:rPr>
      </w:pPr>
      <w:del w:id="5770"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5771" w:author="VOYER Raphael" w:date="2021-06-16T11:15:00Z"/>
          <w:rFonts w:ascii="Courier New" w:hAnsi="Courier New" w:cs="Courier New"/>
        </w:rPr>
      </w:pPr>
      <w:del w:id="5772"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5773" w:author="VOYER Raphael" w:date="2021-06-16T11:15:00Z"/>
          <w:rFonts w:ascii="Courier New" w:hAnsi="Courier New" w:cs="Courier New"/>
        </w:rPr>
      </w:pPr>
      <w:del w:id="5774"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5775" w:author="VOYER Raphael" w:date="2021-06-16T11:15:00Z"/>
          <w:rFonts w:ascii="Courier New" w:hAnsi="Courier New" w:cs="Courier New"/>
        </w:rPr>
      </w:pPr>
      <w:del w:id="5776"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5777" w:author="VOYER Raphael" w:date="2021-06-16T11:15:00Z"/>
          <w:rFonts w:ascii="Courier New" w:hAnsi="Courier New" w:cs="Courier New"/>
        </w:rPr>
      </w:pPr>
      <w:del w:id="5778"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5779" w:author="VOYER Raphael" w:date="2021-06-16T11:15:00Z"/>
          <w:rFonts w:ascii="Courier New" w:hAnsi="Courier New" w:cs="Courier New"/>
        </w:rPr>
      </w:pPr>
      <w:del w:id="5780"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5781" w:author="VOYER Raphael" w:date="2021-06-16T11:15:00Z"/>
          <w:rFonts w:ascii="Courier New" w:hAnsi="Courier New" w:cs="Courier New"/>
        </w:rPr>
      </w:pPr>
      <w:del w:id="5782"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5783" w:author="VOYER Raphael" w:date="2021-06-16T11:15:00Z"/>
          <w:rFonts w:ascii="Courier New" w:hAnsi="Courier New" w:cs="Courier New"/>
        </w:rPr>
      </w:pPr>
      <w:del w:id="5784"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5785"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5786" w:author="VOYER Raphael" w:date="2021-06-16T11:15:00Z"/>
          <w:rFonts w:ascii="Courier New" w:hAnsi="Courier New" w:cs="Courier New"/>
        </w:rPr>
      </w:pPr>
      <w:del w:id="5787"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5788" w:author="VOYER Raphael" w:date="2021-06-16T11:15:00Z"/>
          <w:rFonts w:ascii="Courier New" w:hAnsi="Courier New" w:cs="Courier New"/>
        </w:rPr>
      </w:pPr>
    </w:p>
    <w:p w14:paraId="2B2230F2" w14:textId="77777777" w:rsidR="00855336" w:rsidDel="001111A8" w:rsidRDefault="00855336" w:rsidP="00855336">
      <w:pPr>
        <w:rPr>
          <w:del w:id="5789"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5790"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5791"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5792" w:author="VOYER Raphael" w:date="2021-06-16T11:15:00Z"/>
        </w:rPr>
      </w:pPr>
      <w:bookmarkStart w:id="5793" w:name="_Toc381025797"/>
      <w:bookmarkStart w:id="5794" w:name="_Toc424820387"/>
      <w:del w:id="5795"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5793"/>
        <w:bookmarkEnd w:id="5794"/>
      </w:del>
    </w:p>
    <w:p w14:paraId="5F8F6A5C" w14:textId="77777777" w:rsidR="00855336" w:rsidRPr="008F02B4" w:rsidDel="001111A8" w:rsidRDefault="00855336" w:rsidP="008F02B4">
      <w:pPr>
        <w:pStyle w:val="Retraitcorpsdetexte"/>
        <w:ind w:left="0"/>
        <w:rPr>
          <w:del w:id="5796" w:author="VOYER Raphael" w:date="2021-06-16T11:15:00Z"/>
          <w:b/>
        </w:rPr>
      </w:pPr>
      <w:del w:id="5797" w:author="VOYER Raphael" w:date="2021-06-16T11:15:00Z">
        <w:r w:rsidDel="001111A8">
          <w:rPr>
            <w:b/>
          </w:rPr>
          <w:delText xml:space="preserve"> </w:delText>
        </w:r>
      </w:del>
    </w:p>
    <w:p w14:paraId="1BF02DA8" w14:textId="77777777" w:rsidR="00855336" w:rsidDel="001111A8" w:rsidRDefault="00561926" w:rsidP="00855336">
      <w:pPr>
        <w:rPr>
          <w:del w:id="5798" w:author="VOYER Raphael" w:date="2021-06-16T11:15:00Z"/>
          <w:rFonts w:ascii="Courier New" w:hAnsi="Courier New" w:cs="Courier New"/>
        </w:rPr>
      </w:pPr>
      <w:del w:id="5799"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5800" w:author="VOYER Raphael" w:date="2021-06-16T11:15:00Z"/>
        </w:rPr>
      </w:pPr>
      <w:del w:id="5801"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5802" w:author="VOYER Raphael" w:date="2021-06-16T11:15:00Z"/>
          <w:rFonts w:ascii="Courier New" w:hAnsi="Courier New" w:cs="Courier New"/>
        </w:rPr>
      </w:pPr>
      <w:del w:id="5803"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5804" w:author="VOYER Raphael" w:date="2021-06-16T11:15:00Z"/>
          <w:rFonts w:ascii="Courier New" w:hAnsi="Courier New" w:cs="Courier New"/>
        </w:rPr>
      </w:pPr>
      <w:del w:id="580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5806" w:author="VOYER Raphael" w:date="2021-06-16T11:15:00Z"/>
          <w:rFonts w:ascii="Courier New" w:hAnsi="Courier New" w:cs="Courier New"/>
        </w:rPr>
      </w:pPr>
      <w:del w:id="5807"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5808" w:author="VOYER Raphael" w:date="2021-06-16T11:15:00Z"/>
          <w:rFonts w:ascii="Courier New" w:hAnsi="Courier New" w:cs="Courier New"/>
        </w:rPr>
      </w:pPr>
      <w:del w:id="5809"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5810" w:author="VOYER Raphael" w:date="2021-06-16T11:15:00Z"/>
          <w:rFonts w:ascii="Courier New" w:hAnsi="Courier New" w:cs="Courier New"/>
        </w:rPr>
      </w:pPr>
      <w:del w:id="5811"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5812" w:author="VOYER Raphael" w:date="2021-06-16T11:15:00Z"/>
          <w:rFonts w:ascii="Courier New" w:hAnsi="Courier New" w:cs="Courier New"/>
        </w:rPr>
      </w:pPr>
      <w:del w:id="5813"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5814" w:author="VOYER Raphael" w:date="2021-06-16T11:15:00Z"/>
          <w:rFonts w:ascii="Courier New" w:hAnsi="Courier New" w:cs="Courier New"/>
        </w:rPr>
      </w:pPr>
    </w:p>
    <w:p w14:paraId="0FCAC3B7" w14:textId="77777777" w:rsidR="00855336" w:rsidRPr="004D2F5D" w:rsidDel="001111A8" w:rsidRDefault="00855336" w:rsidP="00855336">
      <w:pPr>
        <w:ind w:left="360"/>
        <w:rPr>
          <w:del w:id="5815" w:author="VOYER Raphael" w:date="2021-06-16T11:15:00Z"/>
          <w:rFonts w:ascii="Courier New" w:hAnsi="Courier New" w:cs="Courier New"/>
        </w:rPr>
      </w:pPr>
      <w:del w:id="5816"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5817" w:author="VOYER Raphael" w:date="2021-06-16T11:15:00Z"/>
          <w:rFonts w:ascii="Courier New" w:hAnsi="Courier New" w:cs="Courier New"/>
        </w:rPr>
      </w:pPr>
      <w:del w:id="5818"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5819" w:author="VOYER Raphael" w:date="2021-06-16T11:15:00Z"/>
          <w:rFonts w:ascii="Courier New" w:hAnsi="Courier New" w:cs="Courier New"/>
        </w:rPr>
      </w:pPr>
      <w:del w:id="582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5821" w:author="VOYER Raphael" w:date="2021-06-16T11:15:00Z"/>
          <w:rFonts w:ascii="Courier New" w:hAnsi="Courier New" w:cs="Courier New"/>
        </w:rPr>
      </w:pPr>
      <w:del w:id="5822"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5823" w:author="VOYER Raphael" w:date="2021-06-16T11:15:00Z"/>
          <w:rFonts w:ascii="Courier New" w:hAnsi="Courier New" w:cs="Courier New"/>
        </w:rPr>
      </w:pPr>
      <w:del w:id="5824"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5825" w:author="VOYER Raphael" w:date="2021-06-16T11:15:00Z"/>
          <w:rFonts w:ascii="Courier New" w:hAnsi="Courier New" w:cs="Courier New"/>
        </w:rPr>
      </w:pPr>
      <w:del w:id="5826"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5827" w:author="VOYER Raphael" w:date="2021-06-16T11:15:00Z"/>
          <w:rFonts w:ascii="Courier New" w:hAnsi="Courier New" w:cs="Courier New"/>
        </w:rPr>
      </w:pPr>
      <w:del w:id="5828"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5829" w:author="VOYER Raphael" w:date="2021-06-16T11:15:00Z"/>
          <w:rFonts w:ascii="Courier New" w:hAnsi="Courier New" w:cs="Courier New"/>
        </w:rPr>
      </w:pPr>
      <w:del w:id="5830"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5831" w:author="VOYER Raphael" w:date="2021-06-16T11:15:00Z"/>
          <w:rFonts w:ascii="Courier New" w:hAnsi="Courier New" w:cs="Courier New"/>
        </w:rPr>
      </w:pPr>
    </w:p>
    <w:p w14:paraId="3B804A79" w14:textId="77777777" w:rsidR="00855336" w:rsidRPr="004D2F5D" w:rsidDel="001111A8" w:rsidRDefault="00855336" w:rsidP="00F37DF5">
      <w:pPr>
        <w:ind w:left="360"/>
        <w:rPr>
          <w:del w:id="5832" w:author="VOYER Raphael" w:date="2021-06-16T11:15:00Z"/>
          <w:rFonts w:ascii="Courier New" w:hAnsi="Courier New" w:cs="Courier New"/>
        </w:rPr>
      </w:pPr>
      <w:del w:id="5833"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5834" w:author="VOYER Raphael" w:date="2021-06-16T11:15:00Z"/>
          <w:rFonts w:ascii="Courier New" w:hAnsi="Courier New" w:cs="Courier New"/>
        </w:rPr>
      </w:pPr>
      <w:del w:id="5835"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5836" w:author="VOYER Raphael" w:date="2021-06-16T11:15:00Z"/>
          <w:rFonts w:ascii="Courier New" w:hAnsi="Courier New" w:cs="Courier New"/>
        </w:rPr>
      </w:pPr>
      <w:del w:id="583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5838" w:author="VOYER Raphael" w:date="2021-06-16T11:15:00Z"/>
          <w:rFonts w:ascii="Courier New" w:hAnsi="Courier New" w:cs="Courier New"/>
        </w:rPr>
      </w:pPr>
      <w:del w:id="5839"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5840" w:author="VOYER Raphael" w:date="2021-06-16T11:15:00Z"/>
          <w:rFonts w:ascii="Courier New" w:hAnsi="Courier New" w:cs="Courier New"/>
        </w:rPr>
      </w:pPr>
      <w:del w:id="5841"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5842" w:author="VOYER Raphael" w:date="2021-06-16T11:15:00Z"/>
        </w:rPr>
      </w:pPr>
      <w:del w:id="5843"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5844" w:author="VOYER Raphael" w:date="2021-06-16T11:15:00Z"/>
        </w:rPr>
      </w:pPr>
      <w:del w:id="5845" w:author="VOYER Raphael" w:date="2021-06-16T11:15:00Z">
        <w:r w:rsidDel="001111A8">
          <w:tab/>
        </w:r>
        <w:bookmarkStart w:id="5846" w:name="_Toc381025798"/>
        <w:bookmarkStart w:id="5847" w:name="_Toc424820388"/>
        <w:r w:rsidRPr="00DE7837" w:rsidDel="001111A8">
          <w:delText>INTEGER</w:delText>
        </w:r>
        <w:r w:rsidDel="001111A8">
          <w:delText>,</w:delText>
        </w:r>
        <w:bookmarkEnd w:id="5846"/>
        <w:bookmarkEnd w:id="5847"/>
      </w:del>
    </w:p>
    <w:p w14:paraId="1B91C6D9" w14:textId="77777777" w:rsidR="00D53CB9" w:rsidDel="001111A8" w:rsidRDefault="00D53CB9" w:rsidP="00D53CB9">
      <w:pPr>
        <w:ind w:left="1080" w:firstLine="360"/>
        <w:rPr>
          <w:del w:id="5848" w:author="VOYER Raphael" w:date="2021-06-16T11:15:00Z"/>
          <w:rFonts w:ascii="Courier New" w:hAnsi="Courier New" w:cs="Courier New"/>
        </w:rPr>
      </w:pPr>
      <w:del w:id="5849"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5850" w:author="VOYER Raphael" w:date="2021-06-16T11:15:00Z"/>
          <w:rFonts w:ascii="Courier New" w:hAnsi="Courier New" w:cs="Courier New"/>
        </w:rPr>
      </w:pPr>
      <w:bookmarkStart w:id="5851" w:name="_Toc381025799"/>
      <w:bookmarkStart w:id="5852" w:name="_Toc424820389"/>
      <w:del w:id="5853" w:author="VOYER Raphael" w:date="2021-06-16T11:15:00Z">
        <w:r w:rsidRPr="00DE7837" w:rsidDel="001111A8">
          <w:delText>INTEGER</w:delText>
        </w:r>
        <w:bookmarkEnd w:id="5851"/>
        <w:bookmarkEnd w:id="5852"/>
      </w:del>
    </w:p>
    <w:p w14:paraId="330D6D1E" w14:textId="77777777" w:rsidR="00855336" w:rsidDel="001111A8" w:rsidRDefault="00855336" w:rsidP="00F37DF5">
      <w:pPr>
        <w:ind w:left="360"/>
        <w:rPr>
          <w:del w:id="5854" w:author="VOYER Raphael" w:date="2021-06-16T11:15:00Z"/>
          <w:rFonts w:ascii="Courier New" w:hAnsi="Courier New" w:cs="Courier New"/>
        </w:rPr>
      </w:pPr>
      <w:del w:id="5855"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5856" w:author="VOYER Raphael" w:date="2021-06-16T11:15:00Z"/>
          <w:rFonts w:ascii="Courier New" w:hAnsi="Courier New" w:cs="Courier New"/>
        </w:rPr>
      </w:pPr>
    </w:p>
    <w:p w14:paraId="53EEA3D3" w14:textId="77777777" w:rsidR="0039629B" w:rsidRPr="004D2F5D" w:rsidDel="001111A8" w:rsidRDefault="0039629B" w:rsidP="0039629B">
      <w:pPr>
        <w:ind w:left="360"/>
        <w:rPr>
          <w:del w:id="5857" w:author="VOYER Raphael" w:date="2021-06-16T11:15:00Z"/>
          <w:rFonts w:ascii="Courier New" w:hAnsi="Courier New" w:cs="Courier New"/>
        </w:rPr>
      </w:pPr>
      <w:del w:id="5858"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5859" w:author="VOYER Raphael" w:date="2021-06-16T11:15:00Z"/>
          <w:rFonts w:ascii="Courier New" w:hAnsi="Courier New" w:cs="Courier New"/>
        </w:rPr>
      </w:pPr>
      <w:del w:id="586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5861" w:author="VOYER Raphael" w:date="2021-06-16T11:15:00Z"/>
          <w:rFonts w:ascii="Courier New" w:hAnsi="Courier New" w:cs="Courier New"/>
        </w:rPr>
      </w:pPr>
      <w:del w:id="586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5863" w:author="VOYER Raphael" w:date="2021-06-16T11:15:00Z"/>
          <w:rFonts w:ascii="Courier New" w:hAnsi="Courier New" w:cs="Courier New"/>
        </w:rPr>
      </w:pPr>
      <w:del w:id="5864"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5865" w:author="VOYER Raphael" w:date="2021-06-16T11:15:00Z"/>
          <w:rFonts w:ascii="Courier New" w:hAnsi="Courier New" w:cs="Courier New"/>
        </w:rPr>
      </w:pPr>
      <w:del w:id="5866"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5867" w:author="VOYER Raphael" w:date="2021-06-16T11:15:00Z"/>
          <w:rFonts w:ascii="Courier New" w:hAnsi="Courier New" w:cs="Courier New"/>
        </w:rPr>
      </w:pPr>
      <w:del w:id="586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5869" w:author="VOYER Raphael" w:date="2021-06-16T11:15:00Z"/>
          <w:rFonts w:ascii="Courier New" w:hAnsi="Courier New" w:cs="Courier New"/>
        </w:rPr>
      </w:pPr>
      <w:del w:id="5870"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5871" w:author="VOYER Raphael" w:date="2021-06-16T11:15:00Z"/>
          <w:rFonts w:ascii="Courier New" w:hAnsi="Courier New" w:cs="Courier New"/>
        </w:rPr>
      </w:pPr>
      <w:del w:id="5872"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5873" w:author="VOYER Raphael" w:date="2021-06-16T11:15:00Z"/>
          <w:rFonts w:ascii="Courier New" w:hAnsi="Courier New" w:cs="Courier New"/>
        </w:rPr>
      </w:pPr>
    </w:p>
    <w:p w14:paraId="26BD207B" w14:textId="77777777" w:rsidR="00CC30B6" w:rsidRPr="004D2F5D" w:rsidDel="001111A8" w:rsidRDefault="00CC30B6" w:rsidP="00CC30B6">
      <w:pPr>
        <w:ind w:left="360"/>
        <w:rPr>
          <w:del w:id="5874" w:author="VOYER Raphael" w:date="2021-06-16T11:15:00Z"/>
          <w:rFonts w:ascii="Courier New" w:hAnsi="Courier New" w:cs="Courier New"/>
        </w:rPr>
      </w:pPr>
      <w:del w:id="5875"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5876" w:author="VOYER Raphael" w:date="2021-06-16T11:15:00Z"/>
          <w:rFonts w:ascii="Courier New" w:hAnsi="Courier New" w:cs="Courier New"/>
        </w:rPr>
      </w:pPr>
      <w:del w:id="5877"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5878" w:author="VOYER Raphael" w:date="2021-06-16T11:15:00Z"/>
          <w:rFonts w:ascii="Courier New" w:hAnsi="Courier New" w:cs="Courier New"/>
        </w:rPr>
      </w:pPr>
      <w:del w:id="587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5880" w:author="VOYER Raphael" w:date="2021-06-16T11:15:00Z"/>
          <w:rFonts w:ascii="Courier New" w:hAnsi="Courier New" w:cs="Courier New"/>
        </w:rPr>
      </w:pPr>
      <w:del w:id="5881"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5882" w:author="VOYER Raphael" w:date="2021-06-16T11:15:00Z"/>
          <w:rFonts w:ascii="Courier New" w:hAnsi="Courier New" w:cs="Courier New"/>
        </w:rPr>
      </w:pPr>
      <w:del w:id="5883"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5884" w:author="VOYER Raphael" w:date="2021-06-16T11:15:00Z"/>
          <w:rFonts w:ascii="Courier New" w:hAnsi="Courier New" w:cs="Courier New"/>
        </w:rPr>
      </w:pPr>
      <w:del w:id="588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5886" w:author="VOYER Raphael" w:date="2021-06-16T11:15:00Z"/>
          <w:rFonts w:ascii="Courier New" w:hAnsi="Courier New" w:cs="Courier New"/>
        </w:rPr>
      </w:pPr>
      <w:del w:id="5887"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5888" w:author="VOYER Raphael" w:date="2021-06-16T11:15:00Z"/>
          <w:rFonts w:ascii="Courier New" w:hAnsi="Courier New" w:cs="Courier New"/>
        </w:rPr>
      </w:pPr>
      <w:del w:id="5889"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5890" w:author="VOYER Raphael" w:date="2021-06-16T11:15:00Z"/>
          <w:rFonts w:ascii="Courier New" w:hAnsi="Courier New" w:cs="Courier New"/>
        </w:rPr>
      </w:pPr>
    </w:p>
    <w:p w14:paraId="12477689" w14:textId="77777777" w:rsidR="00D82986" w:rsidRPr="006C5CE0" w:rsidDel="001111A8" w:rsidRDefault="008650DE" w:rsidP="00D82986">
      <w:pPr>
        <w:ind w:left="360"/>
        <w:rPr>
          <w:del w:id="5891" w:author="VOYER Raphael" w:date="2021-06-16T11:15:00Z"/>
          <w:rFonts w:ascii="Courier New" w:hAnsi="Courier New" w:cs="Courier New"/>
        </w:rPr>
      </w:pPr>
      <w:del w:id="5892"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5893" w:author="VOYER Raphael" w:date="2021-06-16T11:15:00Z"/>
        </w:rPr>
      </w:pPr>
      <w:del w:id="5894"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5895" w:author="VOYER Raphael" w:date="2021-06-16T11:15:00Z"/>
          <w:rFonts w:ascii="Courier New" w:hAnsi="Courier New" w:cs="Courier New"/>
        </w:rPr>
      </w:pPr>
      <w:del w:id="589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5897" w:author="VOYER Raphael" w:date="2021-06-16T11:15:00Z"/>
          <w:rFonts w:ascii="Courier New" w:hAnsi="Courier New" w:cs="Courier New"/>
        </w:rPr>
      </w:pPr>
      <w:del w:id="589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5899" w:author="VOYER Raphael" w:date="2021-06-16T11:15:00Z"/>
          <w:rFonts w:ascii="Courier New" w:hAnsi="Courier New" w:cs="Courier New"/>
        </w:rPr>
      </w:pPr>
      <w:del w:id="590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5901" w:author="VOYER Raphael" w:date="2021-06-16T11:15:00Z"/>
        </w:rPr>
      </w:pPr>
      <w:del w:id="590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5903" w:author="VOYER Raphael" w:date="2021-06-16T11:15:00Z"/>
          <w:rFonts w:ascii="Courier New" w:hAnsi="Courier New" w:cs="Courier New"/>
        </w:rPr>
      </w:pPr>
      <w:del w:id="5904" w:author="VOYER Raphael" w:date="2021-06-16T11:15:00Z">
        <w:r w:rsidRPr="006C5CE0" w:rsidDel="001111A8">
          <w:rPr>
            <w:rFonts w:ascii="Courier New" w:hAnsi="Courier New" w:cs="Courier New"/>
          </w:rPr>
          <w:tab/>
          <w:delText xml:space="preserve">    </w:delText>
        </w:r>
        <w:bookmarkStart w:id="5905" w:name="_Toc381025800"/>
        <w:bookmarkStart w:id="5906"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905"/>
        <w:bookmarkEnd w:id="5906"/>
      </w:del>
    </w:p>
    <w:p w14:paraId="3C23EDD4" w14:textId="77777777" w:rsidR="00D82986" w:rsidRPr="006C5CE0" w:rsidDel="001111A8" w:rsidRDefault="00D82986" w:rsidP="00D82986">
      <w:pPr>
        <w:rPr>
          <w:del w:id="5907" w:author="VOYER Raphael" w:date="2021-06-16T11:15:00Z"/>
          <w:rFonts w:ascii="Courier New" w:hAnsi="Courier New" w:cs="Courier New"/>
        </w:rPr>
      </w:pPr>
      <w:del w:id="5908"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5909" w:author="VOYER Raphael" w:date="2021-06-16T11:15:00Z"/>
          <w:rFonts w:ascii="Courier New" w:hAnsi="Courier New" w:cs="Courier New"/>
        </w:rPr>
      </w:pPr>
      <w:del w:id="5910"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5911" w:author="VOYER Raphael" w:date="2021-06-16T11:15:00Z"/>
          <w:rFonts w:ascii="Courier New" w:hAnsi="Courier New" w:cs="Courier New"/>
        </w:rPr>
      </w:pPr>
      <w:del w:id="5912"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5913" w:author="VOYER Raphael" w:date="2021-06-16T11:15:00Z"/>
          <w:rFonts w:ascii="Courier New" w:hAnsi="Courier New" w:cs="Courier New"/>
        </w:rPr>
      </w:pPr>
      <w:del w:id="5914"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5915" w:author="VOYER Raphael" w:date="2021-06-16T11:15:00Z"/>
          <w:rFonts w:ascii="Courier New" w:hAnsi="Courier New" w:cs="Courier New"/>
        </w:rPr>
      </w:pPr>
      <w:del w:id="5916"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5917" w:author="VOYER Raphael" w:date="2021-06-16T11:15:00Z"/>
          <w:rFonts w:ascii="Courier New" w:hAnsi="Courier New" w:cs="Courier New"/>
        </w:rPr>
      </w:pPr>
    </w:p>
    <w:p w14:paraId="426172C6" w14:textId="77777777" w:rsidR="008650DE" w:rsidDel="001111A8" w:rsidRDefault="008650DE" w:rsidP="00D82986">
      <w:pPr>
        <w:rPr>
          <w:del w:id="5918" w:author="VOYER Raphael" w:date="2021-06-16T11:15:00Z"/>
          <w:rFonts w:ascii="Courier New" w:hAnsi="Courier New" w:cs="Courier New"/>
        </w:rPr>
      </w:pPr>
    </w:p>
    <w:p w14:paraId="2F7D0067" w14:textId="77777777" w:rsidR="008650DE" w:rsidRPr="006C5CE0" w:rsidDel="001111A8" w:rsidRDefault="008650DE" w:rsidP="008650DE">
      <w:pPr>
        <w:ind w:left="360"/>
        <w:rPr>
          <w:del w:id="5919" w:author="VOYER Raphael" w:date="2021-06-16T11:15:00Z"/>
          <w:rFonts w:ascii="Courier New" w:hAnsi="Courier New" w:cs="Courier New"/>
        </w:rPr>
      </w:pPr>
      <w:del w:id="5920"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5921" w:author="VOYER Raphael" w:date="2021-06-16T11:15:00Z"/>
        </w:rPr>
      </w:pPr>
      <w:del w:id="5922"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5923" w:author="VOYER Raphael" w:date="2021-06-16T11:15:00Z"/>
          <w:rFonts w:ascii="Courier New" w:hAnsi="Courier New" w:cs="Courier New"/>
        </w:rPr>
      </w:pPr>
      <w:del w:id="592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5925" w:author="VOYER Raphael" w:date="2021-06-16T11:15:00Z"/>
          <w:rFonts w:ascii="Courier New" w:hAnsi="Courier New" w:cs="Courier New"/>
        </w:rPr>
      </w:pPr>
      <w:del w:id="592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5927" w:author="VOYER Raphael" w:date="2021-06-16T11:15:00Z"/>
          <w:rFonts w:ascii="Courier New" w:hAnsi="Courier New" w:cs="Courier New"/>
        </w:rPr>
      </w:pPr>
      <w:del w:id="592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5929" w:author="VOYER Raphael" w:date="2021-06-16T11:15:00Z"/>
        </w:rPr>
      </w:pPr>
      <w:del w:id="593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5931" w:author="VOYER Raphael" w:date="2021-06-16T11:15:00Z"/>
          <w:rFonts w:ascii="Courier New" w:hAnsi="Courier New" w:cs="Courier New"/>
        </w:rPr>
      </w:pPr>
      <w:del w:id="5932" w:author="VOYER Raphael" w:date="2021-06-16T11:15:00Z">
        <w:r w:rsidRPr="006C5CE0" w:rsidDel="001111A8">
          <w:rPr>
            <w:rFonts w:ascii="Courier New" w:hAnsi="Courier New" w:cs="Courier New"/>
          </w:rPr>
          <w:tab/>
          <w:delText xml:space="preserve">    </w:delText>
        </w:r>
        <w:bookmarkStart w:id="5933" w:name="_Toc381025801"/>
        <w:bookmarkStart w:id="5934"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933"/>
        <w:bookmarkEnd w:id="5934"/>
      </w:del>
    </w:p>
    <w:p w14:paraId="5445987E" w14:textId="77777777" w:rsidR="008650DE" w:rsidRPr="006C5CE0" w:rsidDel="001111A8" w:rsidRDefault="008650DE" w:rsidP="008650DE">
      <w:pPr>
        <w:rPr>
          <w:del w:id="5935" w:author="VOYER Raphael" w:date="2021-06-16T11:15:00Z"/>
          <w:rFonts w:ascii="Courier New" w:hAnsi="Courier New" w:cs="Courier New"/>
        </w:rPr>
      </w:pPr>
      <w:del w:id="5936"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5937" w:author="VOYER Raphael" w:date="2021-06-16T11:15:00Z"/>
          <w:rFonts w:ascii="Courier New" w:hAnsi="Courier New" w:cs="Courier New"/>
        </w:rPr>
      </w:pPr>
      <w:del w:id="5938"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5939" w:author="VOYER Raphael" w:date="2021-06-16T11:15:00Z"/>
          <w:rFonts w:ascii="Courier New" w:hAnsi="Courier New" w:cs="Courier New"/>
        </w:rPr>
      </w:pPr>
      <w:del w:id="5940"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5941" w:author="VOYER Raphael" w:date="2021-06-16T11:15:00Z"/>
          <w:rFonts w:ascii="Courier New" w:hAnsi="Courier New" w:cs="Courier New"/>
        </w:rPr>
      </w:pPr>
      <w:del w:id="5942"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5943" w:author="VOYER Raphael" w:date="2021-06-16T11:15:00Z"/>
          <w:rFonts w:ascii="Courier New" w:hAnsi="Courier New" w:cs="Courier New"/>
        </w:rPr>
      </w:pPr>
      <w:del w:id="5944"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5945" w:author="VOYER Raphael" w:date="2021-06-16T11:15:00Z"/>
          <w:rFonts w:ascii="Courier New" w:hAnsi="Courier New" w:cs="Courier New"/>
        </w:rPr>
      </w:pPr>
      <w:del w:id="5946"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5947" w:author="VOYER Raphael" w:date="2021-06-16T11:15:00Z"/>
          <w:sz w:val="22"/>
          <w:szCs w:val="22"/>
        </w:rPr>
      </w:pPr>
      <w:bookmarkStart w:id="5948" w:name="_Toc381025802"/>
      <w:del w:id="5949" w:author="VOYER Raphael" w:date="2021-06-16T11:15:00Z">
        <w:r w:rsidRPr="00FD28FB" w:rsidDel="001111A8">
          <w:delText>Conformance</w:delText>
        </w:r>
        <w:bookmarkEnd w:id="5948"/>
        <w:r w:rsidRPr="00FD28FB" w:rsidDel="001111A8">
          <w:delText xml:space="preserve"> </w:delText>
        </w:r>
      </w:del>
    </w:p>
    <w:p w14:paraId="318F19E0" w14:textId="77777777" w:rsidR="00A73EA3" w:rsidRPr="00A73EA3" w:rsidDel="001111A8" w:rsidRDefault="00A73EA3" w:rsidP="00A73EA3">
      <w:pPr>
        <w:rPr>
          <w:del w:id="5950" w:author="VOYER Raphael" w:date="2021-06-16T11:15:00Z"/>
          <w:rFonts w:ascii="Courier New" w:hAnsi="Courier New" w:cs="Courier New"/>
        </w:rPr>
      </w:pPr>
    </w:p>
    <w:p w14:paraId="59E06EC1" w14:textId="77777777" w:rsidR="00A73EA3" w:rsidRPr="00A73EA3" w:rsidDel="001111A8" w:rsidRDefault="00A73EA3" w:rsidP="00A73EA3">
      <w:pPr>
        <w:rPr>
          <w:del w:id="5951" w:author="VOYER Raphael" w:date="2021-06-16T11:15:00Z"/>
          <w:rFonts w:ascii="Courier New" w:hAnsi="Courier New" w:cs="Courier New"/>
        </w:rPr>
      </w:pPr>
      <w:del w:id="5952"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5953" w:author="VOYER Raphael" w:date="2021-06-16T11:15:00Z"/>
          <w:rFonts w:ascii="Courier New" w:hAnsi="Courier New" w:cs="Courier New"/>
        </w:rPr>
      </w:pPr>
      <w:del w:id="5954"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5955" w:author="VOYER Raphael" w:date="2021-06-16T11:15:00Z"/>
          <w:rFonts w:ascii="Courier New" w:hAnsi="Courier New" w:cs="Courier New"/>
        </w:rPr>
      </w:pPr>
      <w:del w:id="5956"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5957" w:author="VOYER Raphael" w:date="2021-06-16T11:15:00Z"/>
          <w:rFonts w:ascii="Courier New" w:hAnsi="Courier New" w:cs="Courier New"/>
        </w:rPr>
      </w:pPr>
      <w:del w:id="5958"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5959" w:author="VOYER Raphael" w:date="2021-06-16T11:15:00Z"/>
          <w:rFonts w:ascii="Courier New" w:hAnsi="Courier New" w:cs="Courier New"/>
        </w:rPr>
      </w:pPr>
      <w:del w:id="5960"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5961" w:author="VOYER Raphael" w:date="2021-06-16T11:15:00Z"/>
          <w:rFonts w:ascii="Courier New" w:hAnsi="Courier New" w:cs="Courier New"/>
        </w:rPr>
      </w:pPr>
      <w:del w:id="596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5963" w:author="VOYER Raphael" w:date="2021-06-16T11:15:00Z"/>
          <w:rFonts w:ascii="Courier New" w:hAnsi="Courier New" w:cs="Courier New"/>
        </w:rPr>
      </w:pPr>
    </w:p>
    <w:p w14:paraId="1A2747D6" w14:textId="77777777" w:rsidR="00A73EA3" w:rsidRPr="00A73EA3" w:rsidDel="001111A8" w:rsidRDefault="00A73EA3" w:rsidP="00A73EA3">
      <w:pPr>
        <w:rPr>
          <w:del w:id="5964" w:author="VOYER Raphael" w:date="2021-06-16T11:15:00Z"/>
          <w:rFonts w:ascii="Courier New" w:hAnsi="Courier New" w:cs="Courier New"/>
        </w:rPr>
      </w:pPr>
    </w:p>
    <w:p w14:paraId="6FFBA81E" w14:textId="77777777" w:rsidR="00A73EA3" w:rsidRPr="00A73EA3" w:rsidDel="001111A8" w:rsidRDefault="00A73EA3" w:rsidP="00A73EA3">
      <w:pPr>
        <w:rPr>
          <w:del w:id="5965" w:author="VOYER Raphael" w:date="2021-06-16T11:15:00Z"/>
          <w:rFonts w:ascii="Courier New" w:hAnsi="Courier New" w:cs="Courier New"/>
        </w:rPr>
      </w:pPr>
      <w:del w:id="5966"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5967" w:author="VOYER Raphael" w:date="2021-06-16T11:15:00Z"/>
          <w:rFonts w:ascii="Courier New" w:hAnsi="Courier New" w:cs="Courier New"/>
        </w:rPr>
      </w:pPr>
      <w:del w:id="5968"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5969" w:author="VOYER Raphael" w:date="2021-06-16T11:15:00Z"/>
          <w:rFonts w:ascii="Courier New" w:hAnsi="Courier New" w:cs="Courier New"/>
        </w:rPr>
      </w:pPr>
      <w:del w:id="5970"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5971" w:author="VOYER Raphael" w:date="2021-06-16T11:15:00Z"/>
          <w:rFonts w:ascii="Courier New" w:hAnsi="Courier New" w:cs="Courier New"/>
        </w:rPr>
      </w:pPr>
      <w:del w:id="5972"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5973" w:author="VOYER Raphael" w:date="2021-06-16T11:15:00Z"/>
          <w:rFonts w:ascii="Courier New" w:hAnsi="Courier New" w:cs="Courier New"/>
        </w:rPr>
      </w:pPr>
      <w:del w:id="5974"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5975" w:author="VOYER Raphael" w:date="2021-06-16T11:15:00Z"/>
          <w:rFonts w:ascii="Courier New" w:hAnsi="Courier New" w:cs="Courier New"/>
        </w:rPr>
      </w:pPr>
      <w:del w:id="5976"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5977" w:author="VOYER Raphael" w:date="2021-06-16T11:15:00Z"/>
          <w:rFonts w:ascii="Courier New" w:hAnsi="Courier New" w:cs="Courier New"/>
        </w:rPr>
      </w:pPr>
    </w:p>
    <w:p w14:paraId="10030761" w14:textId="77777777" w:rsidR="00A73EA3" w:rsidRPr="00A73EA3" w:rsidDel="001111A8" w:rsidRDefault="00A73EA3" w:rsidP="00A73EA3">
      <w:pPr>
        <w:rPr>
          <w:del w:id="5978" w:author="VOYER Raphael" w:date="2021-06-16T11:15:00Z"/>
          <w:rFonts w:ascii="Courier New" w:hAnsi="Courier New" w:cs="Courier New"/>
        </w:rPr>
      </w:pPr>
    </w:p>
    <w:p w14:paraId="5F3ED14E" w14:textId="77777777" w:rsidR="00A73EA3" w:rsidRPr="00A73EA3" w:rsidDel="001111A8" w:rsidRDefault="00A73EA3" w:rsidP="00A73EA3">
      <w:pPr>
        <w:rPr>
          <w:del w:id="5979" w:author="VOYER Raphael" w:date="2021-06-16T11:15:00Z"/>
          <w:rFonts w:ascii="Courier New" w:hAnsi="Courier New" w:cs="Courier New"/>
        </w:rPr>
      </w:pPr>
      <w:del w:id="5980"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5981" w:author="VOYER Raphael" w:date="2021-06-16T11:15:00Z"/>
          <w:rFonts w:ascii="Courier New" w:hAnsi="Courier New" w:cs="Courier New"/>
        </w:rPr>
      </w:pPr>
      <w:del w:id="5982"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5983" w:author="VOYER Raphael" w:date="2021-06-16T11:15:00Z"/>
          <w:rFonts w:ascii="Courier New" w:hAnsi="Courier New" w:cs="Courier New"/>
        </w:rPr>
      </w:pPr>
      <w:del w:id="5984"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5985" w:author="VOYER Raphael" w:date="2021-06-16T11:15:00Z"/>
          <w:rFonts w:ascii="Courier New" w:hAnsi="Courier New" w:cs="Courier New"/>
        </w:rPr>
      </w:pPr>
      <w:del w:id="5986"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5987" w:author="VOYER Raphael" w:date="2021-06-16T11:15:00Z"/>
          <w:rFonts w:ascii="Courier New" w:hAnsi="Courier New" w:cs="Courier New"/>
        </w:rPr>
      </w:pPr>
      <w:del w:id="5988"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5989" w:author="VOYER Raphael" w:date="2021-06-16T11:15:00Z"/>
          <w:rFonts w:ascii="Courier New" w:hAnsi="Courier New" w:cs="Courier New"/>
        </w:rPr>
      </w:pPr>
      <w:del w:id="5990"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5991" w:author="VOYER Raphael" w:date="2021-06-16T11:15:00Z"/>
          <w:rFonts w:ascii="Courier New" w:hAnsi="Courier New" w:cs="Courier New"/>
        </w:rPr>
      </w:pPr>
    </w:p>
    <w:p w14:paraId="3C143E51" w14:textId="77777777" w:rsidR="00621028" w:rsidRPr="00621028" w:rsidDel="001111A8" w:rsidRDefault="00621028" w:rsidP="00621028">
      <w:pPr>
        <w:rPr>
          <w:del w:id="5992" w:author="VOYER Raphael" w:date="2021-06-16T11:15:00Z"/>
          <w:rFonts w:ascii="Courier New" w:hAnsi="Courier New" w:cs="Courier New"/>
        </w:rPr>
      </w:pPr>
      <w:del w:id="5993"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5994" w:author="VOYER Raphael" w:date="2021-06-16T11:15:00Z"/>
          <w:rFonts w:ascii="Courier New" w:hAnsi="Courier New" w:cs="Courier New"/>
        </w:rPr>
      </w:pPr>
      <w:del w:id="5995"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5996" w:author="VOYER Raphael" w:date="2021-06-16T11:15:00Z"/>
          <w:rFonts w:ascii="Courier New" w:hAnsi="Courier New" w:cs="Courier New"/>
        </w:rPr>
      </w:pPr>
      <w:del w:id="5997"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5998" w:author="VOYER Raphael" w:date="2021-06-16T11:15:00Z"/>
          <w:rFonts w:ascii="Courier New" w:hAnsi="Courier New" w:cs="Courier New"/>
        </w:rPr>
      </w:pPr>
      <w:del w:id="5999"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6000" w:author="VOYER Raphael" w:date="2021-06-16T11:15:00Z"/>
          <w:rFonts w:ascii="Courier New" w:hAnsi="Courier New" w:cs="Courier New"/>
        </w:rPr>
      </w:pPr>
      <w:del w:id="6001"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6002" w:author="VOYER Raphael" w:date="2021-06-16T11:15:00Z"/>
          <w:rFonts w:ascii="Courier New" w:hAnsi="Courier New" w:cs="Courier New"/>
        </w:rPr>
      </w:pPr>
      <w:del w:id="6003" w:author="VOYER Raphael" w:date="2021-06-16T11:15:00Z">
        <w:r w:rsidRPr="00621028" w:rsidDel="001111A8">
          <w:rPr>
            <w:rFonts w:ascii="Courier New" w:hAnsi="Courier New" w:cs="Courier New"/>
          </w:rPr>
          <w:delText xml:space="preserve">        </w:delText>
        </w:r>
        <w:bookmarkStart w:id="6004" w:name="_Toc381025803"/>
        <w:bookmarkStart w:id="6005" w:name="_Toc424820393"/>
        <w:r w:rsidRPr="00621028" w:rsidDel="001111A8">
          <w:rPr>
            <w:rFonts w:ascii="Courier New" w:hAnsi="Courier New" w:cs="Courier New"/>
          </w:rPr>
          <w:delText>MODULE</w:delText>
        </w:r>
        <w:bookmarkEnd w:id="6004"/>
        <w:bookmarkEnd w:id="6005"/>
      </w:del>
    </w:p>
    <w:p w14:paraId="7CE07C82" w14:textId="77777777" w:rsidR="00621028" w:rsidRPr="00621028" w:rsidDel="001111A8" w:rsidRDefault="00621028" w:rsidP="00622755">
      <w:pPr>
        <w:outlineLvl w:val="0"/>
        <w:rPr>
          <w:del w:id="6006" w:author="VOYER Raphael" w:date="2021-06-16T11:15:00Z"/>
          <w:rFonts w:ascii="Courier New" w:hAnsi="Courier New" w:cs="Courier New"/>
        </w:rPr>
      </w:pPr>
      <w:del w:id="6007" w:author="VOYER Raphael" w:date="2021-06-16T11:15:00Z">
        <w:r w:rsidRPr="00621028" w:rsidDel="001111A8">
          <w:rPr>
            <w:rFonts w:ascii="Courier New" w:hAnsi="Courier New" w:cs="Courier New"/>
          </w:rPr>
          <w:delText xml:space="preserve">            </w:delText>
        </w:r>
        <w:bookmarkStart w:id="6008" w:name="_Toc381025804"/>
        <w:bookmarkStart w:id="6009" w:name="_Toc424820394"/>
        <w:r w:rsidRPr="00621028" w:rsidDel="001111A8">
          <w:rPr>
            <w:rFonts w:ascii="Courier New" w:hAnsi="Courier New" w:cs="Courier New"/>
          </w:rPr>
          <w:delText>MANDATORY-GROUPS</w:delText>
        </w:r>
        <w:bookmarkEnd w:id="6008"/>
        <w:bookmarkEnd w:id="6009"/>
      </w:del>
    </w:p>
    <w:p w14:paraId="4B159404" w14:textId="77777777" w:rsidR="00621028" w:rsidRPr="00621028" w:rsidDel="001111A8" w:rsidRDefault="00621028" w:rsidP="00621028">
      <w:pPr>
        <w:rPr>
          <w:del w:id="6010" w:author="VOYER Raphael" w:date="2021-06-16T11:15:00Z"/>
          <w:rFonts w:ascii="Courier New" w:hAnsi="Courier New" w:cs="Courier New"/>
        </w:rPr>
      </w:pPr>
      <w:del w:id="6011"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6012" w:author="VOYER Raphael" w:date="2021-06-16T11:15:00Z"/>
          <w:rFonts w:ascii="Courier New" w:hAnsi="Courier New" w:cs="Courier New"/>
        </w:rPr>
      </w:pPr>
      <w:del w:id="6013"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6014" w:author="VOYER Raphael" w:date="2021-06-16T11:15:00Z"/>
          <w:rFonts w:ascii="Courier New" w:hAnsi="Courier New" w:cs="Courier New"/>
        </w:rPr>
      </w:pPr>
      <w:del w:id="6015"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6016" w:author="VOYER Raphael" w:date="2021-06-16T11:15:00Z"/>
          <w:rFonts w:ascii="Courier New" w:hAnsi="Courier New" w:cs="Courier New"/>
        </w:rPr>
      </w:pPr>
      <w:del w:id="6017"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6018" w:author="VOYER Raphael" w:date="2021-06-16T11:15:00Z"/>
          <w:rFonts w:ascii="Courier New" w:hAnsi="Courier New" w:cs="Courier New"/>
        </w:rPr>
      </w:pPr>
    </w:p>
    <w:p w14:paraId="343FDD7E" w14:textId="77777777" w:rsidR="00621028" w:rsidDel="001111A8" w:rsidRDefault="00621028" w:rsidP="00621028">
      <w:pPr>
        <w:rPr>
          <w:del w:id="6019" w:author="VOYER Raphael" w:date="2021-06-16T11:15:00Z"/>
          <w:rFonts w:ascii="Courier New" w:hAnsi="Courier New" w:cs="Courier New"/>
        </w:rPr>
      </w:pPr>
      <w:del w:id="6020"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6021" w:author="VOYER Raphael" w:date="2021-06-16T11:15:00Z"/>
          <w:rFonts w:ascii="Courier New" w:hAnsi="Courier New" w:cs="Courier New"/>
        </w:rPr>
      </w:pPr>
    </w:p>
    <w:p w14:paraId="39DD76AA" w14:textId="77777777" w:rsidR="00A73EA3" w:rsidRPr="00A73EA3" w:rsidDel="001111A8" w:rsidRDefault="00A73EA3" w:rsidP="00A73EA3">
      <w:pPr>
        <w:rPr>
          <w:del w:id="6022" w:author="VOYER Raphael" w:date="2021-06-16T11:15:00Z"/>
          <w:rFonts w:ascii="Courier New" w:hAnsi="Courier New" w:cs="Courier New"/>
        </w:rPr>
      </w:pPr>
      <w:del w:id="6023"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6024" w:author="VOYER Raphael" w:date="2021-06-16T11:15:00Z"/>
          <w:rFonts w:ascii="Courier New" w:hAnsi="Courier New" w:cs="Courier New"/>
        </w:rPr>
      </w:pPr>
      <w:del w:id="6025"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6026" w:author="VOYER Raphael" w:date="2021-06-16T11:15:00Z"/>
          <w:rFonts w:ascii="Courier New" w:hAnsi="Courier New" w:cs="Courier New"/>
        </w:rPr>
      </w:pPr>
      <w:del w:id="6027"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6028" w:author="VOYER Raphael" w:date="2021-06-16T11:15:00Z"/>
          <w:rFonts w:ascii="Courier New" w:hAnsi="Courier New" w:cs="Courier New"/>
        </w:rPr>
      </w:pPr>
    </w:p>
    <w:p w14:paraId="314474F2" w14:textId="77777777" w:rsidR="00A73EA3" w:rsidRPr="00A73EA3" w:rsidDel="001111A8" w:rsidRDefault="00A73EA3" w:rsidP="00A73EA3">
      <w:pPr>
        <w:rPr>
          <w:del w:id="6029" w:author="VOYER Raphael" w:date="2021-06-16T11:15:00Z"/>
          <w:rFonts w:ascii="Courier New" w:hAnsi="Courier New" w:cs="Courier New"/>
        </w:rPr>
      </w:pPr>
      <w:del w:id="6030"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6031" w:author="VOYER Raphael" w:date="2021-06-16T11:15:00Z"/>
          <w:rFonts w:ascii="Courier New" w:hAnsi="Courier New" w:cs="Courier New"/>
        </w:rPr>
      </w:pPr>
      <w:del w:id="6032" w:author="VOYER Raphael" w:date="2021-06-16T11:15:00Z">
        <w:r w:rsidRPr="00A73EA3" w:rsidDel="001111A8">
          <w:rPr>
            <w:rFonts w:ascii="Courier New" w:hAnsi="Courier New" w:cs="Courier New"/>
          </w:rPr>
          <w:delText xml:space="preserve">        </w:delText>
        </w:r>
        <w:bookmarkStart w:id="6033" w:name="_Toc381025805"/>
        <w:bookmarkStart w:id="6034" w:name="_Toc424820395"/>
        <w:r w:rsidRPr="00A73EA3" w:rsidDel="001111A8">
          <w:rPr>
            <w:rFonts w:ascii="Courier New" w:hAnsi="Courier New" w:cs="Courier New"/>
          </w:rPr>
          <w:delText>OBJECTS</w:delText>
        </w:r>
        <w:bookmarkEnd w:id="6033"/>
        <w:bookmarkEnd w:id="6034"/>
      </w:del>
    </w:p>
    <w:p w14:paraId="06AA74B8" w14:textId="77777777" w:rsidR="00A73EA3" w:rsidRPr="00A73EA3" w:rsidDel="001111A8" w:rsidRDefault="00A73EA3" w:rsidP="00A73EA3">
      <w:pPr>
        <w:rPr>
          <w:del w:id="6035" w:author="VOYER Raphael" w:date="2021-06-16T11:15:00Z"/>
          <w:rFonts w:ascii="Courier New" w:hAnsi="Courier New" w:cs="Courier New"/>
        </w:rPr>
      </w:pPr>
      <w:del w:id="6036"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6037" w:author="VOYER Raphael" w:date="2021-06-16T11:15:00Z"/>
          <w:rFonts w:ascii="Courier New" w:hAnsi="Courier New" w:cs="Courier New"/>
        </w:rPr>
      </w:pPr>
      <w:del w:id="6038"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6039" w:author="VOYER Raphael" w:date="2021-06-16T11:15:00Z"/>
        </w:rPr>
      </w:pPr>
      <w:del w:id="6040"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6041" w:author="VOYER Raphael" w:date="2021-06-16T11:15:00Z"/>
        </w:rPr>
      </w:pPr>
      <w:del w:id="6042"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6043" w:author="VOYER Raphael" w:date="2021-06-16T11:15:00Z"/>
        </w:rPr>
      </w:pPr>
      <w:del w:id="6044"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6045" w:author="VOYER Raphael" w:date="2021-06-16T11:15:00Z"/>
        </w:rPr>
      </w:pPr>
      <w:del w:id="6046"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6047" w:author="VOYER Raphael" w:date="2021-06-16T11:15:00Z"/>
          <w:rFonts w:ascii="Courier New" w:hAnsi="Courier New" w:cs="Courier New"/>
        </w:rPr>
      </w:pPr>
      <w:del w:id="6048"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6049" w:author="VOYER Raphael" w:date="2021-06-16T11:15:00Z"/>
        </w:rPr>
      </w:pPr>
      <w:del w:id="6050"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6051" w:author="VOYER Raphael" w:date="2021-06-16T11:15:00Z"/>
          <w:rFonts w:ascii="Courier New" w:hAnsi="Courier New" w:cs="Courier New"/>
        </w:rPr>
      </w:pPr>
      <w:del w:id="6052"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6053" w:author="VOYER Raphael" w:date="2021-06-16T11:15:00Z"/>
          <w:rFonts w:ascii="Courier New" w:hAnsi="Courier New" w:cs="Courier New"/>
        </w:rPr>
      </w:pPr>
      <w:del w:id="6054"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6055" w:author="VOYER Raphael" w:date="2021-06-16T11:15:00Z"/>
        </w:rPr>
      </w:pPr>
      <w:del w:id="6056"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6057" w:author="VOYER Raphael" w:date="2021-06-16T11:15:00Z"/>
        </w:rPr>
      </w:pPr>
      <w:del w:id="6058"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6059" w:author="VOYER Raphael" w:date="2021-06-16T11:15:00Z"/>
        </w:rPr>
      </w:pPr>
      <w:del w:id="6060"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6061" w:author="VOYER Raphael" w:date="2021-06-16T11:15:00Z"/>
        </w:rPr>
      </w:pPr>
      <w:del w:id="6062"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6063" w:author="VOYER Raphael" w:date="2021-06-16T11:15:00Z"/>
        </w:rPr>
      </w:pPr>
      <w:del w:id="606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6065" w:author="VOYER Raphael" w:date="2021-06-16T11:15:00Z"/>
          <w:rFonts w:ascii="Courier New" w:hAnsi="Courier New" w:cs="Courier New"/>
        </w:rPr>
      </w:pPr>
      <w:del w:id="6066"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6067" w:author="VOYER Raphael" w:date="2021-06-16T11:15:00Z"/>
          <w:rFonts w:ascii="Courier New" w:hAnsi="Courier New" w:cs="Courier New"/>
        </w:rPr>
      </w:pPr>
      <w:del w:id="6068"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6069" w:author="VOYER Raphael" w:date="2021-06-16T11:15:00Z"/>
          <w:rFonts w:ascii="Courier New" w:hAnsi="Courier New" w:cs="Courier New"/>
        </w:rPr>
      </w:pPr>
      <w:del w:id="6070"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6071" w:author="VOYER Raphael" w:date="2021-06-16T11:15:00Z"/>
          <w:rFonts w:ascii="Courier New" w:hAnsi="Courier New" w:cs="Courier New"/>
        </w:rPr>
      </w:pPr>
      <w:del w:id="6072"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6073" w:author="VOYER Raphael" w:date="2021-06-16T11:15:00Z"/>
          <w:rFonts w:ascii="Courier New" w:hAnsi="Courier New" w:cs="Courier New"/>
        </w:rPr>
      </w:pPr>
    </w:p>
    <w:p w14:paraId="3F2CC1FC" w14:textId="77777777" w:rsidR="00A73EA3" w:rsidRPr="00A73EA3" w:rsidDel="001111A8" w:rsidRDefault="00A73EA3" w:rsidP="00A73EA3">
      <w:pPr>
        <w:rPr>
          <w:del w:id="6074" w:author="VOYER Raphael" w:date="2021-06-16T11:15:00Z"/>
          <w:rFonts w:ascii="Courier New" w:hAnsi="Courier New" w:cs="Courier New"/>
        </w:rPr>
      </w:pPr>
      <w:del w:id="6075"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6076" w:author="VOYER Raphael" w:date="2021-06-16T11:15:00Z"/>
          <w:rFonts w:ascii="Courier New" w:hAnsi="Courier New" w:cs="Courier New"/>
        </w:rPr>
      </w:pPr>
      <w:del w:id="6077" w:author="VOYER Raphael" w:date="2021-06-16T11:15:00Z">
        <w:r w:rsidRPr="00A73EA3" w:rsidDel="001111A8">
          <w:rPr>
            <w:rFonts w:ascii="Courier New" w:hAnsi="Courier New" w:cs="Courier New"/>
          </w:rPr>
          <w:delText xml:space="preserve">        </w:delText>
        </w:r>
        <w:bookmarkStart w:id="6078" w:name="_Toc381025806"/>
        <w:bookmarkStart w:id="6079" w:name="_Toc424820396"/>
        <w:r w:rsidRPr="00A73EA3" w:rsidDel="001111A8">
          <w:rPr>
            <w:rFonts w:ascii="Courier New" w:hAnsi="Courier New" w:cs="Courier New"/>
          </w:rPr>
          <w:delText>STATUS  current</w:delText>
        </w:r>
        <w:bookmarkEnd w:id="6078"/>
        <w:bookmarkEnd w:id="6079"/>
      </w:del>
    </w:p>
    <w:p w14:paraId="226D6526" w14:textId="77777777" w:rsidR="00A73EA3" w:rsidRPr="00A73EA3" w:rsidDel="001111A8" w:rsidRDefault="00A73EA3" w:rsidP="00A73EA3">
      <w:pPr>
        <w:rPr>
          <w:del w:id="6080" w:author="VOYER Raphael" w:date="2021-06-16T11:15:00Z"/>
          <w:rFonts w:ascii="Courier New" w:hAnsi="Courier New" w:cs="Courier New"/>
        </w:rPr>
      </w:pPr>
      <w:del w:id="6081"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6082" w:author="VOYER Raphael" w:date="2021-06-16T11:15:00Z"/>
          <w:rFonts w:ascii="Courier New" w:hAnsi="Courier New" w:cs="Courier New"/>
        </w:rPr>
      </w:pPr>
      <w:del w:id="6083"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6084" w:author="VOYER Raphael" w:date="2021-06-16T11:15:00Z"/>
          <w:rFonts w:ascii="Courier New" w:hAnsi="Courier New" w:cs="Courier New"/>
        </w:rPr>
      </w:pPr>
      <w:del w:id="6085"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6086" w:author="VOYER Raphael" w:date="2021-06-16T11:15:00Z"/>
          <w:rFonts w:ascii="Courier New" w:hAnsi="Courier New" w:cs="Courier New"/>
        </w:rPr>
      </w:pPr>
    </w:p>
    <w:p w14:paraId="74B7F3FB" w14:textId="77777777" w:rsidR="00AD19A8" w:rsidRPr="00A73EA3" w:rsidDel="001111A8" w:rsidRDefault="00AD19A8" w:rsidP="00AD19A8">
      <w:pPr>
        <w:rPr>
          <w:del w:id="6087" w:author="VOYER Raphael" w:date="2021-06-16T11:15:00Z"/>
          <w:rFonts w:ascii="Courier New" w:hAnsi="Courier New" w:cs="Courier New"/>
        </w:rPr>
      </w:pPr>
      <w:del w:id="6088"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6089" w:author="VOYER Raphael" w:date="2021-06-16T11:15:00Z"/>
          <w:rFonts w:ascii="Courier New" w:hAnsi="Courier New" w:cs="Courier New"/>
        </w:rPr>
      </w:pPr>
      <w:del w:id="6090" w:author="VOYER Raphael" w:date="2021-06-16T11:15:00Z">
        <w:r w:rsidRPr="00A73EA3" w:rsidDel="001111A8">
          <w:rPr>
            <w:rFonts w:ascii="Courier New" w:hAnsi="Courier New" w:cs="Courier New"/>
          </w:rPr>
          <w:delText xml:space="preserve">        </w:delText>
        </w:r>
        <w:bookmarkStart w:id="6091" w:name="_Toc381025807"/>
        <w:bookmarkStart w:id="6092" w:name="_Toc424820397"/>
        <w:r w:rsidRPr="00A73EA3" w:rsidDel="001111A8">
          <w:rPr>
            <w:rFonts w:ascii="Courier New" w:hAnsi="Courier New" w:cs="Courier New"/>
          </w:rPr>
          <w:delText>OBJECTS</w:delText>
        </w:r>
        <w:bookmarkEnd w:id="6091"/>
        <w:bookmarkEnd w:id="6092"/>
      </w:del>
    </w:p>
    <w:p w14:paraId="3EB2E65F" w14:textId="77777777" w:rsidR="00AD19A8" w:rsidDel="001111A8" w:rsidRDefault="00AD19A8" w:rsidP="00AD19A8">
      <w:pPr>
        <w:rPr>
          <w:del w:id="6093" w:author="VOYER Raphael" w:date="2021-06-16T11:15:00Z"/>
          <w:rFonts w:ascii="Courier New" w:hAnsi="Courier New" w:cs="Courier New"/>
        </w:rPr>
      </w:pPr>
      <w:del w:id="6094"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6095" w:author="VOYER Raphael" w:date="2021-06-16T11:15:00Z"/>
          <w:rFonts w:ascii="Courier New" w:hAnsi="Courier New" w:cs="Courier New"/>
        </w:rPr>
      </w:pPr>
      <w:del w:id="6096"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6097" w:author="VOYER Raphael" w:date="2021-06-16T11:15:00Z"/>
        </w:rPr>
      </w:pPr>
      <w:del w:id="6098"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6099" w:author="VOYER Raphael" w:date="2021-06-16T11:15:00Z"/>
        </w:rPr>
      </w:pPr>
      <w:del w:id="6100"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6101" w:author="VOYER Raphael" w:date="2021-06-16T11:15:00Z"/>
          <w:rFonts w:ascii="Courier New" w:hAnsi="Courier New" w:cs="Courier New"/>
        </w:rPr>
      </w:pPr>
      <w:del w:id="6102" w:author="VOYER Raphael" w:date="2021-06-16T11:15:00Z">
        <w:r w:rsidDel="001111A8">
          <w:delText>alaHAVlanClusterPortValid</w:delText>
        </w:r>
      </w:del>
    </w:p>
    <w:p w14:paraId="79B3E2FB" w14:textId="77777777" w:rsidR="00AD19A8" w:rsidRPr="00A73EA3" w:rsidDel="001111A8" w:rsidRDefault="00AD19A8" w:rsidP="00AD19A8">
      <w:pPr>
        <w:rPr>
          <w:del w:id="6103" w:author="VOYER Raphael" w:date="2021-06-16T11:15:00Z"/>
          <w:rFonts w:ascii="Courier New" w:hAnsi="Courier New" w:cs="Courier New"/>
        </w:rPr>
      </w:pPr>
      <w:del w:id="6104"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6105" w:author="VOYER Raphael" w:date="2021-06-16T11:15:00Z"/>
          <w:rFonts w:ascii="Courier New" w:hAnsi="Courier New" w:cs="Courier New"/>
        </w:rPr>
      </w:pPr>
      <w:del w:id="6106" w:author="VOYER Raphael" w:date="2021-06-16T11:15:00Z">
        <w:r w:rsidRPr="00A73EA3" w:rsidDel="001111A8">
          <w:rPr>
            <w:rFonts w:ascii="Courier New" w:hAnsi="Courier New" w:cs="Courier New"/>
          </w:rPr>
          <w:delText xml:space="preserve">        </w:delText>
        </w:r>
        <w:bookmarkStart w:id="6107" w:name="_Toc381025808"/>
        <w:bookmarkStart w:id="6108" w:name="_Toc424820398"/>
        <w:r w:rsidRPr="00A73EA3" w:rsidDel="001111A8">
          <w:rPr>
            <w:rFonts w:ascii="Courier New" w:hAnsi="Courier New" w:cs="Courier New"/>
          </w:rPr>
          <w:delText>STATUS  current</w:delText>
        </w:r>
        <w:bookmarkEnd w:id="6107"/>
        <w:bookmarkEnd w:id="6108"/>
      </w:del>
    </w:p>
    <w:p w14:paraId="7B6FD0DD" w14:textId="77777777" w:rsidR="00AD19A8" w:rsidRPr="00A73EA3" w:rsidDel="001111A8" w:rsidRDefault="00AD19A8" w:rsidP="00AD19A8">
      <w:pPr>
        <w:rPr>
          <w:del w:id="6109" w:author="VOYER Raphael" w:date="2021-06-16T11:15:00Z"/>
          <w:rFonts w:ascii="Courier New" w:hAnsi="Courier New" w:cs="Courier New"/>
        </w:rPr>
      </w:pPr>
      <w:del w:id="6110"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6111" w:author="VOYER Raphael" w:date="2021-06-16T11:15:00Z"/>
          <w:rFonts w:ascii="Courier New" w:hAnsi="Courier New" w:cs="Courier New"/>
        </w:rPr>
      </w:pPr>
      <w:del w:id="6112"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6113" w:author="VOYER Raphael" w:date="2021-06-16T11:15:00Z"/>
          <w:rFonts w:ascii="Courier New" w:hAnsi="Courier New" w:cs="Courier New"/>
        </w:rPr>
      </w:pPr>
      <w:del w:id="6114"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6115" w:author="VOYER Raphael" w:date="2021-06-16T11:15:00Z"/>
          <w:rFonts w:ascii="Courier New" w:hAnsi="Courier New" w:cs="Courier New"/>
        </w:rPr>
      </w:pPr>
    </w:p>
    <w:p w14:paraId="55085844" w14:textId="77777777" w:rsidR="002B5E4E" w:rsidDel="001111A8" w:rsidRDefault="002B5E4E" w:rsidP="00622755">
      <w:pPr>
        <w:pStyle w:val="Titre2"/>
        <w:rPr>
          <w:del w:id="6116" w:author="VOYER Raphael" w:date="2021-06-16T11:15:00Z"/>
        </w:rPr>
      </w:pPr>
      <w:bookmarkStart w:id="6117" w:name="_Toc381025809"/>
      <w:del w:id="6118" w:author="VOYER Raphael" w:date="2021-06-16T11:15:00Z">
        <w:r w:rsidDel="001111A8">
          <w:delText>Web Interface</w:delText>
        </w:r>
        <w:bookmarkEnd w:id="6117"/>
      </w:del>
    </w:p>
    <w:p w14:paraId="3C2EF8E1" w14:textId="77777777" w:rsidR="00101E8C" w:rsidDel="001111A8" w:rsidRDefault="00CA1324" w:rsidP="00CA1324">
      <w:pPr>
        <w:pStyle w:val="Corpsdetexte"/>
        <w:rPr>
          <w:del w:id="6119" w:author="VOYER Raphael" w:date="2021-06-16T11:15:00Z"/>
        </w:rPr>
      </w:pPr>
      <w:del w:id="6120"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6121" w:author="VOYER Raphael" w:date="2021-06-16T11:15:00Z"/>
        </w:rPr>
      </w:pPr>
      <w:del w:id="6122"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6123" w:author="VOYER Raphael" w:date="2021-06-16T11:15:00Z"/>
        </w:rPr>
      </w:pPr>
      <w:del w:id="6124"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6125" w:author="VOYER Raphael" w:date="2021-06-16T11:15:00Z"/>
        </w:rPr>
      </w:pPr>
      <w:del w:id="6126"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6127" w:author="VOYER Raphael" w:date="2021-06-16T11:15:00Z"/>
        </w:rPr>
      </w:pPr>
      <w:del w:id="6128" w:author="VOYER Raphael" w:date="2021-06-16T11:15:00Z">
        <w:r w:rsidDel="001111A8">
          <w:delText>Options: Cluster Id</w:delText>
        </w:r>
      </w:del>
    </w:p>
    <w:p w14:paraId="24B1ACC2" w14:textId="77777777" w:rsidR="00C6577D" w:rsidDel="001111A8" w:rsidRDefault="00C6577D" w:rsidP="00C6577D">
      <w:pPr>
        <w:ind w:left="810"/>
        <w:rPr>
          <w:del w:id="6129" w:author="VOYER Raphael" w:date="2021-06-16T11:15:00Z"/>
        </w:rPr>
      </w:pPr>
      <w:del w:id="6130" w:author="VOYER Raphael" w:date="2021-06-16T11:15:00Z">
        <w:r w:rsidDel="001111A8">
          <w:delText xml:space="preserve">              Cluster Name</w:delText>
        </w:r>
      </w:del>
    </w:p>
    <w:p w14:paraId="4F3D63F8" w14:textId="77777777" w:rsidR="00C6577D" w:rsidDel="001111A8" w:rsidRDefault="00C6577D" w:rsidP="00C6577D">
      <w:pPr>
        <w:ind w:left="810"/>
        <w:rPr>
          <w:del w:id="6131" w:author="VOYER Raphael" w:date="2021-06-16T11:15:00Z"/>
        </w:rPr>
      </w:pPr>
      <w:del w:id="6132"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6133" w:author="VOYER Raphael" w:date="2021-06-16T11:15:00Z"/>
        </w:rPr>
      </w:pPr>
      <w:del w:id="6134" w:author="VOYER Raphael" w:date="2021-06-16T11:15:00Z">
        <w:r w:rsidDel="001111A8">
          <w:delText>cluster Mode</w:delText>
        </w:r>
      </w:del>
    </w:p>
    <w:p w14:paraId="508A43D0" w14:textId="77777777" w:rsidR="00C6577D" w:rsidDel="001111A8" w:rsidRDefault="00C6577D" w:rsidP="00C6577D">
      <w:pPr>
        <w:ind w:left="810"/>
        <w:rPr>
          <w:del w:id="6135" w:author="VOYER Raphael" w:date="2021-06-16T11:15:00Z"/>
        </w:rPr>
      </w:pPr>
      <w:del w:id="6136" w:author="VOYER Raphael" w:date="2021-06-16T11:15:00Z">
        <w:r w:rsidDel="001111A8">
          <w:delText>Options: Cluster Id</w:delText>
        </w:r>
      </w:del>
    </w:p>
    <w:p w14:paraId="6358616C" w14:textId="77777777" w:rsidR="00B70F8A" w:rsidDel="001111A8" w:rsidRDefault="00C6577D" w:rsidP="00381034">
      <w:pPr>
        <w:ind w:left="810"/>
        <w:rPr>
          <w:del w:id="6137" w:author="VOYER Raphael" w:date="2021-06-16T11:15:00Z"/>
        </w:rPr>
      </w:pPr>
      <w:del w:id="6138"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6139" w:author="VOYER Raphael" w:date="2021-06-16T11:15:00Z"/>
        </w:rPr>
      </w:pPr>
      <w:del w:id="6140" w:author="VOYER Raphael" w:date="2021-06-16T11:15:00Z">
        <w:r w:rsidDel="001111A8">
          <w:delText>L2 cluster Options:</w:delText>
        </w:r>
      </w:del>
    </w:p>
    <w:p w14:paraId="646BA7A1" w14:textId="77777777" w:rsidR="00B70F8A" w:rsidDel="001111A8" w:rsidRDefault="00B70F8A" w:rsidP="00B70F8A">
      <w:pPr>
        <w:rPr>
          <w:del w:id="6141" w:author="VOYER Raphael" w:date="2021-06-16T11:15:00Z"/>
        </w:rPr>
      </w:pPr>
      <w:del w:id="6142"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6143" w:author="VOYER Raphael" w:date="2021-06-16T11:15:00Z"/>
        </w:rPr>
      </w:pPr>
      <w:del w:id="6144" w:author="VOYER Raphael" w:date="2021-06-16T11:15:00Z">
        <w:r w:rsidDel="001111A8">
          <w:delText>L3 cluster Options:</w:delText>
        </w:r>
      </w:del>
    </w:p>
    <w:p w14:paraId="65B97C88" w14:textId="77777777" w:rsidR="00B70F8A" w:rsidDel="001111A8" w:rsidRDefault="00B70F8A" w:rsidP="00B70F8A">
      <w:pPr>
        <w:rPr>
          <w:del w:id="6145" w:author="VOYER Raphael" w:date="2021-06-16T11:15:00Z"/>
        </w:rPr>
      </w:pPr>
      <w:del w:id="6146"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6147" w:author="VOYER Raphael" w:date="2021-06-16T11:15:00Z"/>
        </w:rPr>
      </w:pPr>
      <w:del w:id="6148" w:author="VOYER Raphael" w:date="2021-06-16T11:15:00Z">
        <w:r w:rsidDel="001111A8">
          <w:delText>cluster modification</w:delText>
        </w:r>
      </w:del>
    </w:p>
    <w:p w14:paraId="3B970557" w14:textId="77777777" w:rsidR="00C6577D" w:rsidDel="001111A8" w:rsidRDefault="00C6577D" w:rsidP="00C6577D">
      <w:pPr>
        <w:ind w:left="810"/>
        <w:rPr>
          <w:del w:id="6149" w:author="VOYER Raphael" w:date="2021-06-16T11:15:00Z"/>
        </w:rPr>
      </w:pPr>
      <w:del w:id="6150" w:author="VOYER Raphael" w:date="2021-06-16T11:15:00Z">
        <w:r w:rsidDel="001111A8">
          <w:delText>Options: Cluster Id</w:delText>
        </w:r>
      </w:del>
    </w:p>
    <w:p w14:paraId="2BB4A456" w14:textId="77777777" w:rsidR="00C6577D" w:rsidDel="001111A8" w:rsidRDefault="00C6577D" w:rsidP="00C6577D">
      <w:pPr>
        <w:ind w:left="810"/>
        <w:rPr>
          <w:del w:id="6151" w:author="VOYER Raphael" w:date="2021-06-16T11:15:00Z"/>
        </w:rPr>
      </w:pPr>
      <w:del w:id="6152" w:author="VOYER Raphael" w:date="2021-06-16T11:15:00Z">
        <w:r w:rsidDel="001111A8">
          <w:delText xml:space="preserve">              Delete Port</w:delText>
        </w:r>
      </w:del>
    </w:p>
    <w:p w14:paraId="4C1146E4" w14:textId="77777777" w:rsidR="00C6577D" w:rsidDel="001111A8" w:rsidRDefault="00C6577D" w:rsidP="00C6577D">
      <w:pPr>
        <w:ind w:left="810"/>
        <w:rPr>
          <w:del w:id="6153" w:author="VOYER Raphael" w:date="2021-06-16T11:15:00Z"/>
        </w:rPr>
      </w:pPr>
      <w:del w:id="6154"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6155" w:author="VOYER Raphael" w:date="2021-06-16T11:15:00Z"/>
        </w:rPr>
      </w:pPr>
      <w:del w:id="6156" w:author="VOYER Raphael" w:date="2021-06-16T11:15:00Z">
        <w:r w:rsidDel="001111A8">
          <w:delText>cluster deletion</w:delText>
        </w:r>
      </w:del>
    </w:p>
    <w:p w14:paraId="2A8C763C" w14:textId="77777777" w:rsidR="00C6577D" w:rsidDel="001111A8" w:rsidRDefault="00C6577D" w:rsidP="00C6577D">
      <w:pPr>
        <w:ind w:left="810"/>
        <w:rPr>
          <w:del w:id="6157" w:author="VOYER Raphael" w:date="2021-06-16T11:15:00Z"/>
        </w:rPr>
      </w:pPr>
      <w:del w:id="6158" w:author="VOYER Raphael" w:date="2021-06-16T11:15:00Z">
        <w:r w:rsidDel="001111A8">
          <w:delText>Options: Cluster Id</w:delText>
        </w:r>
      </w:del>
    </w:p>
    <w:p w14:paraId="69A09D6F" w14:textId="77777777" w:rsidR="002B5E4E" w:rsidDel="001111A8" w:rsidRDefault="002B5E4E" w:rsidP="002B5E4E">
      <w:pPr>
        <w:numPr>
          <w:ilvl w:val="0"/>
          <w:numId w:val="27"/>
        </w:numPr>
        <w:rPr>
          <w:del w:id="6159" w:author="VOYER Raphael" w:date="2021-06-16T11:15:00Z"/>
        </w:rPr>
      </w:pPr>
      <w:del w:id="6160" w:author="VOYER Raphael" w:date="2021-06-16T11:15:00Z">
        <w:r w:rsidDel="001111A8">
          <w:delText>Display cluster(s)</w:delText>
        </w:r>
      </w:del>
    </w:p>
    <w:p w14:paraId="51C489A8" w14:textId="77777777" w:rsidR="00C6577D" w:rsidDel="001111A8" w:rsidRDefault="00C6577D" w:rsidP="00C6577D">
      <w:pPr>
        <w:ind w:left="810"/>
        <w:rPr>
          <w:del w:id="6161" w:author="VOYER Raphael" w:date="2021-06-16T11:15:00Z"/>
        </w:rPr>
      </w:pPr>
      <w:del w:id="6162"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6163" w:author="VOYER Raphael" w:date="2021-06-16T11:15:00Z"/>
        </w:rPr>
      </w:pPr>
      <w:del w:id="6164" w:author="VOYER Raphael" w:date="2021-06-16T11:15:00Z">
        <w:r w:rsidDel="001111A8">
          <w:delText xml:space="preserve">            IGMP mode/IP-Multicast Address.</w:delText>
        </w:r>
      </w:del>
    </w:p>
    <w:p w14:paraId="2447EE4B" w14:textId="77777777" w:rsidR="00A72285" w:rsidDel="001111A8" w:rsidRDefault="00A72285" w:rsidP="00C426CD">
      <w:pPr>
        <w:rPr>
          <w:del w:id="6165" w:author="VOYER Raphael" w:date="2021-06-16T11:15:00Z"/>
        </w:rPr>
      </w:pPr>
    </w:p>
    <w:p w14:paraId="768D71A9" w14:textId="77777777" w:rsidR="00C6577D" w:rsidDel="001111A8" w:rsidRDefault="00C6577D" w:rsidP="00C6577D">
      <w:pPr>
        <w:ind w:left="810"/>
        <w:rPr>
          <w:del w:id="6166" w:author="VOYER Raphael" w:date="2021-06-16T11:15:00Z"/>
        </w:rPr>
      </w:pPr>
    </w:p>
    <w:p w14:paraId="2B4E4600" w14:textId="77777777" w:rsidR="00C6577D" w:rsidRPr="002B5E4E" w:rsidDel="001111A8" w:rsidRDefault="00C6577D" w:rsidP="00C6577D">
      <w:pPr>
        <w:ind w:left="810"/>
        <w:rPr>
          <w:del w:id="6167" w:author="VOYER Raphael" w:date="2021-06-16T11:15:00Z"/>
        </w:rPr>
      </w:pPr>
      <w:del w:id="6168"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6169" w:author="VOYER Raphael" w:date="2021-06-16T11:15:00Z"/>
        </w:rPr>
      </w:pPr>
      <w:bookmarkStart w:id="6170" w:name="_Use_cases/_configuration_Examples"/>
      <w:bookmarkStart w:id="6171" w:name="_Toc381025810"/>
      <w:bookmarkEnd w:id="6170"/>
      <w:del w:id="6172" w:author="VOYER Raphael" w:date="2021-06-16T11:15:00Z">
        <w:r w:rsidDel="001111A8">
          <w:delText>Use cases/ configuration Examples</w:delText>
        </w:r>
        <w:bookmarkEnd w:id="6171"/>
      </w:del>
    </w:p>
    <w:p w14:paraId="573182D1" w14:textId="77777777" w:rsidR="00FE1AA3" w:rsidDel="001111A8" w:rsidRDefault="00FE1AA3" w:rsidP="00FE1AA3">
      <w:pPr>
        <w:rPr>
          <w:del w:id="6173" w:author="VOYER Raphael" w:date="2021-06-16T11:15:00Z"/>
        </w:rPr>
      </w:pPr>
      <w:del w:id="6174"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6175" w:author="VOYER Raphael" w:date="2021-06-16T11:15:00Z"/>
        </w:rPr>
      </w:pPr>
    </w:p>
    <w:p w14:paraId="0AC9D25C" w14:textId="77777777" w:rsidR="00FE1AA3" w:rsidDel="001111A8" w:rsidRDefault="00FE1AA3" w:rsidP="00FE1AA3">
      <w:pPr>
        <w:numPr>
          <w:ilvl w:val="0"/>
          <w:numId w:val="30"/>
        </w:numPr>
        <w:rPr>
          <w:del w:id="6176" w:author="VOYER Raphael" w:date="2021-06-16T11:15:00Z"/>
        </w:rPr>
      </w:pPr>
      <w:del w:id="6177"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6178" w:author="VOYER Raphael" w:date="2021-06-16T11:15:00Z"/>
        </w:rPr>
      </w:pPr>
      <w:del w:id="6179"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6180" w:author="VOYER Raphael" w:date="2021-06-16T11:15:00Z"/>
        </w:rPr>
      </w:pPr>
      <w:del w:id="6181"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6182" w:author="VOYER Raphael" w:date="2021-06-16T11:15:00Z"/>
        </w:rPr>
      </w:pPr>
    </w:p>
    <w:p w14:paraId="3001783B" w14:textId="77777777" w:rsidR="00FE1AA3" w:rsidDel="001111A8" w:rsidRDefault="00FE1AA3" w:rsidP="00622755">
      <w:pPr>
        <w:outlineLvl w:val="0"/>
        <w:rPr>
          <w:del w:id="6183" w:author="VOYER Raphael" w:date="2021-06-16T11:15:00Z"/>
        </w:rPr>
      </w:pPr>
      <w:bookmarkStart w:id="6184" w:name="_Toc381025811"/>
      <w:bookmarkStart w:id="6185" w:name="_Toc424820401"/>
      <w:del w:id="6186" w:author="VOYER Raphael" w:date="2021-06-16T11:15:00Z">
        <w:r w:rsidDel="001111A8">
          <w:rPr>
            <w:b/>
          </w:rPr>
          <w:delText xml:space="preserve">1. </w:delText>
        </w:r>
        <w:r w:rsidRPr="00BA2108" w:rsidDel="001111A8">
          <w:rPr>
            <w:b/>
          </w:rPr>
          <w:delText>L2 cluster scenario</w:delText>
        </w:r>
        <w:r w:rsidDel="001111A8">
          <w:delText>:</w:delText>
        </w:r>
        <w:bookmarkEnd w:id="6184"/>
        <w:bookmarkEnd w:id="6185"/>
      </w:del>
    </w:p>
    <w:p w14:paraId="436E4AEC" w14:textId="77777777" w:rsidR="00FE1AA3" w:rsidDel="001111A8" w:rsidRDefault="00FE1AA3" w:rsidP="00FE1AA3">
      <w:pPr>
        <w:rPr>
          <w:del w:id="6187" w:author="VOYER Raphael" w:date="2021-06-16T11:15:00Z"/>
        </w:rPr>
      </w:pPr>
    </w:p>
    <w:p w14:paraId="793D1141" w14:textId="77777777" w:rsidR="00FE1AA3" w:rsidDel="001111A8" w:rsidRDefault="0067445D" w:rsidP="00FE1AA3">
      <w:pPr>
        <w:keepNext/>
        <w:rPr>
          <w:del w:id="6188" w:author="VOYER Raphael" w:date="2021-06-16T11:15:00Z"/>
        </w:rPr>
      </w:pPr>
      <w:del w:id="6189"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6190" w:author="VOYER Raphael" w:date="2021-06-16T11:15:00Z"/>
        </w:rPr>
      </w:pPr>
      <w:del w:id="6191" w:author="VOYER Raphael" w:date="2021-06-16T11:15:00Z">
        <w:r w:rsidDel="001111A8">
          <w:delText xml:space="preserve">             </w:delText>
        </w:r>
        <w:bookmarkStart w:id="6192" w:name="_Toc381025812"/>
        <w:bookmarkStart w:id="6193" w:name="_Toc424820402"/>
        <w:bookmarkStart w:id="6194"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6192"/>
        <w:bookmarkEnd w:id="6193"/>
        <w:bookmarkEnd w:id="6194"/>
      </w:del>
    </w:p>
    <w:p w14:paraId="45D43E81" w14:textId="77777777" w:rsidR="00FE1AA3" w:rsidDel="001111A8" w:rsidRDefault="00FE1AA3" w:rsidP="00FE1AA3">
      <w:pPr>
        <w:rPr>
          <w:del w:id="6195" w:author="VOYER Raphael" w:date="2021-06-16T11:15:00Z"/>
        </w:rPr>
      </w:pPr>
    </w:p>
    <w:p w14:paraId="7A6EACD5" w14:textId="77777777" w:rsidR="00FE1AA3" w:rsidDel="001111A8" w:rsidRDefault="00FE1AA3" w:rsidP="00FE1AA3">
      <w:pPr>
        <w:rPr>
          <w:del w:id="6196" w:author="VOYER Raphael" w:date="2021-06-16T11:15:00Z"/>
        </w:rPr>
      </w:pPr>
    </w:p>
    <w:p w14:paraId="02E95CA5" w14:textId="77777777" w:rsidR="00FE1AA3" w:rsidDel="001111A8" w:rsidRDefault="00FE1AA3" w:rsidP="00FE1AA3">
      <w:pPr>
        <w:rPr>
          <w:del w:id="6197" w:author="VOYER Raphael" w:date="2021-06-16T11:15:00Z"/>
        </w:rPr>
      </w:pPr>
      <w:del w:id="6198" w:author="VOYER Raphael" w:date="2021-06-16T11:15:00Z">
        <w:r w:rsidDel="001111A8">
          <w:delText xml:space="preserve">                       </w:delText>
        </w:r>
      </w:del>
    </w:p>
    <w:p w14:paraId="4D93E3C2" w14:textId="77777777" w:rsidR="00FE1AA3" w:rsidDel="001111A8" w:rsidRDefault="00FE1AA3" w:rsidP="00FE1AA3">
      <w:pPr>
        <w:numPr>
          <w:ilvl w:val="0"/>
          <w:numId w:val="29"/>
        </w:numPr>
        <w:rPr>
          <w:del w:id="6199" w:author="VOYER Raphael" w:date="2021-06-16T11:15:00Z"/>
        </w:rPr>
      </w:pPr>
      <w:del w:id="6200"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6201" w:author="VOYER Raphael" w:date="2021-06-16T11:15:00Z"/>
        </w:rPr>
      </w:pPr>
      <w:del w:id="6202"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6203" w:author="VOYER Raphael" w:date="2021-06-16T11:15:00Z"/>
        </w:rPr>
      </w:pPr>
      <w:del w:id="6204"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6205" w:author="VOYER Raphael" w:date="2021-06-16T11:15:00Z"/>
        </w:rPr>
      </w:pPr>
      <w:del w:id="6206"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6207" w:author="VOYER Raphael" w:date="2021-06-16T11:15:00Z"/>
        </w:rPr>
      </w:pPr>
      <w:del w:id="6208"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6209" w:author="VOYER Raphael" w:date="2021-06-16T11:15:00Z"/>
        </w:rPr>
      </w:pPr>
      <w:del w:id="6210"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6211" w:author="VOYER Raphael" w:date="2021-06-16T11:15:00Z"/>
        </w:rPr>
      </w:pPr>
      <w:del w:id="6212" w:author="VOYER Raphael" w:date="2021-06-16T11:15:00Z">
        <w:r w:rsidDel="001111A8">
          <w:delText>Egress port can be a linkagg port as well.</w:delText>
        </w:r>
      </w:del>
    </w:p>
    <w:p w14:paraId="78BE7BD8" w14:textId="77777777" w:rsidR="00FE1AA3" w:rsidDel="001111A8" w:rsidRDefault="00FE1AA3" w:rsidP="00FE1AA3">
      <w:pPr>
        <w:rPr>
          <w:del w:id="6213" w:author="VOYER Raphael" w:date="2021-06-16T11:15:00Z"/>
        </w:rPr>
      </w:pPr>
    </w:p>
    <w:p w14:paraId="3EA2183D" w14:textId="77777777" w:rsidR="00FE1AA3" w:rsidDel="001111A8" w:rsidRDefault="00FE1AA3" w:rsidP="00FE1AA3">
      <w:pPr>
        <w:rPr>
          <w:del w:id="6214" w:author="VOYER Raphael" w:date="2021-06-16T11:15:00Z"/>
        </w:rPr>
      </w:pPr>
    </w:p>
    <w:p w14:paraId="6B889EEB" w14:textId="77777777" w:rsidR="00FE1AA3" w:rsidRPr="005F7361" w:rsidDel="001111A8" w:rsidRDefault="00534A44" w:rsidP="00622755">
      <w:pPr>
        <w:outlineLvl w:val="0"/>
        <w:rPr>
          <w:del w:id="6215" w:author="VOYER Raphael" w:date="2021-06-16T11:15:00Z"/>
          <w:b/>
          <w:rPrChange w:id="6216" w:author="VOYER Raphael" w:date="2021-07-07T15:02:00Z">
            <w:rPr>
              <w:del w:id="6217" w:author="VOYER Raphael" w:date="2021-06-16T11:15:00Z"/>
              <w:b/>
              <w:lang w:val="fr-FR"/>
            </w:rPr>
          </w:rPrChange>
        </w:rPr>
      </w:pPr>
      <w:bookmarkStart w:id="6218" w:name="_Toc381025813"/>
      <w:bookmarkStart w:id="6219" w:name="_Toc424820403"/>
      <w:del w:id="6220" w:author="VOYER Raphael" w:date="2021-06-16T11:15:00Z">
        <w:r w:rsidRPr="005F7361" w:rsidDel="001111A8">
          <w:rPr>
            <w:b/>
            <w:rPrChange w:id="6221" w:author="VOYER Raphael" w:date="2021-07-07T15:02:00Z">
              <w:rPr>
                <w:b/>
                <w:lang w:val="fr-FR"/>
              </w:rPr>
            </w:rPrChange>
          </w:rPr>
          <w:delText>Configuration Example:</w:delText>
        </w:r>
        <w:bookmarkEnd w:id="6218"/>
        <w:bookmarkEnd w:id="6219"/>
      </w:del>
    </w:p>
    <w:p w14:paraId="73459780" w14:textId="77777777" w:rsidR="00FE1AA3" w:rsidRPr="005F7361" w:rsidDel="001111A8" w:rsidRDefault="00FE1AA3" w:rsidP="00FE1AA3">
      <w:pPr>
        <w:rPr>
          <w:del w:id="6222" w:author="VOYER Raphael" w:date="2021-06-16T11:15:00Z"/>
          <w:rPrChange w:id="6223" w:author="VOYER Raphael" w:date="2021-07-07T15:02:00Z">
            <w:rPr>
              <w:del w:id="6224" w:author="VOYER Raphael" w:date="2021-06-16T11:15:00Z"/>
              <w:lang w:val="fr-FR"/>
            </w:rPr>
          </w:rPrChange>
        </w:rPr>
      </w:pPr>
    </w:p>
    <w:p w14:paraId="4FD20CB3" w14:textId="77777777" w:rsidR="00A40A8C" w:rsidRPr="005F7361" w:rsidDel="001111A8" w:rsidRDefault="00534A44" w:rsidP="00FE1AA3">
      <w:pPr>
        <w:rPr>
          <w:del w:id="6225" w:author="VOYER Raphael" w:date="2021-06-16T11:15:00Z"/>
          <w:rPrChange w:id="6226" w:author="VOYER Raphael" w:date="2021-07-07T15:02:00Z">
            <w:rPr>
              <w:del w:id="6227" w:author="VOYER Raphael" w:date="2021-06-16T11:15:00Z"/>
              <w:lang w:val="fr-FR"/>
            </w:rPr>
          </w:rPrChange>
        </w:rPr>
      </w:pPr>
      <w:del w:id="6228" w:author="VOYER Raphael" w:date="2021-06-16T11:15:00Z">
        <w:r w:rsidRPr="005F7361" w:rsidDel="001111A8">
          <w:rPr>
            <w:rPrChange w:id="6229"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6230" w:author="VOYER Raphael" w:date="2021-06-16T11:15:00Z"/>
        </w:rPr>
      </w:pPr>
      <w:del w:id="6231" w:author="VOYER Raphael" w:date="2021-06-16T11:15:00Z">
        <w:r w:rsidDel="001111A8">
          <w:delText>-&gt; vlan 10</w:delText>
        </w:r>
      </w:del>
    </w:p>
    <w:p w14:paraId="0F377AB4" w14:textId="77777777" w:rsidR="00210121" w:rsidDel="001111A8" w:rsidRDefault="00210121" w:rsidP="00210121">
      <w:pPr>
        <w:rPr>
          <w:del w:id="6232" w:author="VOYER Raphael" w:date="2021-06-16T11:15:00Z"/>
        </w:rPr>
      </w:pPr>
      <w:del w:id="6233"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6234" w:author="VOYER Raphael" w:date="2021-06-16T11:15:00Z"/>
        </w:rPr>
      </w:pPr>
      <w:del w:id="6235"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6236" w:author="VOYER Raphael" w:date="2021-06-16T11:15:00Z"/>
        </w:rPr>
      </w:pPr>
      <w:del w:id="6237"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6238" w:author="VOYER Raphael" w:date="2021-06-16T11:15:00Z"/>
        </w:rPr>
      </w:pPr>
      <w:del w:id="6239"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6240" w:author="VOYER Raphael" w:date="2021-06-16T11:15:00Z"/>
        </w:rPr>
      </w:pPr>
      <w:del w:id="6241" w:author="VOYER Raphael" w:date="2021-06-16T11:15:00Z">
        <w:r w:rsidDel="001111A8">
          <w:delText>-&gt; server-cluster 1 port 1/3-5</w:delText>
        </w:r>
      </w:del>
    </w:p>
    <w:p w14:paraId="1AB14A41" w14:textId="77777777" w:rsidR="00FE1AA3" w:rsidDel="001111A8" w:rsidRDefault="00FE1AA3" w:rsidP="00FE1AA3">
      <w:pPr>
        <w:rPr>
          <w:del w:id="6242" w:author="VOYER Raphael" w:date="2021-06-16T11:15:00Z"/>
        </w:rPr>
      </w:pPr>
      <w:del w:id="6243"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6244" w:author="VOYER Raphael" w:date="2021-06-16T11:15:00Z"/>
        </w:rPr>
      </w:pPr>
      <w:del w:id="6245" w:author="VOYER Raphael" w:date="2021-06-16T11:15:00Z">
        <w:r w:rsidDel="001111A8">
          <w:delText>-&gt; server-cluster 1 port 1/3-5</w:delText>
        </w:r>
      </w:del>
    </w:p>
    <w:p w14:paraId="55E0CA61" w14:textId="77777777" w:rsidR="00FE1AA3" w:rsidDel="001111A8" w:rsidRDefault="00FE1AA3" w:rsidP="00FE1AA3">
      <w:pPr>
        <w:rPr>
          <w:del w:id="6246" w:author="VOYER Raphael" w:date="2021-06-16T11:15:00Z"/>
        </w:rPr>
      </w:pPr>
      <w:del w:id="6247"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6248" w:author="VOYER Raphael" w:date="2021-06-16T11:15:00Z"/>
        </w:rPr>
      </w:pPr>
      <w:del w:id="6249" w:author="VOYER Raphael" w:date="2021-06-16T11:15:00Z">
        <w:r w:rsidDel="001111A8">
          <w:delText>-&gt; server-cluster 1 port 1/3-5</w:delText>
        </w:r>
      </w:del>
    </w:p>
    <w:p w14:paraId="1FED6411" w14:textId="77777777" w:rsidR="000F0811" w:rsidDel="001111A8" w:rsidRDefault="000F0811" w:rsidP="00FE1AA3">
      <w:pPr>
        <w:rPr>
          <w:del w:id="6250" w:author="VOYER Raphael" w:date="2021-06-16T11:15:00Z"/>
          <w:b/>
        </w:rPr>
      </w:pPr>
    </w:p>
    <w:p w14:paraId="71249A51" w14:textId="77777777" w:rsidR="00324663" w:rsidDel="001111A8" w:rsidRDefault="00324663" w:rsidP="00FE1AA3">
      <w:pPr>
        <w:rPr>
          <w:del w:id="6251" w:author="VOYER Raphael" w:date="2021-06-16T11:15:00Z"/>
        </w:rPr>
      </w:pPr>
    </w:p>
    <w:p w14:paraId="244113D5" w14:textId="77777777" w:rsidR="00324663" w:rsidDel="001111A8" w:rsidRDefault="00324663" w:rsidP="00FE1AA3">
      <w:pPr>
        <w:rPr>
          <w:del w:id="6252" w:author="VOYER Raphael" w:date="2021-06-16T11:15:00Z"/>
        </w:rPr>
      </w:pPr>
    </w:p>
    <w:p w14:paraId="6FA29656" w14:textId="77777777" w:rsidR="00324663" w:rsidDel="001111A8" w:rsidRDefault="00324663" w:rsidP="00FE1AA3">
      <w:pPr>
        <w:rPr>
          <w:del w:id="6253" w:author="VOYER Raphael" w:date="2021-06-16T11:15:00Z"/>
        </w:rPr>
      </w:pPr>
    </w:p>
    <w:p w14:paraId="4B6E57C7" w14:textId="77777777" w:rsidR="00324663" w:rsidDel="001111A8" w:rsidRDefault="00324663" w:rsidP="00FE1AA3">
      <w:pPr>
        <w:rPr>
          <w:del w:id="6254" w:author="VOYER Raphael" w:date="2021-06-16T11:15:00Z"/>
        </w:rPr>
      </w:pPr>
    </w:p>
    <w:p w14:paraId="632A54EB" w14:textId="77777777" w:rsidR="00324663" w:rsidDel="001111A8" w:rsidRDefault="00324663" w:rsidP="00FE1AA3">
      <w:pPr>
        <w:rPr>
          <w:del w:id="6255" w:author="VOYER Raphael" w:date="2021-06-16T11:15:00Z"/>
        </w:rPr>
      </w:pPr>
    </w:p>
    <w:p w14:paraId="6A089D3A" w14:textId="77777777" w:rsidR="00324663" w:rsidDel="001111A8" w:rsidRDefault="00324663" w:rsidP="00FE1AA3">
      <w:pPr>
        <w:rPr>
          <w:del w:id="6256" w:author="VOYER Raphael" w:date="2021-06-16T11:15:00Z"/>
        </w:rPr>
      </w:pPr>
    </w:p>
    <w:p w14:paraId="67849C73" w14:textId="77777777" w:rsidR="00324663" w:rsidDel="001111A8" w:rsidRDefault="00324663" w:rsidP="00FE1AA3">
      <w:pPr>
        <w:rPr>
          <w:del w:id="6257" w:author="VOYER Raphael" w:date="2021-06-16T11:15:00Z"/>
        </w:rPr>
      </w:pPr>
    </w:p>
    <w:p w14:paraId="6572D492" w14:textId="77777777" w:rsidR="00324663" w:rsidDel="001111A8" w:rsidRDefault="00324663" w:rsidP="00FE1AA3">
      <w:pPr>
        <w:rPr>
          <w:del w:id="6258" w:author="VOYER Raphael" w:date="2021-06-16T11:15:00Z"/>
        </w:rPr>
      </w:pPr>
    </w:p>
    <w:p w14:paraId="0151DB5B" w14:textId="77777777" w:rsidR="00324663" w:rsidDel="001111A8" w:rsidRDefault="00324663" w:rsidP="00FE1AA3">
      <w:pPr>
        <w:rPr>
          <w:del w:id="6259" w:author="VOYER Raphael" w:date="2021-06-16T11:15:00Z"/>
        </w:rPr>
      </w:pPr>
    </w:p>
    <w:p w14:paraId="3C58DE44" w14:textId="77777777" w:rsidR="004300F7" w:rsidDel="001111A8" w:rsidRDefault="004300F7" w:rsidP="00FE1AA3">
      <w:pPr>
        <w:rPr>
          <w:del w:id="6260" w:author="VOYER Raphael" w:date="2021-06-16T11:15:00Z"/>
        </w:rPr>
      </w:pPr>
    </w:p>
    <w:p w14:paraId="3853B6FD" w14:textId="77777777" w:rsidR="004300F7" w:rsidDel="001111A8" w:rsidRDefault="004300F7" w:rsidP="00FE1AA3">
      <w:pPr>
        <w:rPr>
          <w:del w:id="6261" w:author="VOYER Raphael" w:date="2021-06-16T11:15:00Z"/>
        </w:rPr>
      </w:pPr>
    </w:p>
    <w:p w14:paraId="7E9FD682" w14:textId="77777777" w:rsidR="00324663" w:rsidRPr="00A60810" w:rsidDel="001111A8" w:rsidRDefault="00324663" w:rsidP="00FE1AA3">
      <w:pPr>
        <w:rPr>
          <w:del w:id="6262" w:author="VOYER Raphael" w:date="2021-06-16T11:15:00Z"/>
        </w:rPr>
      </w:pPr>
    </w:p>
    <w:p w14:paraId="54F527D2" w14:textId="77777777" w:rsidR="00FE1AA3" w:rsidDel="001111A8" w:rsidRDefault="00FE1AA3" w:rsidP="00FE1AA3">
      <w:pPr>
        <w:rPr>
          <w:del w:id="6263" w:author="VOYER Raphael" w:date="2021-06-16T11:15:00Z"/>
        </w:rPr>
      </w:pPr>
    </w:p>
    <w:p w14:paraId="5C058106" w14:textId="77777777" w:rsidR="00FE1AA3" w:rsidRPr="001C7D2D" w:rsidDel="001111A8" w:rsidRDefault="00FE1AA3" w:rsidP="00622755">
      <w:pPr>
        <w:outlineLvl w:val="0"/>
        <w:rPr>
          <w:del w:id="6264" w:author="VOYER Raphael" w:date="2021-06-16T11:15:00Z"/>
        </w:rPr>
      </w:pPr>
      <w:bookmarkStart w:id="6265" w:name="_Toc381025814"/>
      <w:bookmarkStart w:id="6266" w:name="_Toc424820404"/>
      <w:del w:id="6267"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6265"/>
        <w:bookmarkEnd w:id="6266"/>
      </w:del>
    </w:p>
    <w:p w14:paraId="5A33A5EF" w14:textId="77777777" w:rsidR="00FE1AA3" w:rsidDel="001111A8" w:rsidRDefault="00FE1AA3" w:rsidP="00FE1AA3">
      <w:pPr>
        <w:rPr>
          <w:del w:id="6268" w:author="VOYER Raphael" w:date="2021-06-16T11:15:00Z"/>
        </w:rPr>
      </w:pPr>
    </w:p>
    <w:p w14:paraId="0A71AB1A" w14:textId="77777777" w:rsidR="00FE1AA3" w:rsidDel="001111A8" w:rsidRDefault="0067445D" w:rsidP="00FE1AA3">
      <w:pPr>
        <w:keepNext/>
        <w:rPr>
          <w:del w:id="6269" w:author="VOYER Raphael" w:date="2021-06-16T11:15:00Z"/>
        </w:rPr>
      </w:pPr>
      <w:del w:id="6270"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6271" w:author="VOYER Raphael" w:date="2021-06-16T11:15:00Z"/>
        </w:rPr>
      </w:pPr>
      <w:del w:id="6272" w:author="VOYER Raphael" w:date="2021-06-16T11:15:00Z">
        <w:r w:rsidDel="001111A8">
          <w:delText xml:space="preserve">             </w:delText>
        </w:r>
        <w:bookmarkStart w:id="6273" w:name="_Toc381025815"/>
        <w:bookmarkStart w:id="6274" w:name="_Toc424820405"/>
        <w:bookmarkStart w:id="6275"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6273"/>
        <w:bookmarkEnd w:id="6274"/>
        <w:bookmarkEnd w:id="6275"/>
      </w:del>
    </w:p>
    <w:p w14:paraId="1B737CD4" w14:textId="77777777" w:rsidR="00FE1AA3" w:rsidDel="001111A8" w:rsidRDefault="00FE1AA3" w:rsidP="00FE1AA3">
      <w:pPr>
        <w:rPr>
          <w:del w:id="6276" w:author="VOYER Raphael" w:date="2021-06-16T11:15:00Z"/>
        </w:rPr>
      </w:pPr>
    </w:p>
    <w:p w14:paraId="38889FB1" w14:textId="77777777" w:rsidR="00FE1AA3" w:rsidDel="001111A8" w:rsidRDefault="00FE1AA3" w:rsidP="00FE1AA3">
      <w:pPr>
        <w:rPr>
          <w:del w:id="6277" w:author="VOYER Raphael" w:date="2021-06-16T11:15:00Z"/>
        </w:rPr>
      </w:pPr>
    </w:p>
    <w:p w14:paraId="6C63187F" w14:textId="77777777" w:rsidR="00FE1AA3" w:rsidDel="001111A8" w:rsidRDefault="00FE1AA3" w:rsidP="00FE1AA3">
      <w:pPr>
        <w:rPr>
          <w:del w:id="6278" w:author="VOYER Raphael" w:date="2021-06-16T11:15:00Z"/>
        </w:rPr>
      </w:pPr>
      <w:del w:id="6279" w:author="VOYER Raphael" w:date="2021-06-16T11:15:00Z">
        <w:r w:rsidDel="001111A8">
          <w:delText xml:space="preserve">                                  </w:delText>
        </w:r>
      </w:del>
    </w:p>
    <w:p w14:paraId="30AFC01E" w14:textId="77777777" w:rsidR="00FE1AA3" w:rsidDel="001111A8" w:rsidRDefault="00FE1AA3" w:rsidP="00FE1AA3">
      <w:pPr>
        <w:numPr>
          <w:ilvl w:val="0"/>
          <w:numId w:val="28"/>
        </w:numPr>
        <w:rPr>
          <w:del w:id="6280" w:author="VOYER Raphael" w:date="2021-06-16T11:15:00Z"/>
        </w:rPr>
      </w:pPr>
      <w:del w:id="6281"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6282" w:author="VOYER Raphael" w:date="2021-06-16T11:15:00Z"/>
        </w:rPr>
      </w:pPr>
      <w:del w:id="6283"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6284" w:author="VOYER Raphael" w:date="2021-06-16T11:15:00Z"/>
        </w:rPr>
      </w:pPr>
      <w:del w:id="6285"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6286" w:author="VOYER Raphael" w:date="2021-06-16T11:15:00Z"/>
        </w:rPr>
      </w:pPr>
      <w:del w:id="6287"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6288" w:author="VOYER Raphael" w:date="2021-06-16T11:15:00Z"/>
        </w:rPr>
      </w:pPr>
      <w:del w:id="6289"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6290" w:author="VOYER Raphael" w:date="2021-06-16T11:15:00Z"/>
        </w:rPr>
      </w:pPr>
      <w:del w:id="6291"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6292" w:author="VOYER Raphael" w:date="2021-06-16T11:15:00Z"/>
        </w:rPr>
      </w:pPr>
      <w:del w:id="6293"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6294" w:author="VOYER Raphael" w:date="2021-06-16T11:15:00Z"/>
        </w:rPr>
      </w:pPr>
      <w:del w:id="6295"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6296" w:author="VOYER Raphael" w:date="2021-06-16T11:15:00Z"/>
        </w:rPr>
      </w:pPr>
      <w:del w:id="6297"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6298" w:author="VOYER Raphael" w:date="2021-06-16T11:15:00Z"/>
        </w:rPr>
      </w:pPr>
      <w:del w:id="6299"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6300" w:author="VOYER Raphael" w:date="2021-06-16T11:15:00Z"/>
        </w:rPr>
      </w:pPr>
      <w:del w:id="6301" w:author="VOYER Raphael" w:date="2021-06-16T11:15:00Z">
        <w:r w:rsidDel="001111A8">
          <w:delText>Egress port can be a linkagg port as well.</w:delText>
        </w:r>
      </w:del>
    </w:p>
    <w:p w14:paraId="754C7F94" w14:textId="77777777" w:rsidR="00FE1AA3" w:rsidDel="001111A8" w:rsidRDefault="00FE1AA3" w:rsidP="00FE1AA3">
      <w:pPr>
        <w:rPr>
          <w:del w:id="6302" w:author="VOYER Raphael" w:date="2021-06-16T11:15:00Z"/>
        </w:rPr>
      </w:pPr>
    </w:p>
    <w:p w14:paraId="12C74E46" w14:textId="77777777" w:rsidR="00FE1AA3" w:rsidRPr="005F7361" w:rsidDel="001111A8" w:rsidRDefault="00FE1AA3" w:rsidP="00622755">
      <w:pPr>
        <w:outlineLvl w:val="0"/>
        <w:rPr>
          <w:del w:id="6303" w:author="VOYER Raphael" w:date="2021-06-16T11:15:00Z"/>
          <w:b/>
          <w:rPrChange w:id="6304" w:author="VOYER Raphael" w:date="2021-07-07T15:02:00Z">
            <w:rPr>
              <w:del w:id="6305" w:author="VOYER Raphael" w:date="2021-06-16T11:15:00Z"/>
              <w:b/>
              <w:lang w:val="fr-FR"/>
            </w:rPr>
          </w:rPrChange>
        </w:rPr>
      </w:pPr>
      <w:bookmarkStart w:id="6306" w:name="_Toc381025816"/>
      <w:bookmarkStart w:id="6307" w:name="_Toc424820406"/>
      <w:del w:id="6308" w:author="VOYER Raphael" w:date="2021-06-16T11:15:00Z">
        <w:r w:rsidRPr="005F7361" w:rsidDel="001111A8">
          <w:rPr>
            <w:b/>
            <w:rPrChange w:id="6309" w:author="VOYER Raphael" w:date="2021-07-07T15:02:00Z">
              <w:rPr>
                <w:b/>
                <w:lang w:val="fr-FR"/>
              </w:rPr>
            </w:rPrChange>
          </w:rPr>
          <w:delText>Configuration Example:</w:delText>
        </w:r>
        <w:bookmarkEnd w:id="6306"/>
        <w:bookmarkEnd w:id="6307"/>
      </w:del>
    </w:p>
    <w:p w14:paraId="03129080" w14:textId="77777777" w:rsidR="00FE1AA3" w:rsidRPr="005F7361" w:rsidDel="001111A8" w:rsidRDefault="00FE1AA3" w:rsidP="00FE1AA3">
      <w:pPr>
        <w:rPr>
          <w:del w:id="6310" w:author="VOYER Raphael" w:date="2021-06-16T11:15:00Z"/>
          <w:rPrChange w:id="6311" w:author="VOYER Raphael" w:date="2021-07-07T15:02:00Z">
            <w:rPr>
              <w:del w:id="6312" w:author="VOYER Raphael" w:date="2021-06-16T11:15:00Z"/>
              <w:lang w:val="fr-FR"/>
            </w:rPr>
          </w:rPrChange>
        </w:rPr>
      </w:pPr>
    </w:p>
    <w:p w14:paraId="7A3E3365" w14:textId="77777777" w:rsidR="00DF795C" w:rsidRPr="005F7361" w:rsidDel="001111A8" w:rsidRDefault="00DF795C" w:rsidP="00DF795C">
      <w:pPr>
        <w:rPr>
          <w:del w:id="6313" w:author="VOYER Raphael" w:date="2021-06-16T11:15:00Z"/>
          <w:rPrChange w:id="6314" w:author="VOYER Raphael" w:date="2021-07-07T15:02:00Z">
            <w:rPr>
              <w:del w:id="6315" w:author="VOYER Raphael" w:date="2021-06-16T11:15:00Z"/>
              <w:lang w:val="fr-FR"/>
            </w:rPr>
          </w:rPrChange>
        </w:rPr>
      </w:pPr>
      <w:del w:id="6316" w:author="VOYER Raphael" w:date="2021-06-16T11:15:00Z">
        <w:r w:rsidRPr="005F7361" w:rsidDel="001111A8">
          <w:rPr>
            <w:rPrChange w:id="6317" w:author="VOYER Raphael" w:date="2021-07-07T15:02:00Z">
              <w:rPr>
                <w:lang w:val="fr-FR"/>
              </w:rPr>
            </w:rPrChange>
          </w:rPr>
          <w:delText xml:space="preserve">-&gt; </w:delText>
        </w:r>
        <w:r w:rsidR="009E053F" w:rsidRPr="005F7361" w:rsidDel="001111A8">
          <w:rPr>
            <w:rPrChange w:id="6318" w:author="VOYER Raphael" w:date="2021-07-07T15:02:00Z">
              <w:rPr>
                <w:lang w:val="fr-FR"/>
              </w:rPr>
            </w:rPrChange>
          </w:rPr>
          <w:delText>server-cluster</w:delText>
        </w:r>
        <w:r w:rsidRPr="005F7361" w:rsidDel="001111A8">
          <w:rPr>
            <w:rPrChange w:id="6319"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6320" w:author="VOYER Raphael" w:date="2021-06-16T11:15:00Z"/>
          <w:rPrChange w:id="6321" w:author="VOYER Raphael" w:date="2021-07-07T15:02:00Z">
            <w:rPr>
              <w:del w:id="6322" w:author="VOYER Raphael" w:date="2021-06-16T11:15:00Z"/>
              <w:lang w:val="fr-FR"/>
            </w:rPr>
          </w:rPrChange>
        </w:rPr>
      </w:pPr>
      <w:del w:id="6323" w:author="VOYER Raphael" w:date="2021-06-16T11:15:00Z">
        <w:r w:rsidRPr="005F7361" w:rsidDel="001111A8">
          <w:rPr>
            <w:rPrChange w:id="6324" w:author="VOYER Raphael" w:date="2021-07-07T15:02:00Z">
              <w:rPr>
                <w:lang w:val="fr-FR"/>
              </w:rPr>
            </w:rPrChange>
          </w:rPr>
          <w:delText xml:space="preserve">-&gt; </w:delText>
        </w:r>
        <w:r w:rsidR="009E053F" w:rsidRPr="005F7361" w:rsidDel="001111A8">
          <w:rPr>
            <w:rPrChange w:id="6325" w:author="VOYER Raphael" w:date="2021-07-07T15:02:00Z">
              <w:rPr>
                <w:lang w:val="fr-FR"/>
              </w:rPr>
            </w:rPrChange>
          </w:rPr>
          <w:delText>server-cluster</w:delText>
        </w:r>
        <w:r w:rsidRPr="005F7361" w:rsidDel="001111A8">
          <w:rPr>
            <w:rPrChange w:id="6326"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6327" w:author="VOYER Raphael" w:date="2021-06-16T11:15:00Z"/>
          <w:rPrChange w:id="6328" w:author="VOYER Raphael" w:date="2021-07-07T15:02:00Z">
            <w:rPr>
              <w:del w:id="6329" w:author="VOYER Raphael" w:date="2021-06-16T11:15:00Z"/>
              <w:lang w:val="fr-FR"/>
            </w:rPr>
          </w:rPrChange>
        </w:rPr>
      </w:pPr>
      <w:del w:id="6330" w:author="VOYER Raphael" w:date="2021-06-16T11:15:00Z">
        <w:r w:rsidRPr="005F7361" w:rsidDel="001111A8">
          <w:rPr>
            <w:rPrChange w:id="6331" w:author="VOYER Raphael" w:date="2021-07-07T15:02:00Z">
              <w:rPr>
                <w:lang w:val="fr-FR"/>
              </w:rPr>
            </w:rPrChange>
          </w:rPr>
          <w:delText>-&gt; vlan 10</w:delText>
        </w:r>
      </w:del>
    </w:p>
    <w:p w14:paraId="7B99F1A1" w14:textId="77777777" w:rsidR="00DF795C" w:rsidDel="001111A8" w:rsidRDefault="00DF795C" w:rsidP="00DF795C">
      <w:pPr>
        <w:rPr>
          <w:del w:id="6332" w:author="VOYER Raphael" w:date="2021-06-16T11:15:00Z"/>
        </w:rPr>
      </w:pPr>
      <w:del w:id="6333" w:author="VOYER Raphael" w:date="2021-06-16T11:15:00Z">
        <w:r w:rsidDel="001111A8">
          <w:delText>-&gt; vlan 10 members port 1/1 untagged</w:delText>
        </w:r>
      </w:del>
    </w:p>
    <w:p w14:paraId="5BD7AA3E" w14:textId="77777777" w:rsidR="00DF795C" w:rsidDel="001111A8" w:rsidRDefault="00DF795C" w:rsidP="00DF795C">
      <w:pPr>
        <w:rPr>
          <w:del w:id="6334" w:author="VOYER Raphael" w:date="2021-06-16T11:15:00Z"/>
        </w:rPr>
      </w:pPr>
      <w:del w:id="6335" w:author="VOYER Raphael" w:date="2021-06-16T11:15:00Z">
        <w:r w:rsidDel="001111A8">
          <w:delText>-&gt; vlan 12</w:delText>
        </w:r>
      </w:del>
    </w:p>
    <w:p w14:paraId="7BAAF6FE" w14:textId="77777777" w:rsidR="00DF795C" w:rsidDel="001111A8" w:rsidRDefault="00DF795C" w:rsidP="00DF795C">
      <w:pPr>
        <w:rPr>
          <w:del w:id="6336" w:author="VOYER Raphael" w:date="2021-06-16T11:15:00Z"/>
        </w:rPr>
      </w:pPr>
      <w:del w:id="6337" w:author="VOYER Raphael" w:date="2021-06-16T11:15:00Z">
        <w:r w:rsidDel="001111A8">
          <w:delText>-&gt; vlan 12 members port 1/3 untagged</w:delText>
        </w:r>
      </w:del>
    </w:p>
    <w:p w14:paraId="68D272BF" w14:textId="77777777" w:rsidR="00DF795C" w:rsidDel="001111A8" w:rsidRDefault="00DF795C" w:rsidP="00DF795C">
      <w:pPr>
        <w:rPr>
          <w:del w:id="6338" w:author="VOYER Raphael" w:date="2021-06-16T11:15:00Z"/>
        </w:rPr>
      </w:pPr>
      <w:del w:id="6339" w:author="VOYER Raphael" w:date="2021-06-16T11:15:00Z">
        <w:r w:rsidDel="001111A8">
          <w:delText>-&gt; vlan 12 members port 1/4 untagged</w:delText>
        </w:r>
      </w:del>
    </w:p>
    <w:p w14:paraId="6C88E89E" w14:textId="77777777" w:rsidR="00DF795C" w:rsidDel="001111A8" w:rsidRDefault="00DF795C" w:rsidP="00FE1AA3">
      <w:pPr>
        <w:rPr>
          <w:del w:id="6340" w:author="VOYER Raphael" w:date="2021-06-16T11:15:00Z"/>
        </w:rPr>
      </w:pPr>
      <w:del w:id="6341" w:author="VOYER Raphael" w:date="2021-06-16T11:15:00Z">
        <w:r w:rsidDel="001111A8">
          <w:delText>-&gt; vlan 12 members port 1/5 untagged</w:delText>
        </w:r>
      </w:del>
    </w:p>
    <w:p w14:paraId="5B50F06E" w14:textId="77777777" w:rsidR="00DF795C" w:rsidDel="001111A8" w:rsidRDefault="00DF795C" w:rsidP="00FE1AA3">
      <w:pPr>
        <w:rPr>
          <w:del w:id="6342" w:author="VOYER Raphael" w:date="2021-06-16T11:15:00Z"/>
        </w:rPr>
      </w:pPr>
      <w:del w:id="6343" w:author="VOYER Raphael" w:date="2021-06-16T11:15:00Z">
        <w:r w:rsidDel="001111A8">
          <w:delText>-&gt; ip interface “vlan10” address 11.135.33.13/24 vlan 10</w:delText>
        </w:r>
      </w:del>
    </w:p>
    <w:p w14:paraId="4B248FB1" w14:textId="77777777" w:rsidR="00DF795C" w:rsidDel="001111A8" w:rsidRDefault="00DF795C" w:rsidP="00FE1AA3">
      <w:pPr>
        <w:rPr>
          <w:del w:id="6344" w:author="VOYER Raphael" w:date="2021-06-16T11:15:00Z"/>
        </w:rPr>
      </w:pPr>
      <w:del w:id="6345" w:author="VOYER Raphael" w:date="2021-06-16T11:15:00Z">
        <w:r w:rsidDel="001111A8">
          <w:delText>-&gt; ip interface "vlan12” address 10.135.33.13/24 vlan 12</w:delText>
        </w:r>
      </w:del>
    </w:p>
    <w:p w14:paraId="54A94A13" w14:textId="77777777" w:rsidR="00FE1AA3" w:rsidDel="001111A8" w:rsidRDefault="00FE1AA3" w:rsidP="00FE1AA3">
      <w:pPr>
        <w:rPr>
          <w:del w:id="6346" w:author="VOYER Raphael" w:date="2021-06-16T11:15:00Z"/>
        </w:rPr>
      </w:pPr>
      <w:del w:id="6347"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6348" w:author="VOYER Raphael" w:date="2021-06-16T11:15:00Z"/>
        </w:rPr>
      </w:pPr>
      <w:del w:id="6349" w:author="VOYER Raphael" w:date="2021-06-16T11:15:00Z">
        <w:r w:rsidDel="001111A8">
          <w:delText>-&gt; server-cluster 1 port 1/3-5 (OR)</w:delText>
        </w:r>
      </w:del>
    </w:p>
    <w:p w14:paraId="6DBC5B5E" w14:textId="77777777" w:rsidR="00FE1AA3" w:rsidDel="001111A8" w:rsidRDefault="00FE1AA3" w:rsidP="00FE1AA3">
      <w:pPr>
        <w:rPr>
          <w:del w:id="6350" w:author="VOYER Raphael" w:date="2021-06-16T11:15:00Z"/>
        </w:rPr>
      </w:pPr>
      <w:del w:id="6351"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6352" w:author="VOYER Raphael" w:date="2021-06-16T11:15:00Z"/>
        </w:rPr>
      </w:pPr>
      <w:del w:id="6353" w:author="VOYER Raphael" w:date="2021-06-16T11:15:00Z">
        <w:r w:rsidDel="001111A8">
          <w:delText>-&gt; server-cluster 1 port 1/3-5 (OR)</w:delText>
        </w:r>
      </w:del>
    </w:p>
    <w:p w14:paraId="137EDF85" w14:textId="77777777" w:rsidR="00FE1AA3" w:rsidDel="001111A8" w:rsidRDefault="00FE1AA3" w:rsidP="00FE1AA3">
      <w:pPr>
        <w:rPr>
          <w:del w:id="6354" w:author="VOYER Raphael" w:date="2021-06-16T11:15:00Z"/>
        </w:rPr>
      </w:pPr>
      <w:del w:id="6355"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6356" w:author="VOYER Raphael" w:date="2021-06-16T11:15:00Z"/>
        </w:rPr>
      </w:pPr>
      <w:del w:id="6357" w:author="VOYER Raphael" w:date="2021-06-16T11:15:00Z">
        <w:r w:rsidDel="001111A8">
          <w:delText>-&gt; server-cluster 1 port 1/3-5 (OR)</w:delText>
        </w:r>
      </w:del>
    </w:p>
    <w:p w14:paraId="2717DDD6" w14:textId="77777777" w:rsidR="00FE1AA3" w:rsidDel="001111A8" w:rsidRDefault="00FE1AA3" w:rsidP="00FE1AA3">
      <w:pPr>
        <w:rPr>
          <w:del w:id="6358" w:author="VOYER Raphael" w:date="2021-06-16T11:15:00Z"/>
        </w:rPr>
      </w:pPr>
      <w:del w:id="6359"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6360" w:author="VOYER Raphael" w:date="2021-06-16T11:15:00Z"/>
        </w:rPr>
      </w:pPr>
      <w:del w:id="6361" w:author="VOYER Raphael" w:date="2021-06-16T11:15:00Z">
        <w:r w:rsidDel="001111A8">
          <w:delText>-&gt; server-cluster 1 port 1/3-5 (OR)</w:delText>
        </w:r>
      </w:del>
    </w:p>
    <w:p w14:paraId="5436F819" w14:textId="77777777" w:rsidR="00423C38" w:rsidDel="001111A8" w:rsidRDefault="00FE1AA3" w:rsidP="00FE1AA3">
      <w:pPr>
        <w:rPr>
          <w:del w:id="6362" w:author="VOYER Raphael" w:date="2021-06-16T11:15:00Z"/>
        </w:rPr>
      </w:pPr>
      <w:del w:id="6363"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6364" w:author="VOYER Raphael" w:date="2021-06-16T11:15:00Z"/>
        </w:rPr>
      </w:pPr>
      <w:del w:id="6365"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6366" w:author="VOYER Raphael" w:date="2021-06-16T11:15:00Z"/>
        </w:rPr>
      </w:pPr>
    </w:p>
    <w:p w14:paraId="4060013E" w14:textId="77777777" w:rsidR="00FE1AA3" w:rsidDel="001111A8" w:rsidRDefault="00FE1AA3" w:rsidP="00FE1AA3">
      <w:pPr>
        <w:rPr>
          <w:del w:id="6367" w:author="VOYER Raphael" w:date="2021-06-16T11:15:00Z"/>
        </w:rPr>
      </w:pPr>
    </w:p>
    <w:p w14:paraId="3E1C7E71" w14:textId="77777777" w:rsidR="00FE1AA3" w:rsidDel="001111A8" w:rsidRDefault="00FE1AA3" w:rsidP="00FE1AA3">
      <w:pPr>
        <w:rPr>
          <w:del w:id="6368" w:author="VOYER Raphael" w:date="2021-06-16T11:15:00Z"/>
        </w:rPr>
      </w:pPr>
    </w:p>
    <w:p w14:paraId="662B8380" w14:textId="77777777" w:rsidR="00FE1AA3" w:rsidDel="001111A8" w:rsidRDefault="00FE1AA3" w:rsidP="00FE1AA3">
      <w:pPr>
        <w:rPr>
          <w:del w:id="6369" w:author="VOYER Raphael" w:date="2021-06-16T11:15:00Z"/>
        </w:rPr>
      </w:pPr>
    </w:p>
    <w:p w14:paraId="2E60A629" w14:textId="77777777" w:rsidR="00FE1AA3" w:rsidDel="001111A8" w:rsidRDefault="00FE1AA3" w:rsidP="00FE1AA3">
      <w:pPr>
        <w:rPr>
          <w:del w:id="6370" w:author="VOYER Raphael" w:date="2021-06-16T11:15:00Z"/>
        </w:rPr>
      </w:pPr>
    </w:p>
    <w:p w14:paraId="4CD33282" w14:textId="77777777" w:rsidR="00FE1AA3" w:rsidDel="001111A8" w:rsidRDefault="00FE1AA3" w:rsidP="00FE1AA3">
      <w:pPr>
        <w:rPr>
          <w:del w:id="6371" w:author="VOYER Raphael" w:date="2021-06-16T11:15:00Z"/>
        </w:rPr>
      </w:pPr>
    </w:p>
    <w:p w14:paraId="5D45873B" w14:textId="77777777" w:rsidR="00FE1AA3" w:rsidDel="001111A8" w:rsidRDefault="00FE1AA3" w:rsidP="00FE1AA3">
      <w:pPr>
        <w:rPr>
          <w:del w:id="6372" w:author="VOYER Raphael" w:date="2021-06-16T11:15:00Z"/>
        </w:rPr>
      </w:pPr>
    </w:p>
    <w:p w14:paraId="4F61D2C0" w14:textId="77777777" w:rsidR="00FE1AA3" w:rsidDel="001111A8" w:rsidRDefault="00FE1AA3" w:rsidP="00FE1AA3">
      <w:pPr>
        <w:rPr>
          <w:del w:id="6373" w:author="VOYER Raphael" w:date="2021-06-16T11:15:00Z"/>
        </w:rPr>
      </w:pPr>
    </w:p>
    <w:p w14:paraId="76DEF44D" w14:textId="77777777" w:rsidR="00FE1AA3" w:rsidDel="001111A8" w:rsidRDefault="00FE1AA3" w:rsidP="00FE1AA3">
      <w:pPr>
        <w:rPr>
          <w:del w:id="6374" w:author="VOYER Raphael" w:date="2021-06-16T11:15:00Z"/>
        </w:rPr>
      </w:pPr>
    </w:p>
    <w:p w14:paraId="624F2508" w14:textId="77777777" w:rsidR="00FE1AA3" w:rsidDel="001111A8" w:rsidRDefault="00FE1AA3" w:rsidP="00FE1AA3">
      <w:pPr>
        <w:rPr>
          <w:del w:id="6375"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6376" w:author="VOYER Raphael" w:date="2021-06-16T11:15:00Z"/>
          <w:b/>
        </w:rPr>
      </w:pPr>
      <w:del w:id="6377"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6378" w:author="VOYER Raphael" w:date="2021-06-16T11:15:00Z"/>
          <w:b/>
        </w:rPr>
      </w:pPr>
    </w:p>
    <w:p w14:paraId="24CB7BA2" w14:textId="77777777" w:rsidR="009223ED" w:rsidDel="001111A8" w:rsidRDefault="0067445D" w:rsidP="00D071C6">
      <w:pPr>
        <w:outlineLvl w:val="0"/>
        <w:rPr>
          <w:del w:id="6379" w:author="VOYER Raphael" w:date="2021-06-16T11:15:00Z"/>
        </w:rPr>
      </w:pPr>
      <w:del w:id="6380"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6381" w:author="VOYER Raphael" w:date="2021-06-16T11:15:00Z"/>
        </w:rPr>
      </w:pPr>
      <w:del w:id="6382" w:author="VOYER Raphael" w:date="2021-06-16T11:15:00Z">
        <w:r w:rsidDel="001111A8">
          <w:delText xml:space="preserve">     </w:delText>
        </w:r>
        <w:bookmarkStart w:id="6383"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6383"/>
        <w:r w:rsidR="00E824B3" w:rsidDel="001111A8">
          <w:delText>VRF</w:delText>
        </w:r>
      </w:del>
    </w:p>
    <w:p w14:paraId="5C0DB572" w14:textId="77777777" w:rsidR="00D071C6" w:rsidDel="001111A8" w:rsidRDefault="00D071C6" w:rsidP="00D071C6">
      <w:pPr>
        <w:pStyle w:val="Lgende"/>
        <w:outlineLvl w:val="0"/>
        <w:rPr>
          <w:del w:id="6384" w:author="VOYER Raphael" w:date="2021-06-16T11:15:00Z"/>
        </w:rPr>
      </w:pPr>
    </w:p>
    <w:p w14:paraId="14F6CAB5" w14:textId="77777777" w:rsidR="009223ED" w:rsidDel="001111A8" w:rsidRDefault="009223ED" w:rsidP="00D071C6">
      <w:pPr>
        <w:pStyle w:val="Lgende"/>
        <w:outlineLvl w:val="0"/>
        <w:rPr>
          <w:del w:id="6385" w:author="VOYER Raphael" w:date="2021-06-16T11:15:00Z"/>
        </w:rPr>
      </w:pPr>
      <w:del w:id="6386" w:author="VOYER Raphael" w:date="2021-06-16T11:15:00Z">
        <w:r w:rsidDel="001111A8">
          <w:delText xml:space="preserve">                                 </w:delText>
        </w:r>
      </w:del>
    </w:p>
    <w:p w14:paraId="5ACB31A2" w14:textId="77777777" w:rsidR="009223ED" w:rsidDel="001111A8" w:rsidRDefault="009223ED" w:rsidP="009223ED">
      <w:pPr>
        <w:numPr>
          <w:ilvl w:val="0"/>
          <w:numId w:val="28"/>
        </w:numPr>
        <w:rPr>
          <w:del w:id="6387" w:author="VOYER Raphael" w:date="2021-06-16T11:15:00Z"/>
        </w:rPr>
      </w:pPr>
      <w:del w:id="6388"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6389" w:author="VOYER Raphael" w:date="2021-06-16T11:15:00Z"/>
        </w:rPr>
      </w:pPr>
      <w:del w:id="6390"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6391" w:author="VOYER Raphael" w:date="2021-06-16T11:15:00Z"/>
        </w:rPr>
      </w:pPr>
      <w:del w:id="6392"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6393" w:author="VOYER Raphael" w:date="2021-06-16T11:15:00Z"/>
        </w:rPr>
      </w:pPr>
      <w:del w:id="6394"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6395" w:author="VOYER Raphael" w:date="2021-06-16T11:15:00Z"/>
        </w:rPr>
      </w:pPr>
      <w:del w:id="6396"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6397" w:author="VOYER Raphael" w:date="2021-06-16T11:15:00Z"/>
        </w:rPr>
      </w:pPr>
      <w:del w:id="6398"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6399" w:author="VOYER Raphael" w:date="2021-06-16T11:15:00Z"/>
        </w:rPr>
      </w:pPr>
      <w:del w:id="6400"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6401" w:author="VOYER Raphael" w:date="2021-06-16T11:15:00Z"/>
        </w:rPr>
      </w:pPr>
      <w:del w:id="6402"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6403" w:author="VOYER Raphael" w:date="2021-06-16T11:15:00Z"/>
        </w:rPr>
      </w:pPr>
      <w:del w:id="6404"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6405" w:author="VOYER Raphael" w:date="2021-06-16T11:15:00Z"/>
        </w:rPr>
      </w:pPr>
      <w:del w:id="6406"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6407" w:author="VOYER Raphael" w:date="2021-06-16T11:15:00Z"/>
        </w:rPr>
      </w:pPr>
      <w:del w:id="6408"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6409" w:author="VOYER Raphael" w:date="2021-06-16T11:15:00Z"/>
        </w:rPr>
      </w:pPr>
      <w:del w:id="6410"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6411" w:author="VOYER Raphael" w:date="2021-06-16T11:15:00Z"/>
        </w:rPr>
      </w:pPr>
      <w:del w:id="6412" w:author="VOYER Raphael" w:date="2021-06-16T11:15:00Z">
        <w:r w:rsidDel="001111A8">
          <w:delText>Egress port can be a linkagg port as well.</w:delText>
        </w:r>
      </w:del>
    </w:p>
    <w:p w14:paraId="32394075" w14:textId="77777777" w:rsidR="009223ED" w:rsidDel="001111A8" w:rsidRDefault="009223ED" w:rsidP="009223ED">
      <w:pPr>
        <w:rPr>
          <w:del w:id="6413" w:author="VOYER Raphael" w:date="2021-06-16T11:15:00Z"/>
        </w:rPr>
      </w:pPr>
    </w:p>
    <w:p w14:paraId="596A8DA9" w14:textId="77777777" w:rsidR="009223ED" w:rsidRPr="00CD74ED" w:rsidDel="001111A8" w:rsidRDefault="00534A44" w:rsidP="009223ED">
      <w:pPr>
        <w:outlineLvl w:val="0"/>
        <w:rPr>
          <w:del w:id="6414" w:author="VOYER Raphael" w:date="2021-06-16T11:15:00Z"/>
          <w:b/>
        </w:rPr>
      </w:pPr>
      <w:del w:id="6415"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6416" w:author="VOYER Raphael" w:date="2021-06-16T11:15:00Z"/>
        </w:rPr>
      </w:pPr>
    </w:p>
    <w:p w14:paraId="3826D225" w14:textId="77777777" w:rsidR="009223ED" w:rsidDel="001111A8" w:rsidRDefault="009223ED" w:rsidP="009223ED">
      <w:pPr>
        <w:rPr>
          <w:del w:id="6417" w:author="VOYER Raphael" w:date="2021-06-16T11:15:00Z"/>
        </w:rPr>
      </w:pPr>
      <w:del w:id="6418" w:author="VOYER Raphael" w:date="2021-06-16T11:15:00Z">
        <w:r w:rsidDel="001111A8">
          <w:delText>-&gt; vlan 10</w:delText>
        </w:r>
      </w:del>
    </w:p>
    <w:p w14:paraId="4458AF5B" w14:textId="77777777" w:rsidR="009223ED" w:rsidDel="001111A8" w:rsidRDefault="009223ED" w:rsidP="009223ED">
      <w:pPr>
        <w:rPr>
          <w:del w:id="6419" w:author="VOYER Raphael" w:date="2021-06-16T11:15:00Z"/>
        </w:rPr>
      </w:pPr>
      <w:del w:id="6420" w:author="VOYER Raphael" w:date="2021-06-16T11:15:00Z">
        <w:r w:rsidDel="001111A8">
          <w:delText>-&gt; vlan 10 members port 1/1 untagged</w:delText>
        </w:r>
      </w:del>
    </w:p>
    <w:p w14:paraId="194C0EB4" w14:textId="77777777" w:rsidR="009223ED" w:rsidDel="001111A8" w:rsidRDefault="009223ED" w:rsidP="009223ED">
      <w:pPr>
        <w:rPr>
          <w:del w:id="6421" w:author="VOYER Raphael" w:date="2021-06-16T11:15:00Z"/>
        </w:rPr>
      </w:pPr>
      <w:del w:id="6422" w:author="VOYER Raphael" w:date="2021-06-16T11:15:00Z">
        <w:r w:rsidDel="001111A8">
          <w:delText>-&gt; vlan 12</w:delText>
        </w:r>
      </w:del>
    </w:p>
    <w:p w14:paraId="15DCBE4C" w14:textId="77777777" w:rsidR="009223ED" w:rsidDel="001111A8" w:rsidRDefault="009223ED" w:rsidP="009223ED">
      <w:pPr>
        <w:rPr>
          <w:del w:id="6423" w:author="VOYER Raphael" w:date="2021-06-16T11:15:00Z"/>
        </w:rPr>
      </w:pPr>
      <w:del w:id="6424" w:author="VOYER Raphael" w:date="2021-06-16T11:15:00Z">
        <w:r w:rsidDel="001111A8">
          <w:delText>-&gt; vlan 12 members port 1/3 untagged</w:delText>
        </w:r>
      </w:del>
    </w:p>
    <w:p w14:paraId="507D3835" w14:textId="77777777" w:rsidR="009223ED" w:rsidDel="001111A8" w:rsidRDefault="009223ED" w:rsidP="009223ED">
      <w:pPr>
        <w:rPr>
          <w:del w:id="6425" w:author="VOYER Raphael" w:date="2021-06-16T11:15:00Z"/>
        </w:rPr>
      </w:pPr>
      <w:del w:id="6426" w:author="VOYER Raphael" w:date="2021-06-16T11:15:00Z">
        <w:r w:rsidDel="001111A8">
          <w:delText>-&gt; vlan 12 members port 1/4 untagged</w:delText>
        </w:r>
      </w:del>
    </w:p>
    <w:p w14:paraId="6EE237D8" w14:textId="77777777" w:rsidR="009223ED" w:rsidDel="001111A8" w:rsidRDefault="009223ED" w:rsidP="009223ED">
      <w:pPr>
        <w:rPr>
          <w:del w:id="6427" w:author="VOYER Raphael" w:date="2021-06-16T11:15:00Z"/>
        </w:rPr>
      </w:pPr>
      <w:del w:id="6428" w:author="VOYER Raphael" w:date="2021-06-16T11:15:00Z">
        <w:r w:rsidDel="001111A8">
          <w:delText>-&gt; vlan 12 members port 1/5 untagged</w:delText>
        </w:r>
      </w:del>
    </w:p>
    <w:p w14:paraId="77855D90" w14:textId="77777777" w:rsidR="009223ED" w:rsidRPr="00CD74ED" w:rsidDel="001111A8" w:rsidRDefault="009223ED" w:rsidP="009223ED">
      <w:pPr>
        <w:rPr>
          <w:del w:id="6429" w:author="VOYER Raphael" w:date="2021-06-16T11:15:00Z"/>
        </w:rPr>
      </w:pPr>
    </w:p>
    <w:p w14:paraId="52636681" w14:textId="77777777" w:rsidR="009223ED" w:rsidRPr="00CD74ED" w:rsidDel="001111A8" w:rsidRDefault="00534A44" w:rsidP="009223ED">
      <w:pPr>
        <w:rPr>
          <w:del w:id="6430" w:author="VOYER Raphael" w:date="2021-06-16T11:15:00Z"/>
        </w:rPr>
      </w:pPr>
      <w:del w:id="6431" w:author="VOYER Raphael" w:date="2021-06-16T11:15:00Z">
        <w:r w:rsidRPr="00534A44" w:rsidDel="001111A8">
          <w:delText>-&gt;vrf 2</w:delText>
        </w:r>
      </w:del>
    </w:p>
    <w:p w14:paraId="4A60532E" w14:textId="77777777" w:rsidR="009223ED" w:rsidRPr="00CD74ED" w:rsidDel="001111A8" w:rsidRDefault="00534A44" w:rsidP="009223ED">
      <w:pPr>
        <w:rPr>
          <w:del w:id="6432" w:author="VOYER Raphael" w:date="2021-06-16T11:15:00Z"/>
        </w:rPr>
      </w:pPr>
      <w:del w:id="6433"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6434" w:author="VOYER Raphael" w:date="2021-06-16T11:15:00Z"/>
        </w:rPr>
      </w:pPr>
      <w:del w:id="6435"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6436" w:author="VOYER Raphael" w:date="2021-06-16T11:15:00Z"/>
        </w:rPr>
      </w:pPr>
      <w:del w:id="6437"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6438" w:author="VOYER Raphael" w:date="2021-06-16T11:15:00Z"/>
        </w:rPr>
      </w:pPr>
      <w:del w:id="6439"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6440" w:author="VOYER Raphael" w:date="2021-06-16T11:15:00Z"/>
        </w:rPr>
      </w:pPr>
      <w:del w:id="6441"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6442" w:author="VOYER Raphael" w:date="2021-06-16T11:15:00Z"/>
        </w:rPr>
      </w:pPr>
      <w:del w:id="6443"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6444" w:author="VOYER Raphael" w:date="2021-06-16T11:15:00Z"/>
        </w:rPr>
      </w:pPr>
      <w:del w:id="6445"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6446" w:author="VOYER Raphael" w:date="2021-06-16T11:15:00Z"/>
        </w:rPr>
      </w:pPr>
      <w:del w:id="6447"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6448" w:author="VOYER Raphael" w:date="2021-06-16T11:15:00Z"/>
        </w:rPr>
      </w:pPr>
      <w:del w:id="6449"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6450" w:author="VOYER Raphael" w:date="2021-06-16T11:15:00Z"/>
        </w:rPr>
      </w:pPr>
      <w:del w:id="6451"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6452" w:author="VOYER Raphael" w:date="2021-06-16T11:15:00Z"/>
        </w:rPr>
      </w:pPr>
      <w:del w:id="6453"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6454" w:author="VOYER Raphael" w:date="2021-06-16T11:15:00Z"/>
        </w:rPr>
      </w:pPr>
      <w:del w:id="6455"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6456" w:author="VOYER Raphael" w:date="2021-06-16T11:15:00Z"/>
        </w:rPr>
      </w:pPr>
      <w:del w:id="6457"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6458" w:author="VOYER Raphael" w:date="2021-06-16T11:15:00Z"/>
        </w:rPr>
      </w:pPr>
    </w:p>
    <w:p w14:paraId="1D2BF69C" w14:textId="77777777" w:rsidR="008E2602" w:rsidDel="001111A8" w:rsidRDefault="008E2602" w:rsidP="009223ED">
      <w:pPr>
        <w:rPr>
          <w:del w:id="6459" w:author="VOYER Raphael" w:date="2021-06-16T11:15:00Z"/>
        </w:rPr>
      </w:pPr>
    </w:p>
    <w:p w14:paraId="3AA0925E" w14:textId="77777777" w:rsidR="009223ED" w:rsidDel="001111A8" w:rsidRDefault="009223ED" w:rsidP="009223ED">
      <w:pPr>
        <w:rPr>
          <w:del w:id="6460" w:author="VOYER Raphael" w:date="2021-06-16T11:15:00Z"/>
        </w:rPr>
      </w:pPr>
      <w:del w:id="6461" w:author="VOYER Raphael" w:date="2021-06-16T11:15:00Z">
        <w:r w:rsidDel="001111A8">
          <w:delText xml:space="preserve"> </w:delText>
        </w:r>
      </w:del>
    </w:p>
    <w:p w14:paraId="3D1BF5DE" w14:textId="77777777" w:rsidR="009223ED" w:rsidDel="001111A8" w:rsidRDefault="009223ED" w:rsidP="009223ED">
      <w:pPr>
        <w:rPr>
          <w:del w:id="6462" w:author="VOYER Raphael" w:date="2021-06-16T11:15:00Z"/>
        </w:rPr>
      </w:pPr>
    </w:p>
    <w:p w14:paraId="74B417B1" w14:textId="77777777" w:rsidR="009223ED" w:rsidDel="001111A8" w:rsidRDefault="009223ED" w:rsidP="009223ED">
      <w:pPr>
        <w:rPr>
          <w:del w:id="6463" w:author="VOYER Raphael" w:date="2021-06-16T11:15:00Z"/>
        </w:rPr>
      </w:pPr>
    </w:p>
    <w:p w14:paraId="3BFDDD88" w14:textId="77777777" w:rsidR="009223ED" w:rsidDel="001111A8" w:rsidRDefault="009223ED" w:rsidP="009223ED">
      <w:pPr>
        <w:rPr>
          <w:del w:id="6464" w:author="VOYER Raphael" w:date="2021-06-16T11:15:00Z"/>
        </w:rPr>
      </w:pPr>
    </w:p>
    <w:p w14:paraId="15288A8B" w14:textId="77777777" w:rsidR="009223ED" w:rsidDel="001111A8" w:rsidRDefault="009223ED" w:rsidP="009223ED">
      <w:pPr>
        <w:rPr>
          <w:del w:id="6465" w:author="VOYER Raphael" w:date="2021-06-16T11:15:00Z"/>
        </w:rPr>
      </w:pPr>
    </w:p>
    <w:p w14:paraId="4F57ABB2" w14:textId="77777777" w:rsidR="009223ED" w:rsidDel="001111A8" w:rsidRDefault="009223ED" w:rsidP="009223ED">
      <w:pPr>
        <w:rPr>
          <w:del w:id="6466" w:author="VOYER Raphael" w:date="2021-06-16T11:15:00Z"/>
        </w:rPr>
      </w:pPr>
    </w:p>
    <w:p w14:paraId="7162A427" w14:textId="77777777" w:rsidR="009223ED" w:rsidDel="001111A8" w:rsidRDefault="009223ED" w:rsidP="009223ED">
      <w:pPr>
        <w:rPr>
          <w:del w:id="6467" w:author="VOYER Raphael" w:date="2021-06-16T11:15:00Z"/>
        </w:rPr>
      </w:pPr>
    </w:p>
    <w:p w14:paraId="704059DC" w14:textId="77777777" w:rsidR="009223ED" w:rsidDel="001111A8" w:rsidRDefault="009223ED" w:rsidP="009223ED">
      <w:pPr>
        <w:rPr>
          <w:del w:id="6468" w:author="VOYER Raphael" w:date="2021-06-16T11:15:00Z"/>
        </w:rPr>
      </w:pPr>
    </w:p>
    <w:p w14:paraId="6FC44A20" w14:textId="77777777" w:rsidR="009223ED" w:rsidDel="001111A8" w:rsidRDefault="009223ED" w:rsidP="009223ED">
      <w:pPr>
        <w:rPr>
          <w:del w:id="6469" w:author="VOYER Raphael" w:date="2021-06-16T11:15:00Z"/>
        </w:rPr>
      </w:pPr>
    </w:p>
    <w:p w14:paraId="585C9B8B" w14:textId="77777777" w:rsidR="009223ED" w:rsidDel="001111A8" w:rsidRDefault="009223ED" w:rsidP="009223ED">
      <w:pPr>
        <w:rPr>
          <w:del w:id="6470" w:author="VOYER Raphael" w:date="2021-06-16T11:15:00Z"/>
        </w:rPr>
      </w:pPr>
    </w:p>
    <w:p w14:paraId="73C80F51" w14:textId="77777777" w:rsidR="009223ED" w:rsidDel="001111A8" w:rsidRDefault="009223ED" w:rsidP="009223ED">
      <w:pPr>
        <w:rPr>
          <w:del w:id="6471" w:author="VOYER Raphael" w:date="2021-06-16T11:15:00Z"/>
        </w:rPr>
      </w:pPr>
    </w:p>
    <w:p w14:paraId="5D007EE0" w14:textId="77777777" w:rsidR="009223ED" w:rsidDel="001111A8" w:rsidRDefault="009223ED" w:rsidP="009223ED">
      <w:pPr>
        <w:rPr>
          <w:del w:id="6472" w:author="VOYER Raphael" w:date="2021-06-16T11:15:00Z"/>
        </w:rPr>
      </w:pPr>
    </w:p>
    <w:p w14:paraId="7710394E" w14:textId="77777777" w:rsidR="009223ED" w:rsidDel="001111A8" w:rsidRDefault="009223ED" w:rsidP="009223ED">
      <w:pPr>
        <w:rPr>
          <w:del w:id="6473" w:author="VOYER Raphael" w:date="2021-06-16T11:15:00Z"/>
        </w:rPr>
      </w:pPr>
    </w:p>
    <w:p w14:paraId="44734EAF" w14:textId="77777777" w:rsidR="004300F7" w:rsidDel="001111A8" w:rsidRDefault="004300F7" w:rsidP="00FE1AA3">
      <w:pPr>
        <w:rPr>
          <w:del w:id="6474" w:author="VOYER Raphael" w:date="2021-06-16T11:15:00Z"/>
        </w:rPr>
      </w:pPr>
    </w:p>
    <w:p w14:paraId="169E7867" w14:textId="77777777" w:rsidR="004300F7" w:rsidDel="001111A8" w:rsidRDefault="004300F7" w:rsidP="00FE1AA3">
      <w:pPr>
        <w:rPr>
          <w:del w:id="6475" w:author="VOYER Raphael" w:date="2021-06-16T11:15:00Z"/>
        </w:rPr>
      </w:pPr>
    </w:p>
    <w:p w14:paraId="587DBF50" w14:textId="77777777" w:rsidR="00CA34F4" w:rsidDel="001111A8" w:rsidRDefault="00CA34F4" w:rsidP="00FE1AA3">
      <w:pPr>
        <w:rPr>
          <w:del w:id="6476" w:author="VOYER Raphael" w:date="2021-06-16T11:15:00Z"/>
        </w:rPr>
      </w:pPr>
    </w:p>
    <w:p w14:paraId="6B214D3B" w14:textId="77777777" w:rsidR="00FE1AA3" w:rsidDel="001111A8" w:rsidRDefault="00767CCF" w:rsidP="00622755">
      <w:pPr>
        <w:outlineLvl w:val="0"/>
        <w:rPr>
          <w:del w:id="6477" w:author="VOYER Raphael" w:date="2021-06-16T11:15:00Z"/>
        </w:rPr>
      </w:pPr>
      <w:bookmarkStart w:id="6478" w:name="_Toc381025817"/>
      <w:bookmarkStart w:id="6479" w:name="_Toc424820407"/>
      <w:del w:id="6480"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6478"/>
        <w:bookmarkEnd w:id="6479"/>
      </w:del>
    </w:p>
    <w:p w14:paraId="779CC338" w14:textId="77777777" w:rsidR="00FE1AA3" w:rsidDel="001111A8" w:rsidRDefault="0067445D" w:rsidP="00FE1AA3">
      <w:pPr>
        <w:keepNext/>
        <w:rPr>
          <w:del w:id="6481" w:author="VOYER Raphael" w:date="2021-06-16T11:15:00Z"/>
        </w:rPr>
      </w:pPr>
      <w:del w:id="6482"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6483" w:author="VOYER Raphael" w:date="2021-06-16T11:15:00Z"/>
        </w:rPr>
      </w:pPr>
      <w:del w:id="6484" w:author="VOYER Raphael" w:date="2021-06-16T11:15:00Z">
        <w:r w:rsidDel="001111A8">
          <w:delText xml:space="preserve">     </w:delText>
        </w:r>
        <w:bookmarkStart w:id="6485" w:name="_Toc381025818"/>
        <w:bookmarkStart w:id="6486" w:name="_Toc424820408"/>
        <w:bookmarkStart w:id="6487"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6485"/>
        <w:bookmarkEnd w:id="6486"/>
        <w:bookmarkEnd w:id="6487"/>
      </w:del>
    </w:p>
    <w:p w14:paraId="435DA980" w14:textId="77777777" w:rsidR="00FE1AA3" w:rsidDel="001111A8" w:rsidRDefault="00FE1AA3" w:rsidP="00FE1AA3">
      <w:pPr>
        <w:rPr>
          <w:del w:id="6488" w:author="VOYER Raphael" w:date="2021-06-16T11:15:00Z"/>
        </w:rPr>
      </w:pPr>
    </w:p>
    <w:p w14:paraId="7B3C725B" w14:textId="77777777" w:rsidR="00FE1AA3" w:rsidDel="001111A8" w:rsidRDefault="00FE1AA3" w:rsidP="00FE1AA3">
      <w:pPr>
        <w:rPr>
          <w:del w:id="6489" w:author="VOYER Raphael" w:date="2021-06-16T11:15:00Z"/>
        </w:rPr>
      </w:pPr>
      <w:del w:id="6490" w:author="VOYER Raphael" w:date="2021-06-16T11:15:00Z">
        <w:r w:rsidDel="001111A8">
          <w:delText xml:space="preserve">                            </w:delText>
        </w:r>
      </w:del>
    </w:p>
    <w:p w14:paraId="58FC0B9C" w14:textId="77777777" w:rsidR="00FE1AA3" w:rsidDel="001111A8" w:rsidRDefault="00FE1AA3" w:rsidP="00FE1AA3">
      <w:pPr>
        <w:numPr>
          <w:ilvl w:val="0"/>
          <w:numId w:val="28"/>
        </w:numPr>
        <w:rPr>
          <w:del w:id="6491" w:author="VOYER Raphael" w:date="2021-06-16T11:15:00Z"/>
        </w:rPr>
      </w:pPr>
      <w:del w:id="6492"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6493" w:author="VOYER Raphael" w:date="2021-06-16T11:15:00Z"/>
        </w:rPr>
      </w:pPr>
      <w:del w:id="6494"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6495" w:author="VOYER Raphael" w:date="2021-06-16T11:15:00Z"/>
        </w:rPr>
      </w:pPr>
      <w:del w:id="6496"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6497" w:author="VOYER Raphael" w:date="2021-06-16T11:15:00Z"/>
        </w:rPr>
      </w:pPr>
      <w:del w:id="6498"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6499" w:author="VOYER Raphael" w:date="2021-06-16T11:15:00Z"/>
        </w:rPr>
      </w:pPr>
      <w:del w:id="6500"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6501" w:author="VOYER Raphael" w:date="2021-06-16T11:15:00Z"/>
        </w:rPr>
      </w:pPr>
      <w:del w:id="6502"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6503" w:author="VOYER Raphael" w:date="2021-06-16T11:15:00Z"/>
        </w:rPr>
      </w:pPr>
      <w:del w:id="6504"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6505" w:author="VOYER Raphael" w:date="2021-06-16T11:15:00Z"/>
        </w:rPr>
      </w:pPr>
      <w:del w:id="6506" w:author="VOYER Raphael" w:date="2021-06-16T11:15:00Z">
        <w:r w:rsidDel="001111A8">
          <w:delText>(IGMP v2 reports).</w:delText>
        </w:r>
      </w:del>
    </w:p>
    <w:p w14:paraId="7C1E90EE" w14:textId="77777777" w:rsidR="00FE1AA3" w:rsidDel="001111A8" w:rsidRDefault="00FE1AA3" w:rsidP="00FE1AA3">
      <w:pPr>
        <w:numPr>
          <w:ilvl w:val="0"/>
          <w:numId w:val="28"/>
        </w:numPr>
        <w:rPr>
          <w:del w:id="6507" w:author="VOYER Raphael" w:date="2021-06-16T11:15:00Z"/>
        </w:rPr>
      </w:pPr>
      <w:del w:id="6508"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6509" w:author="VOYER Raphael" w:date="2021-06-16T11:15:00Z"/>
        </w:rPr>
      </w:pPr>
      <w:del w:id="6510"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6511" w:author="VOYER Raphael" w:date="2021-06-16T11:15:00Z"/>
        </w:rPr>
      </w:pPr>
      <w:del w:id="6512"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6513" w:author="VOYER Raphael" w:date="2021-06-16T11:15:00Z"/>
        </w:rPr>
      </w:pPr>
      <w:del w:id="6514"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6515" w:author="VOYER Raphael" w:date="2021-06-16T11:15:00Z"/>
        </w:rPr>
      </w:pPr>
      <w:del w:id="6516"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6517" w:author="VOYER Raphael" w:date="2021-06-16T11:15:00Z"/>
        </w:rPr>
      </w:pPr>
      <w:del w:id="6518"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6519" w:author="VOYER Raphael" w:date="2021-06-16T11:15:00Z"/>
        </w:rPr>
      </w:pPr>
      <w:del w:id="6520" w:author="VOYER Raphael" w:date="2021-06-16T11:15:00Z">
        <w:r w:rsidDel="001111A8">
          <w:delText>Egress port can be a linkagg port as well.</w:delText>
        </w:r>
      </w:del>
    </w:p>
    <w:p w14:paraId="3D9642D9" w14:textId="77777777" w:rsidR="00FE1AA3" w:rsidDel="001111A8" w:rsidRDefault="00FE1AA3" w:rsidP="00FE1AA3">
      <w:pPr>
        <w:ind w:left="360"/>
        <w:rPr>
          <w:del w:id="6521" w:author="VOYER Raphael" w:date="2021-06-16T11:15:00Z"/>
        </w:rPr>
      </w:pPr>
    </w:p>
    <w:p w14:paraId="488F4AE2" w14:textId="77777777" w:rsidR="00FE1AA3" w:rsidRPr="005F7361" w:rsidDel="001111A8" w:rsidRDefault="00534A44" w:rsidP="00622755">
      <w:pPr>
        <w:outlineLvl w:val="0"/>
        <w:rPr>
          <w:del w:id="6522" w:author="VOYER Raphael" w:date="2021-06-16T11:15:00Z"/>
          <w:b/>
          <w:rPrChange w:id="6523" w:author="VOYER Raphael" w:date="2021-07-07T15:02:00Z">
            <w:rPr>
              <w:del w:id="6524" w:author="VOYER Raphael" w:date="2021-06-16T11:15:00Z"/>
              <w:b/>
              <w:lang w:val="fr-FR"/>
            </w:rPr>
          </w:rPrChange>
        </w:rPr>
      </w:pPr>
      <w:bookmarkStart w:id="6525" w:name="_Toc381025819"/>
      <w:bookmarkStart w:id="6526" w:name="_Toc424820409"/>
      <w:del w:id="6527" w:author="VOYER Raphael" w:date="2021-06-16T11:15:00Z">
        <w:r w:rsidRPr="005F7361" w:rsidDel="001111A8">
          <w:rPr>
            <w:b/>
            <w:rPrChange w:id="6528" w:author="VOYER Raphael" w:date="2021-07-07T15:02:00Z">
              <w:rPr>
                <w:b/>
                <w:lang w:val="fr-FR"/>
              </w:rPr>
            </w:rPrChange>
          </w:rPr>
          <w:delText>Configuration Example:</w:delText>
        </w:r>
        <w:bookmarkEnd w:id="6525"/>
        <w:bookmarkEnd w:id="6526"/>
      </w:del>
    </w:p>
    <w:p w14:paraId="3C38A7F4" w14:textId="77777777" w:rsidR="00FE1AA3" w:rsidRPr="005F7361" w:rsidDel="001111A8" w:rsidRDefault="00FE1AA3" w:rsidP="00FE1AA3">
      <w:pPr>
        <w:rPr>
          <w:del w:id="6529" w:author="VOYER Raphael" w:date="2021-06-16T11:15:00Z"/>
          <w:b/>
          <w:rPrChange w:id="6530" w:author="VOYER Raphael" w:date="2021-07-07T15:02:00Z">
            <w:rPr>
              <w:del w:id="6531" w:author="VOYER Raphael" w:date="2021-06-16T11:15:00Z"/>
              <w:b/>
              <w:lang w:val="fr-FR"/>
            </w:rPr>
          </w:rPrChange>
        </w:rPr>
      </w:pPr>
    </w:p>
    <w:p w14:paraId="64900C09" w14:textId="77777777" w:rsidR="00FE1AA3" w:rsidRPr="005F7361" w:rsidDel="001111A8" w:rsidRDefault="00534A44" w:rsidP="00FE1AA3">
      <w:pPr>
        <w:rPr>
          <w:del w:id="6532" w:author="VOYER Raphael" w:date="2021-06-16T11:15:00Z"/>
          <w:rPrChange w:id="6533" w:author="VOYER Raphael" w:date="2021-07-07T15:02:00Z">
            <w:rPr>
              <w:del w:id="6534" w:author="VOYER Raphael" w:date="2021-06-16T11:15:00Z"/>
              <w:lang w:val="fr-FR"/>
            </w:rPr>
          </w:rPrChange>
        </w:rPr>
      </w:pPr>
      <w:del w:id="6535" w:author="VOYER Raphael" w:date="2021-06-16T11:15:00Z">
        <w:r w:rsidRPr="005F7361" w:rsidDel="001111A8">
          <w:rPr>
            <w:rPrChange w:id="6536" w:author="VOYER Raphael" w:date="2021-07-07T15:02:00Z">
              <w:rPr>
                <w:lang w:val="fr-FR"/>
              </w:rPr>
            </w:rPrChange>
          </w:rPr>
          <w:delText>-&gt; server-cluster 1 mode L3</w:delText>
        </w:r>
      </w:del>
    </w:p>
    <w:p w14:paraId="052AB1A8" w14:textId="77777777" w:rsidR="0091587E" w:rsidDel="001111A8" w:rsidRDefault="0091587E" w:rsidP="00FE1AA3">
      <w:pPr>
        <w:rPr>
          <w:del w:id="6537" w:author="VOYER Raphael" w:date="2021-06-16T11:15:00Z"/>
        </w:rPr>
      </w:pPr>
      <w:del w:id="6538"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6539" w:author="VOYER Raphael" w:date="2021-06-16T11:15:00Z"/>
        </w:rPr>
      </w:pPr>
      <w:del w:id="6540"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6541" w:author="VOYER Raphael" w:date="2021-06-16T11:15:00Z"/>
        </w:rPr>
      </w:pPr>
      <w:del w:id="6542"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6543" w:author="VOYER Raphael" w:date="2021-06-16T11:15:00Z"/>
        </w:rPr>
      </w:pPr>
      <w:del w:id="6544"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6545" w:author="VOYER Raphael" w:date="2021-06-16T11:15:00Z"/>
        </w:rPr>
      </w:pPr>
      <w:del w:id="6546"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6547" w:author="VOYER Raphael" w:date="2021-06-16T11:15:00Z"/>
        </w:rPr>
      </w:pPr>
    </w:p>
    <w:p w14:paraId="0F2BC943" w14:textId="77777777" w:rsidR="00BE1E2D" w:rsidRPr="00423C38" w:rsidDel="001111A8" w:rsidRDefault="00DE7837" w:rsidP="00622755">
      <w:pPr>
        <w:outlineLvl w:val="0"/>
        <w:rPr>
          <w:del w:id="6548" w:author="VOYER Raphael" w:date="2021-06-16T11:15:00Z"/>
          <w:b/>
        </w:rPr>
      </w:pPr>
      <w:bookmarkStart w:id="6549" w:name="_Toc381025820"/>
      <w:bookmarkStart w:id="6550" w:name="_Toc424820410"/>
      <w:del w:id="6551" w:author="VOYER Raphael" w:date="2021-06-16T11:15:00Z">
        <w:r w:rsidRPr="00423C38" w:rsidDel="001111A8">
          <w:rPr>
            <w:b/>
          </w:rPr>
          <w:delText>General Note</w:delText>
        </w:r>
        <w:r w:rsidR="009E1FE5" w:rsidRPr="00423C38" w:rsidDel="001111A8">
          <w:rPr>
            <w:b/>
          </w:rPr>
          <w:delText>:</w:delText>
        </w:r>
        <w:bookmarkEnd w:id="6549"/>
        <w:bookmarkEnd w:id="6550"/>
      </w:del>
    </w:p>
    <w:p w14:paraId="1DD4D420" w14:textId="77777777" w:rsidR="00FE1AA3" w:rsidRPr="00423C38" w:rsidDel="001111A8" w:rsidRDefault="00FE1AA3" w:rsidP="00FE1AA3">
      <w:pPr>
        <w:rPr>
          <w:del w:id="6552" w:author="VOYER Raphael" w:date="2021-06-16T11:15:00Z"/>
          <w:b/>
        </w:rPr>
      </w:pPr>
    </w:p>
    <w:p w14:paraId="08DA9FBA" w14:textId="77777777" w:rsidR="00DE7837" w:rsidRPr="00423C38" w:rsidDel="001111A8" w:rsidRDefault="00DE7837" w:rsidP="00DE7837">
      <w:pPr>
        <w:pStyle w:val="Corpsdetexte"/>
        <w:numPr>
          <w:ilvl w:val="0"/>
          <w:numId w:val="48"/>
        </w:numPr>
        <w:rPr>
          <w:del w:id="6553" w:author="VOYER Raphael" w:date="2021-06-16T11:15:00Z"/>
        </w:rPr>
      </w:pPr>
      <w:del w:id="6554"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6555" w:author="VOYER Raphael" w:date="2021-06-16T11:15:00Z"/>
        </w:rPr>
      </w:pPr>
      <w:del w:id="6556"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6557" w:author="VOYER Raphael" w:date="2021-06-16T11:15:00Z"/>
        </w:rPr>
      </w:pPr>
    </w:p>
    <w:p w14:paraId="6B2BC890" w14:textId="77777777" w:rsidR="00FE1AA3" w:rsidDel="001111A8" w:rsidRDefault="00FE1AA3" w:rsidP="00FE1AA3">
      <w:pPr>
        <w:rPr>
          <w:del w:id="6558" w:author="VOYER Raphael" w:date="2021-06-16T11:15:00Z"/>
        </w:rPr>
      </w:pPr>
    </w:p>
    <w:p w14:paraId="09BA2C09" w14:textId="77777777" w:rsidR="009A6F71" w:rsidDel="001111A8" w:rsidRDefault="009A6F71" w:rsidP="00855336">
      <w:pPr>
        <w:rPr>
          <w:del w:id="6559"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6560" w:author="VOYER Raphael" w:date="2021-06-16T11:15:00Z"/>
        </w:rPr>
      </w:pPr>
      <w:bookmarkStart w:id="6561" w:name="_FUNCTIONAL_SPECIFICATIONS_1"/>
      <w:bookmarkStart w:id="6562" w:name="_Toc242248787"/>
      <w:bookmarkStart w:id="6563" w:name="_Toc381025821"/>
      <w:bookmarkEnd w:id="6561"/>
      <w:del w:id="6564" w:author="VOYER Raphael" w:date="2021-06-16T11:15:00Z">
        <w:r w:rsidDel="001111A8">
          <w:delText>FUNCTIONAL SPECIFICATIONS</w:delText>
        </w:r>
        <w:bookmarkEnd w:id="6562"/>
        <w:bookmarkEnd w:id="6563"/>
      </w:del>
    </w:p>
    <w:p w14:paraId="6DB76470" w14:textId="77777777" w:rsidR="00855336" w:rsidDel="001111A8" w:rsidRDefault="00855336" w:rsidP="00387307">
      <w:pPr>
        <w:pStyle w:val="Titre2"/>
        <w:rPr>
          <w:del w:id="6565" w:author="VOYER Raphael" w:date="2021-06-16T11:15:00Z"/>
        </w:rPr>
      </w:pPr>
      <w:bookmarkStart w:id="6566" w:name="_Toc242248788"/>
      <w:bookmarkStart w:id="6567" w:name="_Toc381025822"/>
      <w:del w:id="6568" w:author="VOYER Raphael" w:date="2021-06-16T11:15:00Z">
        <w:r w:rsidDel="001111A8">
          <w:delText>System Overview</w:delText>
        </w:r>
        <w:bookmarkEnd w:id="6566"/>
        <w:bookmarkEnd w:id="6567"/>
      </w:del>
    </w:p>
    <w:p w14:paraId="2F950776" w14:textId="77777777" w:rsidR="00855336" w:rsidDel="001111A8" w:rsidRDefault="00855336" w:rsidP="00855336">
      <w:pPr>
        <w:pStyle w:val="Corpsdetexte"/>
        <w:rPr>
          <w:del w:id="6569" w:author="VOYER Raphael" w:date="2021-06-16T11:15:00Z"/>
        </w:rPr>
      </w:pPr>
      <w:del w:id="6570"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6571" w:author="VOYER Raphael" w:date="2021-06-16T11:15:00Z"/>
        </w:rPr>
      </w:pPr>
      <w:bookmarkStart w:id="6572" w:name="_Toc242248789"/>
      <w:bookmarkStart w:id="6573" w:name="_Toc381025823"/>
      <w:del w:id="6574" w:author="VOYER Raphael" w:date="2021-06-16T11:15:00Z">
        <w:r w:rsidDel="001111A8">
          <w:delText>Module Placement</w:delText>
        </w:r>
        <w:bookmarkEnd w:id="6572"/>
        <w:bookmarkEnd w:id="6573"/>
      </w:del>
    </w:p>
    <w:p w14:paraId="17B12309" w14:textId="77777777" w:rsidR="00855336" w:rsidDel="001111A8" w:rsidRDefault="00855336" w:rsidP="00855336">
      <w:pPr>
        <w:rPr>
          <w:del w:id="6575" w:author="VOYER Raphael" w:date="2021-06-16T11:15:00Z"/>
        </w:rPr>
      </w:pPr>
    </w:p>
    <w:p w14:paraId="0199BBF6" w14:textId="77777777" w:rsidR="0055577C" w:rsidDel="001111A8" w:rsidRDefault="00BB487C" w:rsidP="0055577C">
      <w:pPr>
        <w:keepNext/>
        <w:rPr>
          <w:del w:id="6576" w:author="VOYER Raphael" w:date="2021-06-16T11:15:00Z"/>
        </w:rPr>
      </w:pPr>
      <w:del w:id="6577"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5" o:title=""/>
            </v:shape>
            <o:OLEObject Type="Embed" ProgID="Visio.Drawing.6" ShapeID="_x0000_i1025" DrawAspect="Content" ObjectID="_1688978258" r:id="rId26"/>
          </w:object>
        </w:r>
      </w:del>
    </w:p>
    <w:p w14:paraId="01CC6C84" w14:textId="77777777" w:rsidR="00855336" w:rsidDel="001111A8" w:rsidRDefault="0055577C" w:rsidP="00622755">
      <w:pPr>
        <w:pStyle w:val="Lgende"/>
        <w:ind w:left="2160" w:firstLine="720"/>
        <w:outlineLvl w:val="0"/>
        <w:rPr>
          <w:del w:id="6578" w:author="VOYER Raphael" w:date="2021-06-16T11:15:00Z"/>
        </w:rPr>
      </w:pPr>
      <w:bookmarkStart w:id="6579" w:name="_Toc381025824"/>
      <w:bookmarkStart w:id="6580" w:name="_Toc424820414"/>
      <w:bookmarkStart w:id="6581" w:name="_Toc436661306"/>
      <w:del w:id="658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6579"/>
        <w:bookmarkEnd w:id="6580"/>
        <w:bookmarkEnd w:id="6581"/>
      </w:del>
    </w:p>
    <w:p w14:paraId="1A6BB483" w14:textId="77777777" w:rsidR="0055577C" w:rsidRPr="0055577C" w:rsidDel="001111A8" w:rsidRDefault="0055577C" w:rsidP="0055577C">
      <w:pPr>
        <w:rPr>
          <w:del w:id="6583" w:author="VOYER Raphael" w:date="2021-06-16T11:15:00Z"/>
        </w:rPr>
      </w:pPr>
    </w:p>
    <w:p w14:paraId="30F8B92D" w14:textId="77777777" w:rsidR="00855336" w:rsidDel="001111A8" w:rsidRDefault="00855336" w:rsidP="00855336">
      <w:pPr>
        <w:pStyle w:val="Titre3"/>
        <w:ind w:left="0" w:firstLine="0"/>
        <w:jc w:val="left"/>
        <w:rPr>
          <w:del w:id="6584" w:author="VOYER Raphael" w:date="2021-06-16T11:15:00Z"/>
        </w:rPr>
      </w:pPr>
      <w:bookmarkStart w:id="6585" w:name="_Toc242248790"/>
      <w:bookmarkStart w:id="6586" w:name="_Toc381025825"/>
      <w:del w:id="6587" w:author="VOYER Raphael" w:date="2021-06-16T11:15:00Z">
        <w:r w:rsidDel="001111A8">
          <w:delText>Task Model</w:delText>
        </w:r>
        <w:bookmarkEnd w:id="6585"/>
        <w:bookmarkEnd w:id="6586"/>
        <w:r w:rsidDel="001111A8">
          <w:delText xml:space="preserve"> </w:delText>
        </w:r>
      </w:del>
    </w:p>
    <w:p w14:paraId="50E4CBA6" w14:textId="77777777" w:rsidR="00855336" w:rsidDel="001111A8" w:rsidRDefault="00855336" w:rsidP="00855336">
      <w:pPr>
        <w:pStyle w:val="Corpsdetexte"/>
        <w:rPr>
          <w:del w:id="6588" w:author="VOYER Raphael" w:date="2021-06-16T11:15:00Z"/>
        </w:rPr>
      </w:pPr>
      <w:del w:id="6589"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6590" w:author="VOYER Raphael" w:date="2021-06-16T11:15:00Z"/>
        </w:rPr>
      </w:pPr>
      <w:del w:id="6591"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6592" w:author="VOYER Raphael" w:date="2021-06-16T11:15:00Z"/>
        </w:rPr>
      </w:pPr>
      <w:del w:id="6593"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6594" w:author="VOYER Raphael" w:date="2021-06-16T11:15:00Z"/>
        </w:rPr>
      </w:pPr>
      <w:bookmarkStart w:id="6595" w:name="_Toc381025826"/>
      <w:del w:id="6596" w:author="VOYER Raphael" w:date="2021-06-16T11:15:00Z">
        <w:r w:rsidDel="001111A8">
          <w:delText>Task Dependency Tree</w:delText>
        </w:r>
        <w:bookmarkEnd w:id="6595"/>
      </w:del>
    </w:p>
    <w:p w14:paraId="38A9AEF4" w14:textId="77777777" w:rsidR="00F85848" w:rsidDel="001111A8" w:rsidRDefault="00F85848" w:rsidP="0073656B">
      <w:pPr>
        <w:rPr>
          <w:del w:id="6597" w:author="VOYER Raphael" w:date="2021-06-16T11:15:00Z"/>
        </w:rPr>
      </w:pPr>
      <w:del w:id="6598"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6599" w:author="VOYER Raphael" w:date="2021-06-16T11:15:00Z"/>
        </w:rPr>
      </w:pPr>
      <w:del w:id="6600"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6601" w:author="VOYER Raphael" w:date="2021-06-16T11:15:00Z"/>
        </w:rPr>
      </w:pPr>
      <w:bookmarkStart w:id="6602" w:name="_Toc242248791"/>
      <w:bookmarkStart w:id="6603" w:name="_Toc381025827"/>
      <w:del w:id="6604" w:author="VOYER Raphael" w:date="2021-06-16T11:15:00Z">
        <w:r w:rsidDel="001111A8">
          <w:delText>System Details</w:delText>
        </w:r>
        <w:bookmarkEnd w:id="6602"/>
        <w:bookmarkEnd w:id="6603"/>
      </w:del>
    </w:p>
    <w:p w14:paraId="7C5EA82A" w14:textId="77777777" w:rsidR="00855336" w:rsidRPr="00ED3BE0" w:rsidDel="001111A8" w:rsidRDefault="00855336" w:rsidP="00855336">
      <w:pPr>
        <w:pStyle w:val="Titre3"/>
        <w:ind w:left="0" w:firstLine="0"/>
        <w:jc w:val="left"/>
        <w:rPr>
          <w:del w:id="6605" w:author="VOYER Raphael" w:date="2021-06-16T11:15:00Z"/>
        </w:rPr>
      </w:pPr>
      <w:bookmarkStart w:id="6606" w:name="_Toc242248794"/>
      <w:bookmarkStart w:id="6607" w:name="_Toc381025828"/>
      <w:del w:id="6608" w:author="VOYER Raphael" w:date="2021-06-16T11:15:00Z">
        <w:r w:rsidRPr="00ED3BE0" w:rsidDel="001111A8">
          <w:delText>System Interfaces</w:delText>
        </w:r>
        <w:bookmarkEnd w:id="6606"/>
        <w:bookmarkEnd w:id="6607"/>
      </w:del>
    </w:p>
    <w:p w14:paraId="5666600C" w14:textId="77777777" w:rsidR="00855336" w:rsidRPr="00135EF3" w:rsidDel="001111A8" w:rsidRDefault="00014FB3" w:rsidP="00622755">
      <w:pPr>
        <w:pStyle w:val="Titre4"/>
        <w:rPr>
          <w:del w:id="6609" w:author="VOYER Raphael" w:date="2021-06-16T11:15:00Z"/>
          <w:noProof/>
        </w:rPr>
      </w:pPr>
      <w:bookmarkStart w:id="6610" w:name="_Toc242248795"/>
      <w:del w:id="6611"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6612" w:author="VOYER Raphael" w:date="2021-06-16T11:15:00Z"/>
          <w:noProof/>
        </w:rPr>
      </w:pPr>
      <w:bookmarkStart w:id="6613" w:name="_Toc381025829"/>
      <w:bookmarkStart w:id="6614" w:name="_Toc424820419"/>
      <w:smartTag w:uri="urn:schemas-microsoft-com:office:smarttags" w:element="stockticker">
        <w:del w:id="6615" w:author="VOYER Raphael" w:date="2021-06-16T11:15:00Z">
          <w:r w:rsidRPr="00135EF3" w:rsidDel="001111A8">
            <w:rPr>
              <w:b/>
              <w:noProof/>
            </w:rPr>
            <w:delText>AOS</w:delText>
          </w:r>
        </w:del>
      </w:smartTag>
      <w:del w:id="6616"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6613"/>
        <w:bookmarkEnd w:id="6614"/>
      </w:del>
    </w:p>
    <w:p w14:paraId="290C9007" w14:textId="77777777" w:rsidR="00BB487C" w:rsidDel="001111A8" w:rsidRDefault="00BB487C" w:rsidP="00855336">
      <w:pPr>
        <w:pStyle w:val="Corpsdetexte"/>
        <w:rPr>
          <w:del w:id="6617" w:author="VOYER Raphael" w:date="2021-06-16T11:15:00Z"/>
          <w:noProof/>
        </w:rPr>
      </w:pPr>
      <w:del w:id="6618" w:author="VOYER Raphael" w:date="2021-06-16T11:15:00Z">
        <w:r w:rsidDel="001111A8">
          <w:rPr>
            <w:noProof/>
          </w:rPr>
          <w:delText>Cluster.</w:delText>
        </w:r>
      </w:del>
    </w:p>
    <w:p w14:paraId="61FE18DC" w14:textId="77777777" w:rsidR="00BB487C" w:rsidDel="001111A8" w:rsidRDefault="00BB487C" w:rsidP="00BB487C">
      <w:pPr>
        <w:pStyle w:val="Corpsdetexte"/>
        <w:rPr>
          <w:del w:id="6619" w:author="VOYER Raphael" w:date="2021-06-16T11:15:00Z"/>
          <w:noProof/>
        </w:rPr>
      </w:pPr>
      <w:smartTag w:uri="urn:schemas-microsoft-com:office:smarttags" w:element="stockticker">
        <w:del w:id="6620" w:author="VOYER Raphael" w:date="2021-06-16T11:15:00Z">
          <w:r w:rsidRPr="00135EF3" w:rsidDel="001111A8">
            <w:rPr>
              <w:b/>
              <w:noProof/>
            </w:rPr>
            <w:delText>AOS</w:delText>
          </w:r>
        </w:del>
      </w:smartTag>
      <w:del w:id="6621"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6622" w:author="VOYER Raphael" w:date="2021-06-16T11:15:00Z"/>
          <w:noProof/>
        </w:rPr>
      </w:pPr>
      <w:del w:id="6623"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6624" w:author="VOYER Raphael" w:date="2021-06-16T11:15:00Z"/>
          <w:noProof/>
        </w:rPr>
      </w:pPr>
      <w:del w:id="6625"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6626" w:author="VOYER Raphael" w:date="2021-06-16T11:15:00Z"/>
          <w:noProof/>
        </w:rPr>
      </w:pPr>
      <w:smartTag w:uri="urn:schemas-microsoft-com:office:smarttags" w:element="stockticker">
        <w:del w:id="6627" w:author="VOYER Raphael" w:date="2021-06-16T11:15:00Z">
          <w:r w:rsidRPr="00135EF3" w:rsidDel="001111A8">
            <w:rPr>
              <w:b/>
              <w:noProof/>
            </w:rPr>
            <w:delText>AOS</w:delText>
          </w:r>
        </w:del>
      </w:smartTag>
      <w:del w:id="6628"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6629" w:author="VOYER Raphael" w:date="2021-06-16T11:15:00Z"/>
          <w:noProof/>
        </w:rPr>
      </w:pPr>
      <w:del w:id="6630"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6631" w:author="VOYER Raphael" w:date="2021-06-16T11:15:00Z"/>
          <w:noProof/>
        </w:rPr>
      </w:pPr>
      <w:del w:id="6632"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6633" w:author="VOYER Raphael" w:date="2021-06-16T11:15:00Z"/>
          <w:noProof/>
        </w:rPr>
      </w:pPr>
      <w:smartTag w:uri="urn:schemas-microsoft-com:office:smarttags" w:element="stockticker">
        <w:del w:id="6634" w:author="VOYER Raphael" w:date="2021-06-16T11:15:00Z">
          <w:r w:rsidRPr="00135EF3" w:rsidDel="001111A8">
            <w:rPr>
              <w:b/>
              <w:noProof/>
            </w:rPr>
            <w:delText>AOS</w:delText>
          </w:r>
        </w:del>
      </w:smartTag>
      <w:del w:id="6635"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6636" w:author="VOYER Raphael" w:date="2021-06-16T11:15:00Z"/>
          <w:noProof/>
        </w:rPr>
      </w:pPr>
      <w:del w:id="6637"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6638" w:author="VOYER Raphael" w:date="2021-06-16T11:15:00Z"/>
          <w:noProof/>
        </w:rPr>
      </w:pPr>
      <w:del w:id="6639"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6640" w:author="VOYER Raphael" w:date="2021-06-16T11:15:00Z"/>
          <w:noProof/>
        </w:rPr>
      </w:pPr>
      <w:del w:id="6641"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6642" w:author="VOYER Raphael" w:date="2021-06-16T11:15:00Z"/>
          <w:noProof/>
        </w:rPr>
      </w:pPr>
      <w:bookmarkStart w:id="6643" w:name="_Toc381025830"/>
      <w:bookmarkStart w:id="6644" w:name="_Toc424820420"/>
      <w:smartTag w:uri="urn:schemas-microsoft-com:office:smarttags" w:element="stockticker">
        <w:del w:id="6645" w:author="VOYER Raphael" w:date="2021-06-16T11:15:00Z">
          <w:r w:rsidRPr="00135EF3" w:rsidDel="001111A8">
            <w:rPr>
              <w:b/>
              <w:noProof/>
            </w:rPr>
            <w:delText>AOS</w:delText>
          </w:r>
        </w:del>
      </w:smartTag>
      <w:del w:id="6646"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6643"/>
        <w:bookmarkEnd w:id="6644"/>
      </w:del>
    </w:p>
    <w:p w14:paraId="2B5B144F" w14:textId="77777777" w:rsidR="00C0653D" w:rsidDel="001111A8" w:rsidRDefault="00C0653D" w:rsidP="00A43856">
      <w:pPr>
        <w:rPr>
          <w:del w:id="6647" w:author="VOYER Raphael" w:date="2021-06-16T11:15:00Z"/>
          <w:noProof/>
        </w:rPr>
      </w:pPr>
      <w:del w:id="6648"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6649" w:author="VOYER Raphael" w:date="2021-06-16T11:15:00Z"/>
          <w:noProof/>
        </w:rPr>
      </w:pPr>
      <w:del w:id="6650"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6651" w:author="VOYER Raphael" w:date="2021-06-16T11:15:00Z"/>
          <w:b/>
          <w:noProof/>
        </w:rPr>
      </w:pPr>
    </w:p>
    <w:p w14:paraId="167141D7" w14:textId="77777777" w:rsidR="00040756" w:rsidDel="001111A8" w:rsidRDefault="00040756" w:rsidP="00622755">
      <w:pPr>
        <w:outlineLvl w:val="0"/>
        <w:rPr>
          <w:del w:id="6652" w:author="VOYER Raphael" w:date="2021-06-16T11:15:00Z"/>
          <w:noProof/>
        </w:rPr>
      </w:pPr>
      <w:bookmarkStart w:id="6653" w:name="_Toc381025831"/>
      <w:bookmarkStart w:id="6654" w:name="_Toc424820421"/>
      <w:smartTag w:uri="urn:schemas-microsoft-com:office:smarttags" w:element="stockticker">
        <w:del w:id="6655" w:author="VOYER Raphael" w:date="2021-06-16T11:15:00Z">
          <w:r w:rsidRPr="00135EF3" w:rsidDel="001111A8">
            <w:rPr>
              <w:b/>
              <w:noProof/>
            </w:rPr>
            <w:delText>AOS</w:delText>
          </w:r>
        </w:del>
      </w:smartTag>
      <w:del w:id="6656"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6653"/>
        <w:bookmarkEnd w:id="6654"/>
      </w:del>
    </w:p>
    <w:p w14:paraId="11F78896" w14:textId="77777777" w:rsidR="00040756" w:rsidDel="001111A8" w:rsidRDefault="00040756" w:rsidP="00A43856">
      <w:pPr>
        <w:rPr>
          <w:del w:id="6657" w:author="VOYER Raphael" w:date="2021-06-16T11:15:00Z"/>
          <w:noProof/>
        </w:rPr>
      </w:pPr>
      <w:del w:id="6658"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6659" w:author="VOYER Raphael" w:date="2021-06-16T11:15:00Z"/>
          <w:noProof/>
        </w:rPr>
      </w:pPr>
    </w:p>
    <w:p w14:paraId="012FCADE" w14:textId="77777777" w:rsidR="00855336" w:rsidRPr="00135EF3" w:rsidDel="001111A8" w:rsidRDefault="00014FB3" w:rsidP="00622755">
      <w:pPr>
        <w:pStyle w:val="Titre4"/>
        <w:rPr>
          <w:del w:id="6660" w:author="VOYER Raphael" w:date="2021-06-16T11:15:00Z"/>
          <w:noProof/>
        </w:rPr>
      </w:pPr>
      <w:del w:id="6661"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6662" w:author="VOYER Raphael" w:date="2021-06-16T11:15:00Z"/>
          <w:noProof/>
        </w:rPr>
      </w:pPr>
      <w:smartTag w:uri="urn:schemas-microsoft-com:office:smarttags" w:element="stockticker">
        <w:del w:id="6663" w:author="VOYER Raphael" w:date="2021-06-16T11:15:00Z">
          <w:r w:rsidRPr="00135EF3" w:rsidDel="001111A8">
            <w:rPr>
              <w:b/>
              <w:noProof/>
            </w:rPr>
            <w:delText>AOS</w:delText>
          </w:r>
        </w:del>
      </w:smartTag>
      <w:del w:id="6664"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6665" w:author="VOYER Raphael" w:date="2021-06-16T11:15:00Z"/>
          <w:noProof/>
        </w:rPr>
      </w:pPr>
      <w:del w:id="6666"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6667" w:author="VOYER Raphael" w:date="2021-06-16T11:15:00Z"/>
          <w:noProof/>
        </w:rPr>
      </w:pPr>
      <w:smartTag w:uri="urn:schemas-microsoft-com:office:smarttags" w:element="stockticker">
        <w:del w:id="6668" w:author="VOYER Raphael" w:date="2021-06-16T11:15:00Z">
          <w:r w:rsidRPr="001D267D" w:rsidDel="001111A8">
            <w:rPr>
              <w:b/>
              <w:noProof/>
            </w:rPr>
            <w:delText>AOS</w:delText>
          </w:r>
        </w:del>
      </w:smartTag>
      <w:del w:id="6669"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6670" w:author="VOYER Raphael" w:date="2021-06-16T11:15:00Z"/>
          <w:noProof/>
        </w:rPr>
      </w:pPr>
      <w:del w:id="6671"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6672" w:author="VOYER Raphael" w:date="2021-06-16T11:15:00Z"/>
          <w:noProof/>
        </w:rPr>
      </w:pPr>
      <w:del w:id="6673"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6674" w:author="VOYER Raphael" w:date="2021-06-16T11:15:00Z"/>
          <w:noProof/>
        </w:rPr>
      </w:pPr>
      <w:smartTag w:uri="urn:schemas-microsoft-com:office:smarttags" w:element="stockticker">
        <w:del w:id="6675" w:author="VOYER Raphael" w:date="2021-06-16T11:15:00Z">
          <w:r w:rsidRPr="00135EF3" w:rsidDel="001111A8">
            <w:rPr>
              <w:b/>
              <w:noProof/>
            </w:rPr>
            <w:delText>AOS</w:delText>
          </w:r>
        </w:del>
      </w:smartTag>
      <w:del w:id="6676"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6677" w:author="VOYER Raphael" w:date="2021-06-16T11:15:00Z"/>
          <w:noProof/>
        </w:rPr>
      </w:pPr>
      <w:smartTag w:uri="urn:schemas-microsoft-com:office:smarttags" w:element="stockticker">
        <w:del w:id="6678" w:author="VOYER Raphael" w:date="2021-06-16T11:15:00Z">
          <w:r w:rsidRPr="00135EF3" w:rsidDel="001111A8">
            <w:rPr>
              <w:b/>
              <w:noProof/>
            </w:rPr>
            <w:delText>AOS</w:delText>
          </w:r>
        </w:del>
      </w:smartTag>
      <w:del w:id="6679"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6680" w:author="VOYER Raphael" w:date="2021-06-16T11:15:00Z"/>
          <w:noProof/>
        </w:rPr>
      </w:pPr>
      <w:smartTag w:uri="urn:schemas-microsoft-com:office:smarttags" w:element="stockticker">
        <w:del w:id="6681" w:author="VOYER Raphael" w:date="2021-06-16T11:15:00Z">
          <w:r w:rsidRPr="00135EF3" w:rsidDel="001111A8">
            <w:rPr>
              <w:b/>
              <w:noProof/>
            </w:rPr>
            <w:delText>AOS</w:delText>
          </w:r>
        </w:del>
      </w:smartTag>
      <w:del w:id="6682"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6683" w:author="VOYER Raphael" w:date="2021-06-16T11:15:00Z"/>
          <w:noProof/>
        </w:rPr>
      </w:pPr>
      <w:del w:id="6684"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6685" w:author="VOYER Raphael" w:date="2021-06-16T11:15:00Z"/>
        </w:rPr>
      </w:pPr>
      <w:smartTag w:uri="urn:schemas-microsoft-com:office:smarttags" w:element="stockticker">
        <w:del w:id="6686" w:author="VOYER Raphael" w:date="2021-06-16T11:15:00Z">
          <w:r w:rsidRPr="00135EF3" w:rsidDel="001111A8">
            <w:rPr>
              <w:b/>
              <w:noProof/>
            </w:rPr>
            <w:delText>AOS</w:delText>
          </w:r>
        </w:del>
      </w:smartTag>
      <w:del w:id="6687"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6688" w:author="VOYER Raphael" w:date="2021-06-16T11:15:00Z"/>
        </w:rPr>
      </w:pPr>
    </w:p>
    <w:p w14:paraId="5FF66BB0" w14:textId="77777777" w:rsidR="00855336" w:rsidRPr="003A72A5" w:rsidDel="001111A8" w:rsidRDefault="00014FB3" w:rsidP="00622755">
      <w:pPr>
        <w:pStyle w:val="Corpsdetexte"/>
        <w:outlineLvl w:val="0"/>
        <w:rPr>
          <w:del w:id="6689" w:author="VOYER Raphael" w:date="2021-06-16T11:15:00Z"/>
          <w:b/>
          <w:noProof/>
        </w:rPr>
      </w:pPr>
      <w:bookmarkStart w:id="6690" w:name="_Toc381025832"/>
      <w:bookmarkStart w:id="6691" w:name="_Toc424820422"/>
      <w:del w:id="6692"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6690"/>
        <w:bookmarkEnd w:id="6691"/>
      </w:del>
    </w:p>
    <w:p w14:paraId="0B8E231F" w14:textId="77777777" w:rsidR="00855336" w:rsidDel="001111A8" w:rsidRDefault="00855336" w:rsidP="00855336">
      <w:pPr>
        <w:pStyle w:val="Corpsdetexte"/>
        <w:rPr>
          <w:del w:id="6693" w:author="VOYER Raphael" w:date="2021-06-16T11:15:00Z"/>
          <w:noProof/>
        </w:rPr>
      </w:pPr>
      <w:smartTag w:uri="urn:schemas-microsoft-com:office:smarttags" w:element="stockticker">
        <w:del w:id="6694" w:author="VOYER Raphael" w:date="2021-06-16T11:15:00Z">
          <w:r w:rsidRPr="00135EF3" w:rsidDel="001111A8">
            <w:rPr>
              <w:b/>
              <w:noProof/>
            </w:rPr>
            <w:delText>AOS</w:delText>
          </w:r>
        </w:del>
      </w:smartTag>
      <w:del w:id="6695"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6696" w:author="VOYER Raphael" w:date="2021-06-16T11:15:00Z"/>
          <w:noProof/>
        </w:rPr>
      </w:pPr>
      <w:smartTag w:uri="urn:schemas-microsoft-com:office:smarttags" w:element="stockticker">
        <w:del w:id="6697" w:author="VOYER Raphael" w:date="2021-06-16T11:15:00Z">
          <w:r w:rsidRPr="00135EF3" w:rsidDel="001111A8">
            <w:rPr>
              <w:b/>
              <w:noProof/>
            </w:rPr>
            <w:delText>AOS</w:delText>
          </w:r>
        </w:del>
      </w:smartTag>
      <w:del w:id="6698"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6699" w:author="VOYER Raphael" w:date="2021-06-16T11:15:00Z"/>
          <w:noProof/>
        </w:rPr>
      </w:pPr>
      <w:del w:id="6700"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6701" w:author="VOYER Raphael" w:date="2021-06-16T11:15:00Z"/>
          <w:noProof/>
        </w:rPr>
      </w:pPr>
      <w:smartTag w:uri="urn:schemas-microsoft-com:office:smarttags" w:element="stockticker">
        <w:del w:id="6702" w:author="VOYER Raphael" w:date="2021-06-16T11:15:00Z">
          <w:r w:rsidRPr="00135EF3" w:rsidDel="001111A8">
            <w:rPr>
              <w:b/>
              <w:noProof/>
            </w:rPr>
            <w:delText>AOS</w:delText>
          </w:r>
        </w:del>
      </w:smartTag>
      <w:del w:id="6703"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6704" w:author="VOYER Raphael" w:date="2021-06-16T11:15:00Z"/>
          <w:noProof/>
        </w:rPr>
      </w:pPr>
      <w:del w:id="6705"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6706" w:author="VOYER Raphael" w:date="2021-06-16T11:15:00Z"/>
          <w:noProof/>
        </w:rPr>
      </w:pPr>
      <w:del w:id="6707"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6708" w:author="VOYER Raphael" w:date="2021-06-16T11:15:00Z"/>
          <w:noProof/>
        </w:rPr>
      </w:pPr>
      <w:smartTag w:uri="urn:schemas-microsoft-com:office:smarttags" w:element="stockticker">
        <w:del w:id="6709" w:author="VOYER Raphael" w:date="2021-06-16T11:15:00Z">
          <w:r w:rsidRPr="00135EF3" w:rsidDel="001111A8">
            <w:rPr>
              <w:b/>
              <w:noProof/>
            </w:rPr>
            <w:delText>AOS</w:delText>
          </w:r>
        </w:del>
      </w:smartTag>
      <w:del w:id="6710"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6711" w:author="VOYER Raphael" w:date="2021-06-16T11:15:00Z"/>
          <w:noProof/>
        </w:rPr>
      </w:pPr>
      <w:del w:id="6712"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6713" w:author="VOYER Raphael" w:date="2021-06-16T11:15:00Z"/>
          <w:noProof/>
        </w:rPr>
      </w:pPr>
      <w:smartTag w:uri="urn:schemas-microsoft-com:office:smarttags" w:element="stockticker">
        <w:del w:id="6714" w:author="VOYER Raphael" w:date="2021-06-16T11:15:00Z">
          <w:r w:rsidRPr="00135EF3" w:rsidDel="001111A8">
            <w:rPr>
              <w:b/>
              <w:noProof/>
            </w:rPr>
            <w:delText>AOS</w:delText>
          </w:r>
        </w:del>
      </w:smartTag>
      <w:del w:id="6715"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6716" w:author="VOYER Raphael" w:date="2021-06-16T11:15:00Z"/>
          <w:noProof/>
        </w:rPr>
      </w:pPr>
    </w:p>
    <w:p w14:paraId="1446544F" w14:textId="77777777" w:rsidR="00855336" w:rsidDel="001111A8" w:rsidRDefault="00855336" w:rsidP="00855336">
      <w:pPr>
        <w:pStyle w:val="Titre3"/>
        <w:ind w:left="0" w:firstLine="0"/>
        <w:jc w:val="left"/>
        <w:rPr>
          <w:del w:id="6717" w:author="VOYER Raphael" w:date="2021-06-16T11:15:00Z"/>
        </w:rPr>
      </w:pPr>
      <w:bookmarkStart w:id="6718" w:name="_Toc381025833"/>
      <w:smartTag w:uri="urn:schemas-microsoft-com:office:smarttags" w:element="stockticker">
        <w:del w:id="6719" w:author="VOYER Raphael" w:date="2021-06-16T11:15:00Z">
          <w:r w:rsidDel="001111A8">
            <w:delText>CMM</w:delText>
          </w:r>
        </w:del>
      </w:smartTag>
      <w:del w:id="6720" w:author="VOYER Raphael" w:date="2021-06-16T11:15:00Z">
        <w:r w:rsidDel="001111A8">
          <w:delText xml:space="preserve"> Data Structures Involved</w:delText>
        </w:r>
        <w:bookmarkEnd w:id="6610"/>
        <w:bookmarkEnd w:id="6718"/>
      </w:del>
    </w:p>
    <w:p w14:paraId="691D12F8" w14:textId="77777777" w:rsidR="00610540" w:rsidRPr="0042000F" w:rsidDel="001111A8" w:rsidRDefault="00610540" w:rsidP="00610540">
      <w:pPr>
        <w:pStyle w:val="Corpsdetexte"/>
        <w:rPr>
          <w:del w:id="6721" w:author="VOYER Raphael" w:date="2021-06-16T11:15:00Z"/>
        </w:rPr>
      </w:pPr>
      <w:del w:id="6722"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6723" w:author="VOYER Raphael" w:date="2021-06-16T11:15:00Z"/>
        </w:rPr>
      </w:pPr>
    </w:p>
    <w:p w14:paraId="57496035" w14:textId="77777777" w:rsidR="00182327" w:rsidDel="001111A8" w:rsidRDefault="00182327" w:rsidP="00610540">
      <w:pPr>
        <w:pStyle w:val="tablesourcecode"/>
        <w:rPr>
          <w:del w:id="6724" w:author="VOYER Raphael" w:date="2021-06-16T11:15:00Z"/>
        </w:rPr>
      </w:pPr>
      <w:del w:id="6725" w:author="VOYER Raphael" w:date="2021-06-16T11:15:00Z">
        <w:r w:rsidDel="001111A8">
          <w:delText>/* Cluster Database */</w:delText>
        </w:r>
      </w:del>
    </w:p>
    <w:p w14:paraId="34FCB775" w14:textId="77777777" w:rsidR="00610540" w:rsidDel="001111A8" w:rsidRDefault="00610540" w:rsidP="00610540">
      <w:pPr>
        <w:pStyle w:val="tablesourcecode"/>
        <w:rPr>
          <w:del w:id="6726" w:author="VOYER Raphael" w:date="2021-06-16T11:15:00Z"/>
        </w:rPr>
      </w:pPr>
      <w:del w:id="6727" w:author="VOYER Raphael" w:date="2021-06-16T11:15:00Z">
        <w:r w:rsidDel="001111A8">
          <w:delText>typedef struct {</w:delText>
        </w:r>
      </w:del>
    </w:p>
    <w:p w14:paraId="5E16D40D" w14:textId="77777777" w:rsidR="00610540" w:rsidDel="001111A8" w:rsidRDefault="00610540" w:rsidP="00610540">
      <w:pPr>
        <w:pStyle w:val="tablesourcecode"/>
        <w:rPr>
          <w:del w:id="6728" w:author="VOYER Raphael" w:date="2021-06-16T11:15:00Z"/>
        </w:rPr>
      </w:pPr>
      <w:del w:id="6729"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6730" w:author="VOYER Raphael" w:date="2021-06-16T11:15:00Z"/>
        </w:rPr>
      </w:pPr>
    </w:p>
    <w:p w14:paraId="09BF0487" w14:textId="77777777" w:rsidR="00610540" w:rsidRPr="00610540" w:rsidDel="001111A8" w:rsidRDefault="00610540" w:rsidP="00610540">
      <w:pPr>
        <w:pStyle w:val="tablesourcecode"/>
        <w:rPr>
          <w:del w:id="6731" w:author="VOYER Raphael" w:date="2021-06-16T11:15:00Z"/>
        </w:rPr>
      </w:pPr>
      <w:del w:id="6732"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6733" w:author="VOYER Raphael" w:date="2021-06-16T11:15:00Z"/>
        </w:rPr>
      </w:pPr>
    </w:p>
    <w:p w14:paraId="052519CA" w14:textId="77777777" w:rsidR="00610540" w:rsidDel="001111A8" w:rsidRDefault="00610540" w:rsidP="00610540">
      <w:pPr>
        <w:pStyle w:val="tablesourcecode"/>
        <w:rPr>
          <w:del w:id="6734" w:author="VOYER Raphael" w:date="2021-06-16T11:15:00Z"/>
        </w:rPr>
      </w:pPr>
      <w:del w:id="6735"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6736" w:author="VOYER Raphael" w:date="2021-06-16T11:15:00Z"/>
        </w:rPr>
      </w:pPr>
      <w:del w:id="6737"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6738" w:author="VOYER Raphael" w:date="2021-06-16T11:15:00Z"/>
        </w:rPr>
      </w:pPr>
      <w:del w:id="6739"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6740" w:author="VOYER Raphael" w:date="2021-06-16T11:15:00Z"/>
        </w:rPr>
      </w:pPr>
      <w:del w:id="6741"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6742" w:author="VOYER Raphael" w:date="2021-06-16T11:15:00Z"/>
        </w:rPr>
      </w:pPr>
    </w:p>
    <w:p w14:paraId="61E523C8" w14:textId="77777777" w:rsidR="00610540" w:rsidRPr="00CD74ED" w:rsidDel="001111A8" w:rsidRDefault="00534A44" w:rsidP="00610540">
      <w:pPr>
        <w:pStyle w:val="tablesourcecode"/>
        <w:rPr>
          <w:del w:id="6743" w:author="VOYER Raphael" w:date="2021-06-16T11:15:00Z"/>
        </w:rPr>
      </w:pPr>
      <w:del w:id="6744"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6745" w:author="VOYER Raphael" w:date="2021-06-16T11:15:00Z"/>
        </w:rPr>
      </w:pPr>
    </w:p>
    <w:p w14:paraId="7E9025A5" w14:textId="77777777" w:rsidR="00182327" w:rsidRPr="00CD74ED" w:rsidDel="001111A8" w:rsidRDefault="00534A44" w:rsidP="00610540">
      <w:pPr>
        <w:pStyle w:val="tablesourcecode"/>
        <w:rPr>
          <w:del w:id="6746" w:author="VOYER Raphael" w:date="2021-06-16T11:15:00Z"/>
        </w:rPr>
      </w:pPr>
      <w:del w:id="6747"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6748" w:author="VOYER Raphael" w:date="2021-06-16T11:15:00Z"/>
        </w:rPr>
      </w:pPr>
      <w:del w:id="6749"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6750" w:author="VOYER Raphael" w:date="2021-06-16T11:15:00Z"/>
        </w:rPr>
      </w:pPr>
    </w:p>
    <w:p w14:paraId="22E7616D" w14:textId="77777777" w:rsidR="00944134" w:rsidDel="001111A8" w:rsidRDefault="00534A44" w:rsidP="00610540">
      <w:pPr>
        <w:pStyle w:val="tablesourcecode"/>
        <w:rPr>
          <w:del w:id="6751" w:author="VOYER Raphael" w:date="2021-06-16T11:15:00Z"/>
        </w:rPr>
      </w:pPr>
      <w:del w:id="6752"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6753" w:author="VOYER Raphael" w:date="2021-06-16T11:15:00Z"/>
        </w:rPr>
      </w:pPr>
      <w:del w:id="6754"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6755" w:author="VOYER Raphael" w:date="2021-06-16T11:15:00Z"/>
        </w:rPr>
      </w:pPr>
      <w:del w:id="6756" w:author="VOYER Raphael" w:date="2021-06-16T11:15:00Z">
        <w:r w:rsidDel="001111A8">
          <w:delText xml:space="preserve">    </w:delText>
        </w:r>
      </w:del>
    </w:p>
    <w:p w14:paraId="04CFC74D" w14:textId="77777777" w:rsidR="00610540" w:rsidDel="001111A8" w:rsidRDefault="00610540" w:rsidP="00610540">
      <w:pPr>
        <w:pStyle w:val="tablesourcecode"/>
        <w:rPr>
          <w:del w:id="6757" w:author="VOYER Raphael" w:date="2021-06-16T11:15:00Z"/>
        </w:rPr>
      </w:pPr>
      <w:del w:id="6758"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6759" w:author="VOYER Raphael" w:date="2021-06-16T11:15:00Z"/>
        </w:rPr>
      </w:pPr>
      <w:del w:id="6760"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6761" w:author="VOYER Raphael" w:date="2021-06-16T11:15:00Z"/>
        </w:rPr>
      </w:pPr>
      <w:del w:id="6762"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6763" w:author="VOYER Raphael" w:date="2021-06-16T11:15:00Z"/>
        </w:rPr>
      </w:pPr>
      <w:del w:id="6764"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6765" w:author="VOYER Raphael" w:date="2021-06-16T11:15:00Z"/>
        </w:rPr>
      </w:pPr>
    </w:p>
    <w:p w14:paraId="6DC6DDA9" w14:textId="77777777" w:rsidR="00610540" w:rsidDel="001111A8" w:rsidRDefault="00610540" w:rsidP="00610540">
      <w:pPr>
        <w:pStyle w:val="tablesourcecode"/>
        <w:rPr>
          <w:del w:id="6766" w:author="VOYER Raphael" w:date="2021-06-16T11:15:00Z"/>
        </w:rPr>
      </w:pPr>
      <w:del w:id="6767" w:author="VOYER Raphael" w:date="2021-06-16T11:15:00Z">
        <w:r w:rsidDel="001111A8">
          <w:delText>} cluster_info_t;</w:delText>
        </w:r>
      </w:del>
    </w:p>
    <w:p w14:paraId="01327E08" w14:textId="77777777" w:rsidR="00944134" w:rsidDel="001111A8" w:rsidRDefault="00944134" w:rsidP="00610540">
      <w:pPr>
        <w:pStyle w:val="tablesourcecode"/>
        <w:rPr>
          <w:del w:id="6768" w:author="VOYER Raphael" w:date="2021-06-16T11:15:00Z"/>
        </w:rPr>
      </w:pPr>
    </w:p>
    <w:p w14:paraId="0919A019" w14:textId="77777777" w:rsidR="00182327" w:rsidDel="001111A8" w:rsidRDefault="00944134" w:rsidP="00944134">
      <w:pPr>
        <w:pStyle w:val="tablesourcecode"/>
        <w:rPr>
          <w:del w:id="6769" w:author="VOYER Raphael" w:date="2021-06-16T11:15:00Z"/>
        </w:rPr>
      </w:pPr>
      <w:del w:id="6770" w:author="VOYER Raphael" w:date="2021-06-16T11:15:00Z">
        <w:r w:rsidDel="001111A8">
          <w:delText xml:space="preserve">  </w:delText>
        </w:r>
      </w:del>
    </w:p>
    <w:p w14:paraId="371F927C" w14:textId="77777777" w:rsidR="00182327" w:rsidDel="001111A8" w:rsidRDefault="00182327" w:rsidP="00944134">
      <w:pPr>
        <w:pStyle w:val="tablesourcecode"/>
        <w:rPr>
          <w:del w:id="6771" w:author="VOYER Raphael" w:date="2021-06-16T11:15:00Z"/>
        </w:rPr>
      </w:pPr>
    </w:p>
    <w:p w14:paraId="51437540" w14:textId="77777777" w:rsidR="00944134" w:rsidDel="001111A8" w:rsidRDefault="00944134" w:rsidP="00944134">
      <w:pPr>
        <w:pStyle w:val="tablesourcecode"/>
        <w:rPr>
          <w:del w:id="6772" w:author="VOYER Raphael" w:date="2021-06-16T11:15:00Z"/>
        </w:rPr>
      </w:pPr>
      <w:del w:id="6773"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6774" w:author="VOYER Raphael" w:date="2021-06-16T11:15:00Z"/>
        </w:rPr>
      </w:pPr>
      <w:del w:id="6775" w:author="VOYER Raphael" w:date="2021-06-16T11:15:00Z">
        <w:r w:rsidDel="001111A8">
          <w:delText xml:space="preserve">    </w:delText>
        </w:r>
      </w:del>
    </w:p>
    <w:p w14:paraId="30156E58" w14:textId="77777777" w:rsidR="00944134" w:rsidDel="001111A8" w:rsidRDefault="00182327" w:rsidP="00610540">
      <w:pPr>
        <w:pStyle w:val="tablesourcecode"/>
        <w:rPr>
          <w:del w:id="6776" w:author="VOYER Raphael" w:date="2021-06-16T11:15:00Z"/>
        </w:rPr>
      </w:pPr>
      <w:del w:id="6777"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6778" w:author="VOYER Raphael" w:date="2021-06-16T11:15:00Z"/>
        </w:rPr>
      </w:pPr>
    </w:p>
    <w:p w14:paraId="741AAFB9" w14:textId="77777777" w:rsidR="00182327" w:rsidDel="001111A8" w:rsidRDefault="00182327" w:rsidP="00610540">
      <w:pPr>
        <w:pStyle w:val="tablesourcecode"/>
        <w:rPr>
          <w:del w:id="6779" w:author="VOYER Raphael" w:date="2021-06-16T11:15:00Z"/>
        </w:rPr>
      </w:pPr>
    </w:p>
    <w:p w14:paraId="3ED451E1" w14:textId="77777777" w:rsidR="00182327" w:rsidDel="001111A8" w:rsidRDefault="00182327" w:rsidP="00610540">
      <w:pPr>
        <w:pStyle w:val="tablesourcecode"/>
        <w:rPr>
          <w:del w:id="6780" w:author="VOYER Raphael" w:date="2021-06-16T11:15:00Z"/>
        </w:rPr>
      </w:pPr>
    </w:p>
    <w:p w14:paraId="7256005F" w14:textId="77777777" w:rsidR="003437B0" w:rsidDel="001111A8" w:rsidRDefault="00182327" w:rsidP="00610540">
      <w:pPr>
        <w:pStyle w:val="tablesourcecode"/>
        <w:rPr>
          <w:del w:id="6781" w:author="VOYER Raphael" w:date="2021-06-16T11:15:00Z"/>
        </w:rPr>
      </w:pPr>
      <w:del w:id="6782" w:author="VOYER Raphael" w:date="2021-06-16T11:15:00Z">
        <w:r w:rsidDel="001111A8">
          <w:delText>/* L2 cluster */</w:delText>
        </w:r>
      </w:del>
    </w:p>
    <w:p w14:paraId="68594255" w14:textId="77777777" w:rsidR="003437B0" w:rsidDel="001111A8" w:rsidRDefault="003437B0" w:rsidP="003437B0">
      <w:pPr>
        <w:pStyle w:val="tablesourcecode"/>
        <w:rPr>
          <w:del w:id="6783" w:author="VOYER Raphael" w:date="2021-06-16T11:15:00Z"/>
        </w:rPr>
      </w:pPr>
      <w:del w:id="6784" w:author="VOYER Raphael" w:date="2021-06-16T11:15:00Z">
        <w:r w:rsidDel="001111A8">
          <w:delText>typedef struct {</w:delText>
        </w:r>
      </w:del>
    </w:p>
    <w:p w14:paraId="4352A09A" w14:textId="77777777" w:rsidR="003437B0" w:rsidRPr="005A0C5D" w:rsidDel="001111A8" w:rsidRDefault="003437B0" w:rsidP="003437B0">
      <w:pPr>
        <w:pStyle w:val="tablesourcecode"/>
        <w:rPr>
          <w:del w:id="6785" w:author="VOYER Raphael" w:date="2021-06-16T11:15:00Z"/>
        </w:rPr>
      </w:pPr>
      <w:del w:id="6786"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6787" w:author="VOYER Raphael" w:date="2021-06-16T11:15:00Z"/>
        </w:rPr>
      </w:pPr>
      <w:del w:id="6788"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6789" w:author="VOYER Raphael" w:date="2021-06-16T11:15:00Z"/>
        </w:rPr>
      </w:pPr>
      <w:del w:id="6790"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6791" w:author="VOYER Raphael" w:date="2021-06-16T11:15:00Z"/>
        </w:rPr>
      </w:pPr>
      <w:del w:id="6792"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6793" w:author="VOYER Raphael" w:date="2021-06-16T11:15:00Z"/>
        </w:rPr>
      </w:pPr>
      <w:del w:id="6794"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6795" w:author="VOYER Raphael" w:date="2021-06-16T11:15:00Z"/>
          <w:rPrChange w:id="6796" w:author="VOYER Raphael" w:date="2021-07-07T15:02:00Z">
            <w:rPr>
              <w:del w:id="6797" w:author="VOYER Raphael" w:date="2021-06-16T11:15:00Z"/>
              <w:lang w:val="fr-FR"/>
            </w:rPr>
          </w:rPrChange>
        </w:rPr>
      </w:pPr>
      <w:del w:id="6798" w:author="VOYER Raphael" w:date="2021-06-16T11:15:00Z">
        <w:r w:rsidRPr="005A0C5D" w:rsidDel="001111A8">
          <w:delText xml:space="preserve">    </w:delText>
        </w:r>
        <w:r w:rsidRPr="005F7361" w:rsidDel="001111A8">
          <w:rPr>
            <w:rPrChange w:id="6799"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6800" w:author="VOYER Raphael" w:date="2021-06-16T11:15:00Z"/>
          <w:rPrChange w:id="6801" w:author="VOYER Raphael" w:date="2021-07-07T15:02:00Z">
            <w:rPr>
              <w:del w:id="6802" w:author="VOYER Raphael" w:date="2021-06-16T11:15:00Z"/>
              <w:lang w:val="fr-FR"/>
            </w:rPr>
          </w:rPrChange>
        </w:rPr>
      </w:pPr>
    </w:p>
    <w:p w14:paraId="575FC7F0" w14:textId="77777777" w:rsidR="00D81D73" w:rsidRPr="005F7361" w:rsidDel="001111A8" w:rsidRDefault="00D81D73" w:rsidP="003437B0">
      <w:pPr>
        <w:pStyle w:val="tablesourcecode"/>
        <w:rPr>
          <w:del w:id="6803" w:author="VOYER Raphael" w:date="2021-06-16T11:15:00Z"/>
          <w:rPrChange w:id="6804" w:author="VOYER Raphael" w:date="2021-07-07T15:02:00Z">
            <w:rPr>
              <w:del w:id="6805" w:author="VOYER Raphael" w:date="2021-06-16T11:15:00Z"/>
              <w:lang w:val="fr-FR"/>
            </w:rPr>
          </w:rPrChange>
        </w:rPr>
      </w:pPr>
    </w:p>
    <w:p w14:paraId="10862911" w14:textId="77777777" w:rsidR="00182327" w:rsidRPr="005F7361" w:rsidDel="001111A8" w:rsidRDefault="00182327" w:rsidP="003437B0">
      <w:pPr>
        <w:pStyle w:val="tablesourcecode"/>
        <w:rPr>
          <w:del w:id="6806" w:author="VOYER Raphael" w:date="2021-06-16T11:15:00Z"/>
          <w:rPrChange w:id="6807" w:author="VOYER Raphael" w:date="2021-07-07T15:02:00Z">
            <w:rPr>
              <w:del w:id="6808" w:author="VOYER Raphael" w:date="2021-06-16T11:15:00Z"/>
              <w:lang w:val="fr-FR"/>
            </w:rPr>
          </w:rPrChange>
        </w:rPr>
      </w:pPr>
      <w:del w:id="6809" w:author="VOYER Raphael" w:date="2021-06-16T11:15:00Z">
        <w:r w:rsidRPr="005F7361" w:rsidDel="001111A8">
          <w:rPr>
            <w:rPrChange w:id="6810" w:author="VOYER Raphael" w:date="2021-07-07T15:02:00Z">
              <w:rPr>
                <w:lang w:val="fr-FR"/>
              </w:rPr>
            </w:rPrChange>
          </w:rPr>
          <w:delText>/* L3 cluster */</w:delText>
        </w:r>
      </w:del>
    </w:p>
    <w:p w14:paraId="05E233B7" w14:textId="77777777" w:rsidR="003437B0" w:rsidDel="001111A8" w:rsidRDefault="003437B0" w:rsidP="003437B0">
      <w:pPr>
        <w:pStyle w:val="tablesourcecode"/>
        <w:rPr>
          <w:del w:id="6811" w:author="VOYER Raphael" w:date="2021-06-16T11:15:00Z"/>
        </w:rPr>
      </w:pPr>
      <w:del w:id="6812" w:author="VOYER Raphael" w:date="2021-06-16T11:15:00Z">
        <w:r w:rsidDel="001111A8">
          <w:delText>typedef struct {</w:delText>
        </w:r>
      </w:del>
    </w:p>
    <w:p w14:paraId="51E6B258" w14:textId="77777777" w:rsidR="003437B0" w:rsidDel="001111A8" w:rsidRDefault="003437B0" w:rsidP="003437B0">
      <w:pPr>
        <w:pStyle w:val="tablesourcecode"/>
        <w:rPr>
          <w:del w:id="6813" w:author="VOYER Raphael" w:date="2021-06-16T11:15:00Z"/>
        </w:rPr>
      </w:pPr>
      <w:del w:id="6814"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6815" w:author="VOYER Raphael" w:date="2021-06-16T11:15:00Z"/>
        </w:rPr>
      </w:pPr>
      <w:del w:id="6816"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6817" w:author="VOYER Raphael" w:date="2021-06-16T11:15:00Z"/>
        </w:rPr>
      </w:pPr>
    </w:p>
    <w:p w14:paraId="2F5C8535" w14:textId="77777777" w:rsidR="00182327" w:rsidRPr="005F7361" w:rsidDel="001111A8" w:rsidRDefault="00182327" w:rsidP="00182327">
      <w:pPr>
        <w:pStyle w:val="tablesourcecode"/>
        <w:rPr>
          <w:del w:id="6818" w:author="VOYER Raphael" w:date="2021-06-16T11:15:00Z"/>
          <w:rPrChange w:id="6819" w:author="VOYER Raphael" w:date="2021-07-07T15:02:00Z">
            <w:rPr>
              <w:del w:id="6820" w:author="VOYER Raphael" w:date="2021-06-16T11:15:00Z"/>
              <w:lang w:val="it-IT"/>
            </w:rPr>
          </w:rPrChange>
        </w:rPr>
      </w:pPr>
      <w:del w:id="6821" w:author="VOYER Raphael" w:date="2021-06-16T11:15:00Z">
        <w:r w:rsidRPr="005A0C5D" w:rsidDel="001111A8">
          <w:delText xml:space="preserve">    </w:delText>
        </w:r>
        <w:r w:rsidR="00534A44" w:rsidRPr="005F7361" w:rsidDel="001111A8">
          <w:rPr>
            <w:rPrChange w:id="6822" w:author="VOYER Raphael" w:date="2021-07-07T15:02:00Z">
              <w:rPr>
                <w:lang w:val="it-IT"/>
              </w:rPr>
            </w:rPrChange>
          </w:rPr>
          <w:delText xml:space="preserve">#define </w:delText>
        </w:r>
        <w:r w:rsidRPr="005F7361" w:rsidDel="001111A8">
          <w:rPr>
            <w:rPrChange w:id="6823"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6824" w:author="VOYER Raphael" w:date="2021-06-16T11:15:00Z"/>
          <w:rPrChange w:id="6825" w:author="VOYER Raphael" w:date="2021-07-07T15:02:00Z">
            <w:rPr>
              <w:del w:id="6826" w:author="VOYER Raphael" w:date="2021-06-16T11:15:00Z"/>
              <w:lang w:val="it-IT"/>
            </w:rPr>
          </w:rPrChange>
        </w:rPr>
      </w:pPr>
      <w:del w:id="6827" w:author="VOYER Raphael" w:date="2021-06-16T11:15:00Z">
        <w:r w:rsidRPr="005F7361" w:rsidDel="001111A8">
          <w:rPr>
            <w:rPrChange w:id="6828" w:author="VOYER Raphael" w:date="2021-07-07T15:02:00Z">
              <w:rPr>
                <w:lang w:val="it-IT"/>
              </w:rPr>
            </w:rPrChange>
          </w:rPr>
          <w:delText xml:space="preserve">    </w:delText>
        </w:r>
        <w:r w:rsidR="00534A44" w:rsidRPr="005F7361" w:rsidDel="001111A8">
          <w:rPr>
            <w:rPrChange w:id="6829" w:author="VOYER Raphael" w:date="2021-07-07T15:02:00Z">
              <w:rPr>
                <w:lang w:val="it-IT"/>
              </w:rPr>
            </w:rPrChange>
          </w:rPr>
          <w:delText xml:space="preserve">#define </w:delText>
        </w:r>
        <w:r w:rsidRPr="005F7361" w:rsidDel="001111A8">
          <w:rPr>
            <w:rPrChange w:id="6830"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6831" w:author="VOYER Raphael" w:date="2021-06-16T11:15:00Z"/>
        </w:rPr>
      </w:pPr>
      <w:del w:id="6832" w:author="VOYER Raphael" w:date="2021-06-16T11:15:00Z">
        <w:r w:rsidRPr="005F7361" w:rsidDel="001111A8">
          <w:rPr>
            <w:rPrChange w:id="6833"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6834" w:author="VOYER Raphael" w:date="2021-06-16T11:15:00Z"/>
        </w:rPr>
      </w:pPr>
      <w:del w:id="6835" w:author="VOYER Raphael" w:date="2021-06-16T11:15:00Z">
        <w:r w:rsidDel="001111A8">
          <w:delText xml:space="preserve">    </w:delText>
        </w:r>
      </w:del>
    </w:p>
    <w:p w14:paraId="083026D2" w14:textId="77777777" w:rsidR="00182327" w:rsidDel="001111A8" w:rsidRDefault="00182327" w:rsidP="00182327">
      <w:pPr>
        <w:pStyle w:val="tablesourcecode"/>
        <w:rPr>
          <w:del w:id="6836" w:author="VOYER Raphael" w:date="2021-06-16T11:15:00Z"/>
        </w:rPr>
      </w:pPr>
      <w:del w:id="6837"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6838" w:author="VOYER Raphael" w:date="2021-06-16T11:15:00Z"/>
        </w:rPr>
      </w:pPr>
      <w:del w:id="6839"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6840" w:author="VOYER Raphael" w:date="2021-06-16T11:15:00Z"/>
        </w:rPr>
      </w:pPr>
    </w:p>
    <w:p w14:paraId="6FAD2D41" w14:textId="77777777" w:rsidR="00D5352E" w:rsidDel="001111A8" w:rsidRDefault="00D5352E" w:rsidP="00D5352E">
      <w:pPr>
        <w:pStyle w:val="tablesourcecode"/>
        <w:rPr>
          <w:del w:id="6841" w:author="VOYER Raphael" w:date="2021-06-16T11:15:00Z"/>
        </w:rPr>
      </w:pPr>
      <w:del w:id="6842"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6843" w:author="VOYER Raphael" w:date="2021-06-16T11:15:00Z"/>
        </w:rPr>
      </w:pPr>
      <w:del w:id="6844"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6845" w:author="VOYER Raphael" w:date="2021-06-16T11:15:00Z"/>
        </w:rPr>
      </w:pPr>
      <w:del w:id="6846"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6847" w:author="VOYER Raphael" w:date="2021-06-16T11:15:00Z"/>
        </w:rPr>
      </w:pPr>
      <w:del w:id="6848"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6849" w:author="VOYER Raphael" w:date="2021-06-16T11:15:00Z"/>
        </w:rPr>
      </w:pPr>
    </w:p>
    <w:p w14:paraId="0EA2D288" w14:textId="77777777" w:rsidR="00913F42" w:rsidDel="001111A8" w:rsidRDefault="003437B0" w:rsidP="003437B0">
      <w:pPr>
        <w:pStyle w:val="tablesourcecode"/>
        <w:rPr>
          <w:del w:id="6850" w:author="VOYER Raphael" w:date="2021-06-16T11:15:00Z"/>
        </w:rPr>
      </w:pPr>
      <w:del w:id="6851"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6852" w:author="VOYER Raphael" w:date="2021-06-16T11:15:00Z"/>
          <w:rPrChange w:id="6853" w:author="VOYER Raphael" w:date="2021-07-07T15:02:00Z">
            <w:rPr>
              <w:del w:id="6854" w:author="VOYER Raphael" w:date="2021-06-16T11:15:00Z"/>
              <w:lang w:val="fr-FR"/>
            </w:rPr>
          </w:rPrChange>
        </w:rPr>
      </w:pPr>
      <w:del w:id="6855" w:author="VOYER Raphael" w:date="2021-06-16T11:15:00Z">
        <w:r w:rsidDel="001111A8">
          <w:delText xml:space="preserve">    </w:delText>
        </w:r>
        <w:r w:rsidR="00534A44" w:rsidRPr="005F7361" w:rsidDel="001111A8">
          <w:rPr>
            <w:rPrChange w:id="6856" w:author="VOYER Raphael" w:date="2021-07-07T15:02:00Z">
              <w:rPr>
                <w:lang w:val="fr-FR"/>
              </w:rPr>
            </w:rPrChange>
          </w:rPr>
          <w:delText>uint32  vrf;</w:delText>
        </w:r>
        <w:r w:rsidR="00534A44" w:rsidRPr="005F7361" w:rsidDel="001111A8">
          <w:rPr>
            <w:rPrChange w:id="6857" w:author="VOYER Raphael" w:date="2021-07-07T15:02:00Z">
              <w:rPr>
                <w:lang w:val="fr-FR"/>
              </w:rPr>
            </w:rPrChange>
          </w:rPr>
          <w:tab/>
        </w:r>
      </w:del>
    </w:p>
    <w:p w14:paraId="42227DB8" w14:textId="77777777" w:rsidR="003437B0" w:rsidRPr="005F7361" w:rsidDel="001111A8" w:rsidRDefault="00534A44" w:rsidP="003437B0">
      <w:pPr>
        <w:pStyle w:val="tablesourcecode"/>
        <w:rPr>
          <w:del w:id="6858" w:author="VOYER Raphael" w:date="2021-06-16T11:15:00Z"/>
          <w:rPrChange w:id="6859" w:author="VOYER Raphael" w:date="2021-07-07T15:02:00Z">
            <w:rPr>
              <w:del w:id="6860" w:author="VOYER Raphael" w:date="2021-06-16T11:15:00Z"/>
              <w:lang w:val="fr-FR"/>
            </w:rPr>
          </w:rPrChange>
        </w:rPr>
      </w:pPr>
      <w:del w:id="6861" w:author="VOYER Raphael" w:date="2021-06-16T11:15:00Z">
        <w:r w:rsidRPr="005F7361" w:rsidDel="001111A8">
          <w:rPr>
            <w:rPrChange w:id="6862"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6863" w:author="VOYER Raphael" w:date="2021-06-16T11:15:00Z"/>
          <w:rPrChange w:id="6864" w:author="VOYER Raphael" w:date="2021-07-07T15:02:00Z">
            <w:rPr>
              <w:del w:id="6865" w:author="VOYER Raphael" w:date="2021-06-16T11:15:00Z"/>
              <w:lang w:val="fr-FR"/>
            </w:rPr>
          </w:rPrChange>
        </w:rPr>
      </w:pPr>
      <w:del w:id="6866" w:author="VOYER Raphael" w:date="2021-06-16T11:15:00Z">
        <w:r w:rsidRPr="005F7361" w:rsidDel="001111A8">
          <w:rPr>
            <w:rPrChange w:id="6867"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6868" w:author="VOYER Raphael" w:date="2021-06-16T11:15:00Z"/>
          <w:rPrChange w:id="6869" w:author="VOYER Raphael" w:date="2021-07-07T15:02:00Z">
            <w:rPr>
              <w:del w:id="6870" w:author="VOYER Raphael" w:date="2021-06-16T11:15:00Z"/>
              <w:lang w:val="fr-FR"/>
            </w:rPr>
          </w:rPrChange>
        </w:rPr>
      </w:pPr>
    </w:p>
    <w:p w14:paraId="7ECE2DD6" w14:textId="77777777" w:rsidR="00D81D73" w:rsidRPr="005A0C5D" w:rsidDel="001111A8" w:rsidRDefault="00D81D73" w:rsidP="003437B0">
      <w:pPr>
        <w:pStyle w:val="tablesourcecode"/>
        <w:rPr>
          <w:del w:id="6871" w:author="VOYER Raphael" w:date="2021-06-16T11:15:00Z"/>
        </w:rPr>
      </w:pPr>
      <w:del w:id="6872"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6873" w:author="VOYER Raphael" w:date="2021-06-16T11:15:00Z"/>
        </w:rPr>
      </w:pPr>
    </w:p>
    <w:p w14:paraId="03AC890D" w14:textId="77777777" w:rsidR="00944134" w:rsidRPr="00CD74ED" w:rsidDel="001111A8" w:rsidRDefault="00534A44" w:rsidP="00944134">
      <w:pPr>
        <w:pStyle w:val="tablesourcecode"/>
        <w:rPr>
          <w:del w:id="6874" w:author="VOYER Raphael" w:date="2021-06-16T11:15:00Z"/>
        </w:rPr>
      </w:pPr>
      <w:del w:id="6875"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6876" w:author="VOYER Raphael" w:date="2021-06-16T11:15:00Z"/>
          <w:rPrChange w:id="6877" w:author="VOYER Raphael" w:date="2021-07-07T15:02:00Z">
            <w:rPr>
              <w:del w:id="6878" w:author="VOYER Raphael" w:date="2021-06-16T11:15:00Z"/>
              <w:lang w:val="fr-FR"/>
            </w:rPr>
          </w:rPrChange>
        </w:rPr>
      </w:pPr>
      <w:del w:id="6879" w:author="VOYER Raphael" w:date="2021-06-16T11:15:00Z">
        <w:r w:rsidRPr="005F7361" w:rsidDel="001111A8">
          <w:rPr>
            <w:rPrChange w:id="6880" w:author="VOYER Raphael" w:date="2021-07-07T15:02:00Z">
              <w:rPr>
                <w:lang w:val="fr-FR"/>
              </w:rPr>
            </w:rPrChange>
          </w:rPr>
          <w:delText xml:space="preserve">#define </w:delText>
        </w:r>
        <w:smartTag w:uri="urn:schemas-microsoft-com:office:smarttags" w:element="stockticker">
          <w:r w:rsidRPr="005F7361" w:rsidDel="001111A8">
            <w:rPr>
              <w:rPrChange w:id="6881" w:author="VOYER Raphael" w:date="2021-07-07T15:02:00Z">
                <w:rPr>
                  <w:lang w:val="fr-FR"/>
                </w:rPr>
              </w:rPrChange>
            </w:rPr>
            <w:delText>MAX</w:delText>
          </w:r>
        </w:smartTag>
        <w:r w:rsidRPr="005F7361" w:rsidDel="001111A8">
          <w:rPr>
            <w:rPrChange w:id="6882" w:author="VOYER Raphael" w:date="2021-07-07T15:02:00Z">
              <w:rPr>
                <w:lang w:val="fr-FR"/>
              </w:rPr>
            </w:rPrChange>
          </w:rPr>
          <w:delText>_</w:delText>
        </w:r>
        <w:smartTag w:uri="urn:schemas-microsoft-com:office:smarttags" w:element="stockticker">
          <w:r w:rsidRPr="005F7361" w:rsidDel="001111A8">
            <w:rPr>
              <w:rPrChange w:id="6883" w:author="VOYER Raphael" w:date="2021-07-07T15:02:00Z">
                <w:rPr>
                  <w:lang w:val="fr-FR"/>
                </w:rPr>
              </w:rPrChange>
            </w:rPr>
            <w:delText>PORT</w:delText>
          </w:r>
        </w:smartTag>
        <w:r w:rsidRPr="005F7361" w:rsidDel="001111A8">
          <w:rPr>
            <w:rPrChange w:id="6884" w:author="VOYER Raphael" w:date="2021-07-07T15:02:00Z">
              <w:rPr>
                <w:lang w:val="fr-FR"/>
              </w:rPr>
            </w:rPrChange>
          </w:rPr>
          <w:delText>_</w:delText>
        </w:r>
        <w:smartTag w:uri="urn:schemas-microsoft-com:office:smarttags" w:element="stockticker">
          <w:r w:rsidRPr="005F7361" w:rsidDel="001111A8">
            <w:rPr>
              <w:rPrChange w:id="6885" w:author="VOYER Raphael" w:date="2021-07-07T15:02:00Z">
                <w:rPr>
                  <w:lang w:val="fr-FR"/>
                </w:rPr>
              </w:rPrChange>
            </w:rPr>
            <w:delText>PER</w:delText>
          </w:r>
        </w:smartTag>
        <w:r w:rsidRPr="005F7361" w:rsidDel="001111A8">
          <w:rPr>
            <w:rPrChange w:id="6886"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6887" w:author="VOYER Raphael" w:date="2021-06-16T11:15:00Z"/>
          <w:rPrChange w:id="6888" w:author="VOYER Raphael" w:date="2021-07-07T15:02:00Z">
            <w:rPr>
              <w:del w:id="6889" w:author="VOYER Raphael" w:date="2021-06-16T11:15:00Z"/>
              <w:lang w:val="fr-FR"/>
            </w:rPr>
          </w:rPrChange>
        </w:rPr>
      </w:pPr>
      <w:del w:id="6890" w:author="VOYER Raphael" w:date="2021-06-16T11:15:00Z">
        <w:r w:rsidRPr="005F7361" w:rsidDel="001111A8">
          <w:rPr>
            <w:rPrChange w:id="6891"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6892" w:author="VOYER Raphael" w:date="2021-06-16T11:15:00Z"/>
        </w:rPr>
      </w:pPr>
      <w:del w:id="6893"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6894" w:author="VOYER Raphael" w:date="2021-06-16T11:15:00Z"/>
        </w:rPr>
      </w:pPr>
    </w:p>
    <w:p w14:paraId="3B63C507" w14:textId="77777777" w:rsidR="00944134" w:rsidRPr="005A0C5D" w:rsidDel="001111A8" w:rsidRDefault="00944134" w:rsidP="00944134">
      <w:pPr>
        <w:pStyle w:val="tablesourcecode"/>
        <w:rPr>
          <w:del w:id="6895" w:author="VOYER Raphael" w:date="2021-06-16T11:15:00Z"/>
        </w:rPr>
      </w:pPr>
      <w:del w:id="6896"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6897" w:author="VOYER Raphael" w:date="2021-06-16T11:15:00Z"/>
        </w:rPr>
      </w:pPr>
      <w:del w:id="6898"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6899" w:author="VOYER Raphael" w:date="2021-06-16T11:15:00Z"/>
        </w:rPr>
      </w:pPr>
      <w:del w:id="6900"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6901" w:author="VOYER Raphael" w:date="2021-06-16T11:15:00Z"/>
        </w:rPr>
      </w:pPr>
      <w:del w:id="6902"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6903" w:author="VOYER Raphael" w:date="2021-06-16T11:15:00Z"/>
        </w:rPr>
      </w:pPr>
    </w:p>
    <w:p w14:paraId="4D1C7C7F" w14:textId="77777777" w:rsidR="0032569B" w:rsidRPr="005A0C5D" w:rsidDel="001111A8" w:rsidRDefault="00D5352E" w:rsidP="00944134">
      <w:pPr>
        <w:pStyle w:val="tablesourcecode"/>
        <w:rPr>
          <w:del w:id="6904" w:author="VOYER Raphael" w:date="2021-06-16T11:15:00Z"/>
        </w:rPr>
      </w:pPr>
      <w:del w:id="6905"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6906" w:author="VOYER Raphael" w:date="2021-06-16T11:15:00Z"/>
        </w:rPr>
      </w:pPr>
    </w:p>
    <w:p w14:paraId="47F6C2EA" w14:textId="77777777" w:rsidR="00944134" w:rsidRPr="005F7361" w:rsidDel="001111A8" w:rsidRDefault="00534A44" w:rsidP="00610540">
      <w:pPr>
        <w:pStyle w:val="tablesourcecode"/>
        <w:rPr>
          <w:del w:id="6907" w:author="VOYER Raphael" w:date="2021-06-16T11:15:00Z"/>
          <w:rPrChange w:id="6908" w:author="VOYER Raphael" w:date="2021-07-07T15:02:00Z">
            <w:rPr>
              <w:del w:id="6909" w:author="VOYER Raphael" w:date="2021-06-16T11:15:00Z"/>
              <w:lang w:val="fr-FR"/>
            </w:rPr>
          </w:rPrChange>
        </w:rPr>
      </w:pPr>
      <w:del w:id="6910" w:author="VOYER Raphael" w:date="2021-06-16T11:15:00Z">
        <w:r w:rsidRPr="005F7361" w:rsidDel="001111A8">
          <w:rPr>
            <w:rPrChange w:id="6911" w:author="VOYER Raphael" w:date="2021-07-07T15:02:00Z">
              <w:rPr>
                <w:lang w:val="fr-FR"/>
              </w:rPr>
            </w:rPrChange>
          </w:rPr>
          <w:delText xml:space="preserve">#define </w:delText>
        </w:r>
        <w:smartTag w:uri="urn:schemas-microsoft-com:office:smarttags" w:element="stockticker">
          <w:r w:rsidRPr="005F7361" w:rsidDel="001111A8">
            <w:rPr>
              <w:rPrChange w:id="6912" w:author="VOYER Raphael" w:date="2021-07-07T15:02:00Z">
                <w:rPr>
                  <w:lang w:val="fr-FR"/>
                </w:rPr>
              </w:rPrChange>
            </w:rPr>
            <w:delText>MAX</w:delText>
          </w:r>
        </w:smartTag>
        <w:r w:rsidRPr="005F7361" w:rsidDel="001111A8">
          <w:rPr>
            <w:rPrChange w:id="6913" w:author="VOYER Raphael" w:date="2021-07-07T15:02:00Z">
              <w:rPr>
                <w:lang w:val="fr-FR"/>
              </w:rPr>
            </w:rPrChange>
          </w:rPr>
          <w:delText>_</w:delText>
        </w:r>
        <w:smartTag w:uri="urn:schemas-microsoft-com:office:smarttags" w:element="stockticker">
          <w:r w:rsidRPr="005F7361" w:rsidDel="001111A8">
            <w:rPr>
              <w:rPrChange w:id="6914" w:author="VOYER Raphael" w:date="2021-07-07T15:02:00Z">
                <w:rPr>
                  <w:lang w:val="fr-FR"/>
                </w:rPr>
              </w:rPrChange>
            </w:rPr>
            <w:delText>PORT</w:delText>
          </w:r>
        </w:smartTag>
        <w:r w:rsidRPr="005F7361" w:rsidDel="001111A8">
          <w:rPr>
            <w:rPrChange w:id="6915" w:author="VOYER Raphael" w:date="2021-07-07T15:02:00Z">
              <w:rPr>
                <w:lang w:val="fr-FR"/>
              </w:rPr>
            </w:rPrChange>
          </w:rPr>
          <w:delText>_</w:delText>
        </w:r>
        <w:smartTag w:uri="urn:schemas-microsoft-com:office:smarttags" w:element="stockticker">
          <w:r w:rsidRPr="005F7361" w:rsidDel="001111A8">
            <w:rPr>
              <w:rPrChange w:id="6916" w:author="VOYER Raphael" w:date="2021-07-07T15:02:00Z">
                <w:rPr>
                  <w:lang w:val="fr-FR"/>
                </w:rPr>
              </w:rPrChange>
            </w:rPr>
            <w:delText>PER</w:delText>
          </w:r>
        </w:smartTag>
        <w:r w:rsidRPr="005F7361" w:rsidDel="001111A8">
          <w:rPr>
            <w:rPrChange w:id="6917"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6918" w:author="VOYER Raphael" w:date="2021-06-16T11:15:00Z"/>
          <w:rPrChange w:id="6919" w:author="VOYER Raphael" w:date="2021-07-07T15:02:00Z">
            <w:rPr>
              <w:del w:id="6920" w:author="VOYER Raphael" w:date="2021-06-16T11:15:00Z"/>
              <w:lang w:val="it-IT"/>
            </w:rPr>
          </w:rPrChange>
        </w:rPr>
      </w:pPr>
      <w:del w:id="6921" w:author="VOYER Raphael" w:date="2021-06-16T11:15:00Z">
        <w:r w:rsidRPr="005F7361" w:rsidDel="001111A8">
          <w:rPr>
            <w:rPrChange w:id="6922" w:author="VOYER Raphael" w:date="2021-07-07T15:02:00Z">
              <w:rPr>
                <w:lang w:val="it-IT"/>
              </w:rPr>
            </w:rPrChange>
          </w:rPr>
          <w:delText xml:space="preserve">#define </w:delText>
        </w:r>
        <w:smartTag w:uri="urn:schemas-microsoft-com:office:smarttags" w:element="stockticker">
          <w:r w:rsidRPr="005F7361" w:rsidDel="001111A8">
            <w:rPr>
              <w:rPrChange w:id="6923" w:author="VOYER Raphael" w:date="2021-07-07T15:02:00Z">
                <w:rPr>
                  <w:lang w:val="it-IT"/>
                </w:rPr>
              </w:rPrChange>
            </w:rPr>
            <w:delText>MAX</w:delText>
          </w:r>
        </w:smartTag>
        <w:r w:rsidRPr="005F7361" w:rsidDel="001111A8">
          <w:rPr>
            <w:rPrChange w:id="6924"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6925" w:author="VOYER Raphael" w:date="2021-06-16T11:15:00Z"/>
          <w:rPrChange w:id="6926" w:author="VOYER Raphael" w:date="2021-07-07T15:02:00Z">
            <w:rPr>
              <w:del w:id="6927" w:author="VOYER Raphael" w:date="2021-06-16T11:15:00Z"/>
              <w:lang w:val="it-IT"/>
            </w:rPr>
          </w:rPrChange>
        </w:rPr>
      </w:pPr>
      <w:del w:id="6928" w:author="VOYER Raphael" w:date="2021-06-16T11:15:00Z">
        <w:r w:rsidRPr="005F7361" w:rsidDel="001111A8">
          <w:rPr>
            <w:rPrChange w:id="6929" w:author="VOYER Raphael" w:date="2021-07-07T15:02:00Z">
              <w:rPr>
                <w:lang w:val="it-IT"/>
              </w:rPr>
            </w:rPrChange>
          </w:rPr>
          <w:delText>#define HA_VLAN_</w:delText>
        </w:r>
        <w:smartTag w:uri="urn:schemas-microsoft-com:office:smarttags" w:element="stockticker">
          <w:r w:rsidRPr="005F7361" w:rsidDel="001111A8">
            <w:rPr>
              <w:rPrChange w:id="6930" w:author="VOYER Raphael" w:date="2021-07-07T15:02:00Z">
                <w:rPr>
                  <w:lang w:val="it-IT"/>
                </w:rPr>
              </w:rPrChange>
            </w:rPr>
            <w:delText>MAX</w:delText>
          </w:r>
        </w:smartTag>
        <w:r w:rsidRPr="005F7361" w:rsidDel="001111A8">
          <w:rPr>
            <w:rPrChange w:id="6931"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6932" w:author="VOYER Raphael" w:date="2021-06-16T11:15:00Z"/>
          <w:rPrChange w:id="6933" w:author="VOYER Raphael" w:date="2021-07-07T15:02:00Z">
            <w:rPr>
              <w:del w:id="6934" w:author="VOYER Raphael" w:date="2021-06-16T11:15:00Z"/>
              <w:lang w:val="fr-FR"/>
            </w:rPr>
          </w:rPrChange>
        </w:rPr>
      </w:pPr>
      <w:del w:id="6935" w:author="VOYER Raphael" w:date="2021-06-16T11:15:00Z">
        <w:r w:rsidRPr="005F7361" w:rsidDel="001111A8">
          <w:rPr>
            <w:rPrChange w:id="6936" w:author="VOYER Raphael" w:date="2021-07-07T15:02:00Z">
              <w:rPr>
                <w:lang w:val="fr-FR"/>
              </w:rPr>
            </w:rPrChange>
          </w:rPr>
          <w:delText xml:space="preserve">#define </w:delText>
        </w:r>
        <w:smartTag w:uri="urn:schemas-microsoft-com:office:smarttags" w:element="stockticker">
          <w:r w:rsidRPr="005F7361" w:rsidDel="001111A8">
            <w:rPr>
              <w:rPrChange w:id="6937" w:author="VOYER Raphael" w:date="2021-07-07T15:02:00Z">
                <w:rPr>
                  <w:lang w:val="fr-FR"/>
                </w:rPr>
              </w:rPrChange>
            </w:rPr>
            <w:delText>MAX</w:delText>
          </w:r>
        </w:smartTag>
        <w:r w:rsidRPr="005F7361" w:rsidDel="001111A8">
          <w:rPr>
            <w:rPrChange w:id="6938" w:author="VOYER Raphael" w:date="2021-07-07T15:02:00Z">
              <w:rPr>
                <w:lang w:val="fr-FR"/>
              </w:rPr>
            </w:rPrChange>
          </w:rPr>
          <w:delText>_</w:delText>
        </w:r>
        <w:smartTag w:uri="urn:schemas-microsoft-com:office:smarttags" w:element="stockticker">
          <w:r w:rsidRPr="005F7361" w:rsidDel="001111A8">
            <w:rPr>
              <w:rPrChange w:id="6939" w:author="VOYER Raphael" w:date="2021-07-07T15:02:00Z">
                <w:rPr>
                  <w:lang w:val="fr-FR"/>
                </w:rPr>
              </w:rPrChange>
            </w:rPr>
            <w:delText>PORT</w:delText>
          </w:r>
        </w:smartTag>
        <w:r w:rsidRPr="005F7361" w:rsidDel="001111A8">
          <w:rPr>
            <w:rPrChange w:id="6940" w:author="VOYER Raphael" w:date="2021-07-07T15:02:00Z">
              <w:rPr>
                <w:lang w:val="fr-FR"/>
              </w:rPr>
            </w:rPrChange>
          </w:rPr>
          <w:delText>_</w:delText>
        </w:r>
        <w:smartTag w:uri="urn:schemas-microsoft-com:office:smarttags" w:element="stockticker">
          <w:r w:rsidRPr="005F7361" w:rsidDel="001111A8">
            <w:rPr>
              <w:rPrChange w:id="6941" w:author="VOYER Raphael" w:date="2021-07-07T15:02:00Z">
                <w:rPr>
                  <w:lang w:val="fr-FR"/>
                </w:rPr>
              </w:rPrChange>
            </w:rPr>
            <w:delText>PER</w:delText>
          </w:r>
        </w:smartTag>
        <w:r w:rsidRPr="005F7361" w:rsidDel="001111A8">
          <w:rPr>
            <w:rPrChange w:id="6942" w:author="VOYER Raphael" w:date="2021-07-07T15:02:00Z">
              <w:rPr>
                <w:lang w:val="fr-FR"/>
              </w:rPr>
            </w:rPrChange>
          </w:rPr>
          <w:delText>_SWITCH (</w:delText>
        </w:r>
        <w:smartTag w:uri="urn:schemas-microsoft-com:office:smarttags" w:element="stockticker">
          <w:r w:rsidRPr="005F7361" w:rsidDel="001111A8">
            <w:rPr>
              <w:rPrChange w:id="6943" w:author="VOYER Raphael" w:date="2021-07-07T15:02:00Z">
                <w:rPr>
                  <w:lang w:val="fr-FR"/>
                </w:rPr>
              </w:rPrChange>
            </w:rPr>
            <w:delText>MAX</w:delText>
          </w:r>
        </w:smartTag>
        <w:r w:rsidRPr="005F7361" w:rsidDel="001111A8">
          <w:rPr>
            <w:rPrChange w:id="6944" w:author="VOYER Raphael" w:date="2021-07-07T15:02:00Z">
              <w:rPr>
                <w:lang w:val="fr-FR"/>
              </w:rPr>
            </w:rPrChange>
          </w:rPr>
          <w:delText>_</w:delText>
        </w:r>
        <w:smartTag w:uri="urn:schemas-microsoft-com:office:smarttags" w:element="stockticker">
          <w:r w:rsidRPr="005F7361" w:rsidDel="001111A8">
            <w:rPr>
              <w:rPrChange w:id="6945" w:author="VOYER Raphael" w:date="2021-07-07T15:02:00Z">
                <w:rPr>
                  <w:lang w:val="fr-FR"/>
                </w:rPr>
              </w:rPrChange>
            </w:rPr>
            <w:delText>PORT</w:delText>
          </w:r>
        </w:smartTag>
        <w:r w:rsidRPr="005F7361" w:rsidDel="001111A8">
          <w:rPr>
            <w:rPrChange w:id="6946" w:author="VOYER Raphael" w:date="2021-07-07T15:02:00Z">
              <w:rPr>
                <w:lang w:val="fr-FR"/>
              </w:rPr>
            </w:rPrChange>
          </w:rPr>
          <w:delText>_</w:delText>
        </w:r>
        <w:smartTag w:uri="urn:schemas-microsoft-com:office:smarttags" w:element="stockticker">
          <w:r w:rsidRPr="005F7361" w:rsidDel="001111A8">
            <w:rPr>
              <w:rPrChange w:id="6947" w:author="VOYER Raphael" w:date="2021-07-07T15:02:00Z">
                <w:rPr>
                  <w:lang w:val="fr-FR"/>
                </w:rPr>
              </w:rPrChange>
            </w:rPr>
            <w:delText>PER</w:delText>
          </w:r>
        </w:smartTag>
        <w:r w:rsidRPr="005F7361" w:rsidDel="001111A8">
          <w:rPr>
            <w:rPrChange w:id="6948" w:author="VOYER Raphael" w:date="2021-07-07T15:02:00Z">
              <w:rPr>
                <w:lang w:val="fr-FR"/>
              </w:rPr>
            </w:rPrChange>
          </w:rPr>
          <w:delText xml:space="preserve">_NI * </w:delText>
        </w:r>
        <w:smartTag w:uri="urn:schemas-microsoft-com:office:smarttags" w:element="stockticker">
          <w:r w:rsidRPr="005F7361" w:rsidDel="001111A8">
            <w:rPr>
              <w:rPrChange w:id="6949" w:author="VOYER Raphael" w:date="2021-07-07T15:02:00Z">
                <w:rPr>
                  <w:lang w:val="fr-FR"/>
                </w:rPr>
              </w:rPrChange>
            </w:rPr>
            <w:delText>MAX</w:delText>
          </w:r>
        </w:smartTag>
        <w:r w:rsidRPr="005F7361" w:rsidDel="001111A8">
          <w:rPr>
            <w:rPrChange w:id="6950"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6951" w:author="VOYER Raphael" w:date="2021-06-16T11:15:00Z"/>
        </w:rPr>
      </w:pPr>
      <w:del w:id="6952"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6953" w:author="VOYER Raphael" w:date="2021-06-16T11:15:00Z"/>
        </w:rPr>
      </w:pPr>
    </w:p>
    <w:p w14:paraId="5B276AE8" w14:textId="77777777" w:rsidR="00FF0BFB" w:rsidRPr="00062A8D" w:rsidDel="001111A8" w:rsidRDefault="00FF0BFB" w:rsidP="00FF0BFB">
      <w:pPr>
        <w:pStyle w:val="tablesourcecode"/>
        <w:rPr>
          <w:del w:id="6954" w:author="VOYER Raphael" w:date="2021-06-16T11:15:00Z"/>
        </w:rPr>
      </w:pPr>
    </w:p>
    <w:p w14:paraId="123D3E9F" w14:textId="77777777" w:rsidR="00D81D73" w:rsidDel="001111A8" w:rsidRDefault="00D81D73" w:rsidP="00D81D73">
      <w:pPr>
        <w:pStyle w:val="Titre3"/>
        <w:ind w:left="0" w:firstLine="0"/>
        <w:jc w:val="left"/>
        <w:rPr>
          <w:del w:id="6955" w:author="VOYER Raphael" w:date="2021-06-16T11:15:00Z"/>
        </w:rPr>
      </w:pPr>
      <w:bookmarkStart w:id="6956" w:name="_Toc381025834"/>
      <w:del w:id="6957" w:author="VOYER Raphael" w:date="2021-06-16T11:15:00Z">
        <w:r w:rsidDel="001111A8">
          <w:delText>Message Structures Involved</w:delText>
        </w:r>
        <w:bookmarkEnd w:id="6956"/>
      </w:del>
    </w:p>
    <w:p w14:paraId="5298024C" w14:textId="77777777" w:rsidR="0088089E" w:rsidRPr="005F7361" w:rsidDel="001111A8" w:rsidRDefault="00DF6776" w:rsidP="0088089E">
      <w:pPr>
        <w:pStyle w:val="Titre5"/>
        <w:numPr>
          <w:ilvl w:val="3"/>
          <w:numId w:val="1"/>
        </w:numPr>
        <w:rPr>
          <w:del w:id="6958" w:author="VOYER Raphael" w:date="2021-06-16T11:15:00Z"/>
          <w:rPrChange w:id="6959" w:author="VOYER Raphael" w:date="2021-07-07T15:02:00Z">
            <w:rPr>
              <w:del w:id="6960" w:author="VOYER Raphael" w:date="2021-06-16T11:15:00Z"/>
              <w:lang w:val="it-IT"/>
            </w:rPr>
          </w:rPrChange>
        </w:rPr>
      </w:pPr>
      <w:bookmarkStart w:id="6961" w:name="_Ref239167419"/>
      <w:del w:id="6962" w:author="VOYER Raphael" w:date="2021-06-16T11:15:00Z">
        <w:r w:rsidRPr="005F7361" w:rsidDel="001111A8">
          <w:rPr>
            <w:b w:val="0"/>
            <w:bCs w:val="0"/>
            <w:i w:val="0"/>
            <w:iCs w:val="0"/>
            <w:rPrChange w:id="6963" w:author="VOYER Raphael" w:date="2021-07-07T15:02:00Z">
              <w:rPr>
                <w:b w:val="0"/>
                <w:bCs w:val="0"/>
                <w:i w:val="0"/>
                <w:iCs w:val="0"/>
                <w:lang w:val="it-IT"/>
              </w:rPr>
            </w:rPrChange>
          </w:rPr>
          <w:delText>HA_VLAN_</w:delText>
        </w:r>
        <w:r w:rsidR="00F176A4" w:rsidRPr="005F7361" w:rsidDel="001111A8">
          <w:rPr>
            <w:b w:val="0"/>
            <w:bCs w:val="0"/>
            <w:i w:val="0"/>
            <w:iCs w:val="0"/>
            <w:rPrChange w:id="6964" w:author="VOYER Raphael" w:date="2021-07-07T15:02:00Z">
              <w:rPr>
                <w:b w:val="0"/>
                <w:bCs w:val="0"/>
                <w:i w:val="0"/>
                <w:iCs w:val="0"/>
                <w:lang w:val="it-IT"/>
              </w:rPr>
            </w:rPrChange>
          </w:rPr>
          <w:delText>MC_INDEX_REQ</w:delText>
        </w:r>
        <w:r w:rsidR="0088089E" w:rsidRPr="005F7361" w:rsidDel="001111A8">
          <w:rPr>
            <w:b w:val="0"/>
            <w:bCs w:val="0"/>
            <w:i w:val="0"/>
            <w:iCs w:val="0"/>
            <w:rPrChange w:id="6965" w:author="VOYER Raphael" w:date="2021-07-07T15:02:00Z">
              <w:rPr>
                <w:b w:val="0"/>
                <w:bCs w:val="0"/>
                <w:i w:val="0"/>
                <w:iCs w:val="0"/>
                <w:lang w:val="it-IT"/>
              </w:rPr>
            </w:rPrChange>
          </w:rPr>
          <w:delText>_MSGID</w:delText>
        </w:r>
        <w:bookmarkEnd w:id="6961"/>
      </w:del>
    </w:p>
    <w:p w14:paraId="2C9D01B7" w14:textId="77777777" w:rsidR="00D5627A" w:rsidRPr="00213530" w:rsidDel="001111A8" w:rsidRDefault="00D5627A" w:rsidP="0088089E">
      <w:pPr>
        <w:pStyle w:val="Corpsdetexte"/>
        <w:rPr>
          <w:del w:id="6966" w:author="VOYER Raphael" w:date="2021-06-16T11:15:00Z"/>
        </w:rPr>
      </w:pPr>
      <w:del w:id="6967"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6968" w:author="VOYER Raphael" w:date="2021-06-16T11:15:00Z"/>
        </w:rPr>
      </w:pPr>
      <w:del w:id="6969"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6970" w:author="VOYER Raphael" w:date="2021-06-16T11:15:00Z"/>
        </w:rPr>
      </w:pPr>
      <w:del w:id="697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6972" w:author="VOYER Raphael" w:date="2021-06-16T11:15:00Z"/>
        </w:rPr>
      </w:pPr>
      <w:del w:id="6973"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6974" w:author="VOYER Raphael" w:date="2021-06-16T11:15:00Z"/>
          <w:rPrChange w:id="6975" w:author="VOYER Raphael" w:date="2021-07-07T15:02:00Z">
            <w:rPr>
              <w:del w:id="6976" w:author="VOYER Raphael" w:date="2021-06-16T11:15:00Z"/>
              <w:lang w:val="it-IT"/>
            </w:rPr>
          </w:rPrChange>
        </w:rPr>
      </w:pPr>
      <w:del w:id="6977" w:author="VOYER Raphael" w:date="2021-06-16T11:15:00Z">
        <w:r w:rsidRPr="00EA50DE" w:rsidDel="001111A8">
          <w:delText xml:space="preserve">        </w:delText>
        </w:r>
        <w:r w:rsidRPr="005F7361" w:rsidDel="001111A8">
          <w:rPr>
            <w:rPrChange w:id="6978" w:author="VOYER Raphael" w:date="2021-07-07T15:02:00Z">
              <w:rPr>
                <w:lang w:val="it-IT"/>
              </w:rPr>
            </w:rPrChange>
          </w:rPr>
          <w:delText>} HA_VLAN_</w:delText>
        </w:r>
        <w:r w:rsidR="00BB487C" w:rsidRPr="005F7361" w:rsidDel="001111A8">
          <w:rPr>
            <w:rPrChange w:id="6979" w:author="VOYER Raphael" w:date="2021-07-07T15:02:00Z">
              <w:rPr>
                <w:lang w:val="it-IT"/>
              </w:rPr>
            </w:rPrChange>
          </w:rPr>
          <w:delText>MC_INDEX</w:delText>
        </w:r>
        <w:r w:rsidR="00F176A4" w:rsidRPr="005F7361" w:rsidDel="001111A8">
          <w:rPr>
            <w:rPrChange w:id="6980" w:author="VOYER Raphael" w:date="2021-07-07T15:02:00Z">
              <w:rPr>
                <w:lang w:val="it-IT"/>
              </w:rPr>
            </w:rPrChange>
          </w:rPr>
          <w:delText>_REQ</w:delText>
        </w:r>
        <w:r w:rsidRPr="005F7361" w:rsidDel="001111A8">
          <w:rPr>
            <w:rPrChange w:id="6981"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6982" w:author="VOYER Raphael" w:date="2021-06-16T11:15:00Z"/>
          <w:rPrChange w:id="6983" w:author="VOYER Raphael" w:date="2021-07-07T15:02:00Z">
            <w:rPr>
              <w:del w:id="6984" w:author="VOYER Raphael" w:date="2021-06-16T11:15:00Z"/>
              <w:lang w:val="it-IT"/>
            </w:rPr>
          </w:rPrChange>
        </w:rPr>
      </w:pPr>
      <w:del w:id="6985" w:author="VOYER Raphael" w:date="2021-06-16T11:15:00Z">
        <w:r w:rsidRPr="005F7361" w:rsidDel="001111A8">
          <w:rPr>
            <w:b w:val="0"/>
            <w:bCs w:val="0"/>
            <w:i w:val="0"/>
            <w:iCs w:val="0"/>
            <w:rPrChange w:id="6986"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6987" w:author="VOYER Raphael" w:date="2021-06-16T11:15:00Z"/>
        </w:rPr>
      </w:pPr>
      <w:del w:id="6988"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6989" w:author="VOYER Raphael" w:date="2021-06-16T11:15:00Z"/>
        </w:rPr>
      </w:pPr>
      <w:del w:id="6990"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6991" w:author="VOYER Raphael" w:date="2021-06-16T11:15:00Z"/>
        </w:rPr>
      </w:pPr>
      <w:del w:id="6992"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6993" w:author="VOYER Raphael" w:date="2021-06-16T11:15:00Z"/>
        </w:rPr>
      </w:pPr>
      <w:del w:id="6994"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6995" w:author="VOYER Raphael" w:date="2021-06-16T11:15:00Z"/>
        </w:rPr>
      </w:pPr>
      <w:del w:id="6996"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6997" w:author="VOYER Raphael" w:date="2021-06-16T11:15:00Z"/>
          <w:rPrChange w:id="6998" w:author="VOYER Raphael" w:date="2021-07-07T15:02:00Z">
            <w:rPr>
              <w:del w:id="6999" w:author="VOYER Raphael" w:date="2021-06-16T11:15:00Z"/>
              <w:lang w:val="it-IT"/>
            </w:rPr>
          </w:rPrChange>
        </w:rPr>
      </w:pPr>
      <w:del w:id="7000" w:author="VOYER Raphael" w:date="2021-06-16T11:15:00Z">
        <w:r w:rsidRPr="00F176A4" w:rsidDel="001111A8">
          <w:delText xml:space="preserve">        </w:delText>
        </w:r>
        <w:r w:rsidRPr="005F7361" w:rsidDel="001111A8">
          <w:rPr>
            <w:rPrChange w:id="7001"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7002" w:author="VOYER Raphael" w:date="2021-06-16T11:15:00Z"/>
          <w:rPrChange w:id="7003" w:author="VOYER Raphael" w:date="2021-07-07T15:02:00Z">
            <w:rPr>
              <w:del w:id="7004"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7005" w:author="VOYER Raphael" w:date="2021-06-16T11:15:00Z"/>
          <w:rPrChange w:id="7006" w:author="VOYER Raphael" w:date="2021-07-07T15:02:00Z">
            <w:rPr>
              <w:del w:id="7007" w:author="VOYER Raphael" w:date="2021-06-16T11:15:00Z"/>
              <w:lang w:val="it-IT"/>
            </w:rPr>
          </w:rPrChange>
        </w:rPr>
      </w:pPr>
      <w:del w:id="7008" w:author="VOYER Raphael" w:date="2021-06-16T11:15:00Z">
        <w:r w:rsidRPr="005F7361" w:rsidDel="001111A8">
          <w:rPr>
            <w:b w:val="0"/>
            <w:bCs w:val="0"/>
            <w:i w:val="0"/>
            <w:iCs w:val="0"/>
            <w:rPrChange w:id="7009"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7010" w:author="VOYER Raphael" w:date="2021-07-07T15:02:00Z">
                <w:rPr>
                  <w:b w:val="0"/>
                  <w:bCs w:val="0"/>
                  <w:i w:val="0"/>
                  <w:iCs w:val="0"/>
                  <w:lang w:val="it-IT"/>
                </w:rPr>
              </w:rPrChange>
            </w:rPr>
            <w:delText>D</w:delText>
          </w:r>
          <w:r w:rsidR="00D5627A" w:rsidRPr="005F7361" w:rsidDel="001111A8">
            <w:rPr>
              <w:b w:val="0"/>
              <w:bCs w:val="0"/>
              <w:i w:val="0"/>
              <w:iCs w:val="0"/>
              <w:rPrChange w:id="7011" w:author="VOYER Raphael" w:date="2021-07-07T15:02:00Z">
                <w:rPr>
                  <w:b w:val="0"/>
                  <w:bCs w:val="0"/>
                  <w:i w:val="0"/>
                  <w:iCs w:val="0"/>
                  <w:lang w:val="it-IT"/>
                </w:rPr>
              </w:rPrChange>
            </w:rPr>
            <w:delText>EL</w:delText>
          </w:r>
        </w:smartTag>
        <w:r w:rsidRPr="005F7361" w:rsidDel="001111A8">
          <w:rPr>
            <w:b w:val="0"/>
            <w:bCs w:val="0"/>
            <w:i w:val="0"/>
            <w:iCs w:val="0"/>
            <w:rPrChange w:id="7012" w:author="VOYER Raphael" w:date="2021-07-07T15:02:00Z">
              <w:rPr>
                <w:b w:val="0"/>
                <w:bCs w:val="0"/>
                <w:i w:val="0"/>
                <w:iCs w:val="0"/>
                <w:lang w:val="it-IT"/>
              </w:rPr>
            </w:rPrChange>
          </w:rPr>
          <w:delText>_</w:delText>
        </w:r>
        <w:r w:rsidR="00F176A4" w:rsidRPr="005F7361" w:rsidDel="001111A8">
          <w:rPr>
            <w:b w:val="0"/>
            <w:bCs w:val="0"/>
            <w:i w:val="0"/>
            <w:iCs w:val="0"/>
            <w:rPrChange w:id="7013" w:author="VOYER Raphael" w:date="2021-07-07T15:02:00Z">
              <w:rPr>
                <w:b w:val="0"/>
                <w:bCs w:val="0"/>
                <w:i w:val="0"/>
                <w:iCs w:val="0"/>
                <w:lang w:val="it-IT"/>
              </w:rPr>
            </w:rPrChange>
          </w:rPr>
          <w:delText>MC_INDEX</w:delText>
        </w:r>
        <w:r w:rsidRPr="005F7361" w:rsidDel="001111A8">
          <w:rPr>
            <w:b w:val="0"/>
            <w:bCs w:val="0"/>
            <w:i w:val="0"/>
            <w:iCs w:val="0"/>
            <w:rPrChange w:id="7014"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7015" w:author="VOYER Raphael" w:date="2021-06-16T11:15:00Z"/>
        </w:rPr>
      </w:pPr>
      <w:del w:id="7016"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7017" w:author="VOYER Raphael" w:date="2021-06-16T11:15:00Z"/>
        </w:rPr>
      </w:pPr>
      <w:del w:id="7018" w:author="VOYER Raphael" w:date="2021-06-16T11:15:00Z">
        <w:r w:rsidDel="001111A8">
          <w:delText>And clear the port list.</w:delText>
        </w:r>
      </w:del>
    </w:p>
    <w:p w14:paraId="0DFEE8EA" w14:textId="77777777" w:rsidR="00D5627A" w:rsidDel="001111A8" w:rsidRDefault="00D5627A" w:rsidP="00D5627A">
      <w:pPr>
        <w:pStyle w:val="tablesourcecode"/>
        <w:rPr>
          <w:del w:id="7019" w:author="VOYER Raphael" w:date="2021-06-16T11:15:00Z"/>
        </w:rPr>
      </w:pPr>
      <w:del w:id="7020"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7021" w:author="VOYER Raphael" w:date="2021-06-16T11:15:00Z"/>
        </w:rPr>
      </w:pPr>
      <w:del w:id="702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7023" w:author="VOYER Raphael" w:date="2021-06-16T11:15:00Z"/>
        </w:rPr>
      </w:pPr>
      <w:del w:id="7024"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7025" w:author="VOYER Raphael" w:date="2021-06-16T11:15:00Z"/>
          <w:rPrChange w:id="7026" w:author="VOYER Raphael" w:date="2021-07-07T15:02:00Z">
            <w:rPr>
              <w:del w:id="7027" w:author="VOYER Raphael" w:date="2021-06-16T11:15:00Z"/>
              <w:lang w:val="it-IT"/>
            </w:rPr>
          </w:rPrChange>
        </w:rPr>
      </w:pPr>
      <w:del w:id="7028" w:author="VOYER Raphael" w:date="2021-06-16T11:15:00Z">
        <w:r w:rsidRPr="00EA50DE" w:rsidDel="001111A8">
          <w:delText xml:space="preserve">        </w:delText>
        </w:r>
        <w:r w:rsidRPr="005F7361" w:rsidDel="001111A8">
          <w:rPr>
            <w:rPrChange w:id="7029" w:author="VOYER Raphael" w:date="2021-07-07T15:02:00Z">
              <w:rPr>
                <w:lang w:val="it-IT"/>
              </w:rPr>
            </w:rPrChange>
          </w:rPr>
          <w:delText>} HA_VLAN_</w:delText>
        </w:r>
        <w:smartTag w:uri="urn:schemas-microsoft-com:office:smarttags" w:element="stockticker">
          <w:r w:rsidR="00BB487C" w:rsidRPr="005F7361" w:rsidDel="001111A8">
            <w:rPr>
              <w:rPrChange w:id="7030" w:author="VOYER Raphael" w:date="2021-07-07T15:02:00Z">
                <w:rPr>
                  <w:lang w:val="it-IT"/>
                </w:rPr>
              </w:rPrChange>
            </w:rPr>
            <w:delText>DEL</w:delText>
          </w:r>
        </w:smartTag>
        <w:r w:rsidR="00BB487C" w:rsidRPr="005F7361" w:rsidDel="001111A8">
          <w:rPr>
            <w:rPrChange w:id="7031" w:author="VOYER Raphael" w:date="2021-07-07T15:02:00Z">
              <w:rPr>
                <w:lang w:val="it-IT"/>
              </w:rPr>
            </w:rPrChange>
          </w:rPr>
          <w:delText>_M</w:delText>
        </w:r>
        <w:r w:rsidRPr="005F7361" w:rsidDel="001111A8">
          <w:rPr>
            <w:rPrChange w:id="7032" w:author="VOYER Raphael" w:date="2021-07-07T15:02:00Z">
              <w:rPr>
                <w:lang w:val="it-IT"/>
              </w:rPr>
            </w:rPrChange>
          </w:rPr>
          <w:delText>C</w:delText>
        </w:r>
        <w:r w:rsidR="00BB487C" w:rsidRPr="005F7361" w:rsidDel="001111A8">
          <w:rPr>
            <w:rPrChange w:id="7033" w:author="VOYER Raphael" w:date="2021-07-07T15:02:00Z">
              <w:rPr>
                <w:lang w:val="it-IT"/>
              </w:rPr>
            </w:rPrChange>
          </w:rPr>
          <w:delText>_INDEX</w:delText>
        </w:r>
        <w:r w:rsidRPr="005F7361" w:rsidDel="001111A8">
          <w:rPr>
            <w:rPrChange w:id="7034"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7035" w:author="VOYER Raphael" w:date="2021-06-16T11:15:00Z"/>
          <w:rPrChange w:id="7036" w:author="VOYER Raphael" w:date="2021-07-07T15:02:00Z">
            <w:rPr>
              <w:del w:id="7037" w:author="VOYER Raphael" w:date="2021-06-16T11:15:00Z"/>
              <w:lang w:val="it-IT"/>
            </w:rPr>
          </w:rPrChange>
        </w:rPr>
      </w:pPr>
      <w:del w:id="7038" w:author="VOYER Raphael" w:date="2021-06-16T11:15:00Z">
        <w:r w:rsidRPr="005F7361" w:rsidDel="001111A8">
          <w:rPr>
            <w:b w:val="0"/>
            <w:bCs w:val="0"/>
            <w:i w:val="0"/>
            <w:iCs w:val="0"/>
            <w:rPrChange w:id="7039"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7040" w:author="VOYER Raphael" w:date="2021-07-07T15:02:00Z">
                <w:rPr>
                  <w:b w:val="0"/>
                  <w:bCs w:val="0"/>
                  <w:i w:val="0"/>
                  <w:iCs w:val="0"/>
                  <w:lang w:val="it-IT"/>
                </w:rPr>
              </w:rPrChange>
            </w:rPr>
            <w:delText>PORT</w:delText>
          </w:r>
        </w:smartTag>
        <w:r w:rsidRPr="005F7361" w:rsidDel="001111A8">
          <w:rPr>
            <w:b w:val="0"/>
            <w:bCs w:val="0"/>
            <w:i w:val="0"/>
            <w:iCs w:val="0"/>
            <w:rPrChange w:id="7041"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7042" w:author="VOYER Raphael" w:date="2021-06-16T11:15:00Z"/>
        </w:rPr>
      </w:pPr>
      <w:del w:id="704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7044" w:author="VOYER Raphael" w:date="2021-06-16T11:15:00Z"/>
        </w:rPr>
      </w:pPr>
      <w:del w:id="7045"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7046" w:author="VOYER Raphael" w:date="2021-06-16T11:15:00Z"/>
        </w:rPr>
      </w:pPr>
      <w:del w:id="7047"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7048" w:author="VOYER Raphael" w:date="2021-06-16T11:15:00Z"/>
        </w:rPr>
      </w:pPr>
      <w:del w:id="704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7050" w:author="VOYER Raphael" w:date="2021-06-16T11:15:00Z"/>
        </w:rPr>
      </w:pPr>
      <w:del w:id="7051"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7052" w:author="VOYER Raphael" w:date="2021-06-16T11:15:00Z"/>
        </w:rPr>
      </w:pPr>
      <w:del w:id="7053"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7054" w:author="VOYER Raphael" w:date="2021-06-16T11:15:00Z"/>
          <w:rPrChange w:id="7055" w:author="VOYER Raphael" w:date="2021-07-07T15:02:00Z">
            <w:rPr>
              <w:del w:id="7056" w:author="VOYER Raphael" w:date="2021-06-16T11:15:00Z"/>
              <w:lang w:val="fr-FR"/>
            </w:rPr>
          </w:rPrChange>
        </w:rPr>
      </w:pPr>
      <w:del w:id="7057" w:author="VOYER Raphael" w:date="2021-06-16T11:15:00Z">
        <w:r w:rsidDel="001111A8">
          <w:delText xml:space="preserve">         </w:delText>
        </w:r>
        <w:r w:rsidRPr="005F7361" w:rsidDel="001111A8">
          <w:rPr>
            <w:rPrChange w:id="7058" w:author="VOYER Raphael" w:date="2021-07-07T15:02:00Z">
              <w:rPr>
                <w:lang w:val="fr-FR"/>
              </w:rPr>
            </w:rPrChange>
          </w:rPr>
          <w:delText>uint32</w:delText>
        </w:r>
        <w:r w:rsidR="00911783" w:rsidRPr="005F7361" w:rsidDel="001111A8">
          <w:rPr>
            <w:rPrChange w:id="7059" w:author="VOYER Raphael" w:date="2021-07-07T15:02:00Z">
              <w:rPr>
                <w:lang w:val="fr-FR"/>
              </w:rPr>
            </w:rPrChange>
          </w:rPr>
          <w:delText xml:space="preserve">        </w:delText>
        </w:r>
        <w:r w:rsidR="00904367" w:rsidRPr="005F7361" w:rsidDel="001111A8">
          <w:rPr>
            <w:rPrChange w:id="7060" w:author="VOYER Raphael" w:date="2021-07-07T15:02:00Z">
              <w:rPr>
                <w:lang w:val="fr-FR"/>
              </w:rPr>
            </w:rPrChange>
          </w:rPr>
          <w:delText xml:space="preserve"> </w:delText>
        </w:r>
        <w:r w:rsidRPr="005F7361" w:rsidDel="001111A8">
          <w:rPr>
            <w:rPrChange w:id="7061" w:author="VOYER Raphael" w:date="2021-07-07T15:02:00Z">
              <w:rPr>
                <w:lang w:val="fr-FR"/>
              </w:rPr>
            </w:rPrChange>
          </w:rPr>
          <w:delText>g</w:delText>
        </w:r>
        <w:r w:rsidR="00911783" w:rsidRPr="005F7361" w:rsidDel="001111A8">
          <w:rPr>
            <w:rPrChange w:id="7062" w:author="VOYER Raphael" w:date="2021-07-07T15:02:00Z">
              <w:rPr>
                <w:lang w:val="fr-FR"/>
              </w:rPr>
            </w:rPrChange>
          </w:rPr>
          <w:delText>port;</w:delText>
        </w:r>
        <w:r w:rsidR="00BF2EA2" w:rsidRPr="005F7361" w:rsidDel="001111A8">
          <w:rPr>
            <w:rPrChange w:id="7063" w:author="VOYER Raphael" w:date="2021-07-07T15:02:00Z">
              <w:rPr>
                <w:lang w:val="fr-FR"/>
              </w:rPr>
            </w:rPrChange>
          </w:rPr>
          <w:delText xml:space="preserve">     /* </w:delText>
        </w:r>
        <w:r w:rsidR="00904367" w:rsidRPr="005F7361" w:rsidDel="001111A8">
          <w:rPr>
            <w:rPrChange w:id="7064" w:author="VOYER Raphael" w:date="2021-07-07T15:02:00Z">
              <w:rPr>
                <w:lang w:val="fr-FR"/>
              </w:rPr>
            </w:rPrChange>
          </w:rPr>
          <w:delText>port/linkagg</w:delText>
        </w:r>
        <w:r w:rsidR="00BF2EA2" w:rsidRPr="005F7361" w:rsidDel="001111A8">
          <w:rPr>
            <w:rPrChange w:id="7065" w:author="VOYER Raphael" w:date="2021-07-07T15:02:00Z">
              <w:rPr>
                <w:lang w:val="fr-FR"/>
              </w:rPr>
            </w:rPrChange>
          </w:rPr>
          <w:delText xml:space="preserve"> */</w:delText>
        </w:r>
        <w:r w:rsidR="00911783" w:rsidRPr="005F7361" w:rsidDel="001111A8">
          <w:rPr>
            <w:rPrChange w:id="7066"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7067" w:author="VOYER Raphael" w:date="2021-06-16T11:15:00Z"/>
          <w:rPrChange w:id="7068" w:author="VOYER Raphael" w:date="2021-07-07T15:02:00Z">
            <w:rPr>
              <w:del w:id="7069" w:author="VOYER Raphael" w:date="2021-06-16T11:15:00Z"/>
              <w:lang w:val="fr-FR"/>
            </w:rPr>
          </w:rPrChange>
        </w:rPr>
      </w:pPr>
      <w:del w:id="7070" w:author="VOYER Raphael" w:date="2021-06-16T11:15:00Z">
        <w:r w:rsidRPr="005F7361" w:rsidDel="001111A8">
          <w:rPr>
            <w:rPrChange w:id="7071" w:author="VOYER Raphael" w:date="2021-07-07T15:02:00Z">
              <w:rPr>
                <w:lang w:val="fr-FR"/>
              </w:rPr>
            </w:rPrChange>
          </w:rPr>
          <w:delText>} HA_VLAN_</w:delText>
        </w:r>
        <w:r w:rsidR="00E76552" w:rsidRPr="005F7361" w:rsidDel="001111A8">
          <w:rPr>
            <w:rPrChange w:id="7072" w:author="VOYER Raphael" w:date="2021-07-07T15:02:00Z">
              <w:rPr>
                <w:lang w:val="fr-FR"/>
              </w:rPr>
            </w:rPrChange>
          </w:rPr>
          <w:delText>MO</w:delText>
        </w:r>
        <w:r w:rsidRPr="005F7361" w:rsidDel="001111A8">
          <w:rPr>
            <w:rPrChange w:id="7073" w:author="VOYER Raphael" w:date="2021-07-07T15:02:00Z">
              <w:rPr>
                <w:lang w:val="fr-FR"/>
              </w:rPr>
            </w:rPrChange>
          </w:rPr>
          <w:delText>D_</w:delText>
        </w:r>
        <w:smartTag w:uri="urn:schemas-microsoft-com:office:smarttags" w:element="stockticker">
          <w:r w:rsidRPr="005F7361" w:rsidDel="001111A8">
            <w:rPr>
              <w:rPrChange w:id="7074" w:author="VOYER Raphael" w:date="2021-07-07T15:02:00Z">
                <w:rPr>
                  <w:lang w:val="fr-FR"/>
                </w:rPr>
              </w:rPrChange>
            </w:rPr>
            <w:delText>MAC</w:delText>
          </w:r>
        </w:smartTag>
        <w:r w:rsidRPr="005F7361" w:rsidDel="001111A8">
          <w:rPr>
            <w:rPrChange w:id="7075"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7076" w:author="VOYER Raphael" w:date="2021-06-16T11:15:00Z"/>
          <w:rPrChange w:id="7077" w:author="VOYER Raphael" w:date="2021-07-07T15:02:00Z">
            <w:rPr>
              <w:del w:id="7078"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7079" w:author="VOYER Raphael" w:date="2021-06-16T11:15:00Z"/>
          <w:rPrChange w:id="7080" w:author="VOYER Raphael" w:date="2021-07-07T15:02:00Z">
            <w:rPr>
              <w:del w:id="7081" w:author="VOYER Raphael" w:date="2021-06-16T11:15:00Z"/>
              <w:lang w:val="it-IT"/>
            </w:rPr>
          </w:rPrChange>
        </w:rPr>
      </w:pPr>
      <w:del w:id="7082" w:author="VOYER Raphael" w:date="2021-06-16T11:15:00Z">
        <w:r w:rsidRPr="005F7361" w:rsidDel="001111A8">
          <w:rPr>
            <w:b w:val="0"/>
            <w:bCs w:val="0"/>
            <w:i w:val="0"/>
            <w:iCs w:val="0"/>
            <w:rPrChange w:id="7083"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7084" w:author="VOYER Raphael" w:date="2021-06-16T11:15:00Z"/>
        </w:rPr>
      </w:pPr>
      <w:del w:id="7085"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7086" w:author="VOYER Raphael" w:date="2021-06-16T11:15:00Z"/>
        </w:rPr>
      </w:pPr>
      <w:del w:id="7087"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7088" w:author="VOYER Raphael" w:date="2021-06-16T11:15:00Z"/>
        </w:rPr>
      </w:pPr>
      <w:del w:id="708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7090" w:author="VOYER Raphael" w:date="2021-06-16T11:15:00Z"/>
        </w:rPr>
      </w:pPr>
      <w:del w:id="7091"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7092" w:author="VOYER Raphael" w:date="2021-06-16T11:15:00Z"/>
        </w:rPr>
      </w:pPr>
      <w:del w:id="7093"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7094" w:author="VOYER Raphael" w:date="2021-06-16T11:15:00Z"/>
        </w:rPr>
      </w:pPr>
      <w:del w:id="7095"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7096" w:author="VOYER Raphael" w:date="2021-06-16T11:15:00Z"/>
        </w:rPr>
      </w:pPr>
      <w:del w:id="7097"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7098" w:author="VOYER Raphael" w:date="2021-06-16T11:15:00Z"/>
          <w:rPrChange w:id="7099" w:author="VOYER Raphael" w:date="2021-07-07T15:02:00Z">
            <w:rPr>
              <w:del w:id="7100" w:author="VOYER Raphael" w:date="2021-06-16T11:15:00Z"/>
              <w:lang w:val="it-IT"/>
            </w:rPr>
          </w:rPrChange>
        </w:rPr>
      </w:pPr>
      <w:del w:id="7101" w:author="VOYER Raphael" w:date="2021-06-16T11:15:00Z">
        <w:r w:rsidRPr="00885490" w:rsidDel="001111A8">
          <w:delText xml:space="preserve">        </w:delText>
        </w:r>
        <w:r w:rsidRPr="005F7361" w:rsidDel="001111A8">
          <w:rPr>
            <w:rPrChange w:id="7102" w:author="VOYER Raphael" w:date="2021-07-07T15:02:00Z">
              <w:rPr>
                <w:lang w:val="it-IT"/>
              </w:rPr>
            </w:rPrChange>
          </w:rPr>
          <w:delText>} HA_VLAN_ADD_</w:delText>
        </w:r>
        <w:r w:rsidR="000669F5" w:rsidRPr="005F7361" w:rsidDel="001111A8">
          <w:rPr>
            <w:rPrChange w:id="7103" w:author="VOYER Raphael" w:date="2021-07-07T15:02:00Z">
              <w:rPr>
                <w:lang w:val="it-IT"/>
              </w:rPr>
            </w:rPrChange>
          </w:rPr>
          <w:delText>ARP</w:delText>
        </w:r>
        <w:r w:rsidRPr="005F7361" w:rsidDel="001111A8">
          <w:rPr>
            <w:rPrChange w:id="7104"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7105" w:author="VOYER Raphael" w:date="2021-06-16T11:15:00Z"/>
          <w:rPrChange w:id="7106" w:author="VOYER Raphael" w:date="2021-07-07T15:02:00Z">
            <w:rPr>
              <w:del w:id="7107" w:author="VOYER Raphael" w:date="2021-06-16T11:15:00Z"/>
              <w:lang w:val="it-IT"/>
            </w:rPr>
          </w:rPrChange>
        </w:rPr>
      </w:pPr>
      <w:del w:id="7108" w:author="VOYER Raphael" w:date="2021-06-16T11:15:00Z">
        <w:r w:rsidRPr="005F7361" w:rsidDel="001111A8">
          <w:rPr>
            <w:b w:val="0"/>
            <w:bCs w:val="0"/>
            <w:i w:val="0"/>
            <w:iCs w:val="0"/>
            <w:rPrChange w:id="7109"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7110" w:author="VOYER Raphael" w:date="2021-06-16T11:15:00Z"/>
        </w:rPr>
      </w:pPr>
      <w:del w:id="7111"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7112" w:author="VOYER Raphael" w:date="2021-06-16T11:15:00Z"/>
        </w:rPr>
      </w:pPr>
    </w:p>
    <w:p w14:paraId="22BA1F5E" w14:textId="77777777" w:rsidR="000669F5" w:rsidDel="001111A8" w:rsidRDefault="000669F5" w:rsidP="000669F5">
      <w:pPr>
        <w:pStyle w:val="tablesourcecode"/>
        <w:rPr>
          <w:del w:id="7113" w:author="VOYER Raphael" w:date="2021-06-16T11:15:00Z"/>
        </w:rPr>
      </w:pPr>
      <w:del w:id="7114"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7115" w:author="VOYER Raphael" w:date="2021-06-16T11:15:00Z"/>
        </w:rPr>
      </w:pPr>
      <w:del w:id="711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7117" w:author="VOYER Raphael" w:date="2021-06-16T11:15:00Z"/>
        </w:rPr>
      </w:pPr>
      <w:del w:id="7118"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7119" w:author="VOYER Raphael" w:date="2021-06-16T11:15:00Z"/>
          <w:rPrChange w:id="7120" w:author="VOYER Raphael" w:date="2021-07-07T15:02:00Z">
            <w:rPr>
              <w:del w:id="7121" w:author="VOYER Raphael" w:date="2021-06-16T11:15:00Z"/>
              <w:lang w:val="it-IT"/>
            </w:rPr>
          </w:rPrChange>
        </w:rPr>
      </w:pPr>
      <w:del w:id="7122" w:author="VOYER Raphael" w:date="2021-06-16T11:15:00Z">
        <w:r w:rsidRPr="000669F5" w:rsidDel="001111A8">
          <w:delText xml:space="preserve">        </w:delText>
        </w:r>
        <w:r w:rsidRPr="005F7361" w:rsidDel="001111A8">
          <w:rPr>
            <w:rPrChange w:id="7123" w:author="VOYER Raphael" w:date="2021-07-07T15:02:00Z">
              <w:rPr>
                <w:lang w:val="it-IT"/>
              </w:rPr>
            </w:rPrChange>
          </w:rPr>
          <w:delText>} HA_VLAN_</w:delText>
        </w:r>
        <w:r w:rsidR="00345182" w:rsidRPr="005F7361" w:rsidDel="001111A8">
          <w:rPr>
            <w:rPrChange w:id="7124" w:author="VOYER Raphael" w:date="2021-07-07T15:02:00Z">
              <w:rPr>
                <w:lang w:val="it-IT"/>
              </w:rPr>
            </w:rPrChange>
          </w:rPr>
          <w:delText>REMOVE</w:delText>
        </w:r>
        <w:r w:rsidRPr="005F7361" w:rsidDel="001111A8">
          <w:rPr>
            <w:rPrChange w:id="7125"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7126" w:author="VOYER Raphael" w:date="2021-06-16T11:15:00Z"/>
          <w:rPrChange w:id="7127" w:author="VOYER Raphael" w:date="2021-07-07T15:02:00Z">
            <w:rPr>
              <w:del w:id="7128"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7129" w:author="VOYER Raphael" w:date="2021-06-16T11:15:00Z"/>
          <w:lang w:val="nl-BE"/>
        </w:rPr>
      </w:pPr>
      <w:del w:id="7130"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7131" w:author="VOYER Raphael" w:date="2021-06-16T11:15:00Z"/>
        </w:rPr>
      </w:pPr>
      <w:del w:id="7132"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7133" w:author="VOYER Raphael" w:date="2021-06-16T11:15:00Z"/>
        </w:rPr>
      </w:pPr>
      <w:del w:id="7134" w:author="VOYER Raphael" w:date="2021-06-16T11:15:00Z">
        <w:r w:rsidDel="001111A8">
          <w:delText>IGMP reports.</w:delText>
        </w:r>
      </w:del>
    </w:p>
    <w:p w14:paraId="7B158FCD" w14:textId="77777777" w:rsidR="00A11356" w:rsidDel="001111A8" w:rsidRDefault="00A11356" w:rsidP="00A11356">
      <w:pPr>
        <w:pStyle w:val="tablesourcecode"/>
        <w:rPr>
          <w:del w:id="7135" w:author="VOYER Raphael" w:date="2021-06-16T11:15:00Z"/>
        </w:rPr>
      </w:pPr>
      <w:del w:id="7136"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7137" w:author="VOYER Raphael" w:date="2021-06-16T11:15:00Z"/>
        </w:rPr>
      </w:pPr>
      <w:del w:id="713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7139" w:author="VOYER Raphael" w:date="2021-06-16T11:15:00Z"/>
        </w:rPr>
      </w:pPr>
      <w:del w:id="7140"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7141" w:author="VOYER Raphael" w:date="2021-06-16T11:15:00Z"/>
        </w:rPr>
      </w:pPr>
      <w:del w:id="7142"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7143" w:author="VOYER Raphael" w:date="2021-06-16T11:15:00Z"/>
        </w:rPr>
      </w:pPr>
      <w:del w:id="7144"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7145" w:author="VOYER Raphael" w:date="2021-06-16T11:15:00Z"/>
        </w:rPr>
      </w:pPr>
      <w:del w:id="7146"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7147" w:author="VOYER Raphael" w:date="2021-06-16T11:15:00Z"/>
        </w:rPr>
      </w:pPr>
    </w:p>
    <w:p w14:paraId="71D4FDF7" w14:textId="77777777" w:rsidR="00A11356" w:rsidRPr="00CD74ED" w:rsidDel="001111A8" w:rsidRDefault="00534A44" w:rsidP="00A11356">
      <w:pPr>
        <w:pStyle w:val="Titre5"/>
        <w:numPr>
          <w:ilvl w:val="3"/>
          <w:numId w:val="1"/>
        </w:numPr>
        <w:rPr>
          <w:del w:id="7148" w:author="VOYER Raphael" w:date="2021-06-16T11:15:00Z"/>
        </w:rPr>
      </w:pPr>
      <w:del w:id="7149"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7150" w:author="VOYER Raphael" w:date="2021-06-16T11:15:00Z"/>
        </w:rPr>
      </w:pPr>
      <w:del w:id="7151"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7152" w:author="VOYER Raphael" w:date="2021-06-16T11:15:00Z"/>
        </w:rPr>
      </w:pPr>
      <w:del w:id="715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7154" w:author="VOYER Raphael" w:date="2021-06-16T11:15:00Z"/>
        </w:rPr>
      </w:pPr>
      <w:del w:id="7155"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7156" w:author="VOYER Raphael" w:date="2021-06-16T11:15:00Z"/>
          <w:rPrChange w:id="7157" w:author="VOYER Raphael" w:date="2021-07-07T15:02:00Z">
            <w:rPr>
              <w:del w:id="7158" w:author="VOYER Raphael" w:date="2021-06-16T11:15:00Z"/>
              <w:lang w:val="fr-FR"/>
            </w:rPr>
          </w:rPrChange>
        </w:rPr>
      </w:pPr>
      <w:del w:id="7159" w:author="VOYER Raphael" w:date="2021-06-16T11:15:00Z">
        <w:r w:rsidDel="001111A8">
          <w:delText xml:space="preserve">         </w:delText>
        </w:r>
        <w:r w:rsidR="004B1109" w:rsidRPr="005F7361" w:rsidDel="001111A8">
          <w:rPr>
            <w:rPrChange w:id="7160" w:author="VOYER Raphael" w:date="2021-07-07T15:02:00Z">
              <w:rPr>
                <w:lang w:val="fr-FR"/>
              </w:rPr>
            </w:rPrChange>
          </w:rPr>
          <w:delText>uint32</w:delText>
        </w:r>
        <w:r w:rsidR="008965FD" w:rsidRPr="005F7361" w:rsidDel="001111A8">
          <w:rPr>
            <w:rPrChange w:id="7161" w:author="VOYER Raphael" w:date="2021-07-07T15:02:00Z">
              <w:rPr>
                <w:lang w:val="fr-FR"/>
              </w:rPr>
            </w:rPrChange>
          </w:rPr>
          <w:delText xml:space="preserve">        </w:delText>
        </w:r>
        <w:r w:rsidR="008914B3" w:rsidRPr="005F7361" w:rsidDel="001111A8">
          <w:rPr>
            <w:rPrChange w:id="7162" w:author="VOYER Raphael" w:date="2021-07-07T15:02:00Z">
              <w:rPr>
                <w:lang w:val="fr-FR"/>
              </w:rPr>
            </w:rPrChange>
          </w:rPr>
          <w:delText>port_</w:delText>
        </w:r>
        <w:r w:rsidR="008965FD" w:rsidRPr="005F7361" w:rsidDel="001111A8">
          <w:rPr>
            <w:rPrChange w:id="7163" w:author="VOYER Raphael" w:date="2021-07-07T15:02:00Z">
              <w:rPr>
                <w:lang w:val="fr-FR"/>
              </w:rPr>
            </w:rPrChange>
          </w:rPr>
          <w:delText>pbmp[</w:delText>
        </w:r>
        <w:smartTag w:uri="urn:schemas-microsoft-com:office:smarttags" w:element="stockticker">
          <w:r w:rsidR="008965FD" w:rsidRPr="005F7361" w:rsidDel="001111A8">
            <w:rPr>
              <w:rPrChange w:id="7164" w:author="VOYER Raphael" w:date="2021-07-07T15:02:00Z">
                <w:rPr>
                  <w:lang w:val="fr-FR"/>
                </w:rPr>
              </w:rPrChange>
            </w:rPr>
            <w:delText>MAX</w:delText>
          </w:r>
        </w:smartTag>
        <w:r w:rsidR="008965FD" w:rsidRPr="005F7361" w:rsidDel="001111A8">
          <w:rPr>
            <w:rPrChange w:id="7165" w:author="VOYER Raphael" w:date="2021-07-07T15:02:00Z">
              <w:rPr>
                <w:lang w:val="fr-FR"/>
              </w:rPr>
            </w:rPrChange>
          </w:rPr>
          <w:delText>_</w:delText>
        </w:r>
        <w:smartTag w:uri="urn:schemas-microsoft-com:office:smarttags" w:element="stockticker">
          <w:r w:rsidR="008965FD" w:rsidRPr="005F7361" w:rsidDel="001111A8">
            <w:rPr>
              <w:rPrChange w:id="7166" w:author="VOYER Raphael" w:date="2021-07-07T15:02:00Z">
                <w:rPr>
                  <w:lang w:val="fr-FR"/>
                </w:rPr>
              </w:rPrChange>
            </w:rPr>
            <w:delText>PORT</w:delText>
          </w:r>
        </w:smartTag>
        <w:r w:rsidR="004B1109" w:rsidRPr="005F7361" w:rsidDel="001111A8">
          <w:rPr>
            <w:rPrChange w:id="7167" w:author="VOYER Raphael" w:date="2021-07-07T15:02:00Z">
              <w:rPr>
                <w:lang w:val="fr-FR"/>
              </w:rPr>
            </w:rPrChange>
          </w:rPr>
          <w:delText>/32</w:delText>
        </w:r>
        <w:r w:rsidR="008965FD" w:rsidRPr="005F7361" w:rsidDel="001111A8">
          <w:rPr>
            <w:rPrChange w:id="7168"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7169" w:author="VOYER Raphael" w:date="2021-06-16T11:15:00Z"/>
          <w:lang w:val="nl-BE"/>
        </w:rPr>
      </w:pPr>
      <w:del w:id="7170" w:author="VOYER Raphael" w:date="2021-06-16T11:15:00Z">
        <w:r w:rsidRPr="005F7361" w:rsidDel="001111A8">
          <w:rPr>
            <w:rPrChange w:id="7171"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7172" w:author="VOYER Raphael" w:date="2021-06-16T11:15:00Z"/>
          <w:rPrChange w:id="7173" w:author="VOYER Raphael" w:date="2021-07-07T15:02:00Z">
            <w:rPr>
              <w:del w:id="7174" w:author="VOYER Raphael" w:date="2021-06-16T11:15:00Z"/>
              <w:lang w:val="fr-FR"/>
            </w:rPr>
          </w:rPrChange>
        </w:rPr>
      </w:pPr>
      <w:del w:id="7175" w:author="VOYER Raphael" w:date="2021-06-16T11:15:00Z">
        <w:r w:rsidRPr="005A0C5D" w:rsidDel="001111A8">
          <w:rPr>
            <w:lang w:val="nl-BE"/>
          </w:rPr>
          <w:delText xml:space="preserve">        </w:delText>
        </w:r>
        <w:r w:rsidR="00534A44" w:rsidRPr="005F7361" w:rsidDel="001111A8">
          <w:rPr>
            <w:rPrChange w:id="7176" w:author="VOYER Raphael" w:date="2021-07-07T15:02:00Z">
              <w:rPr>
                <w:lang w:val="fr-FR"/>
              </w:rPr>
            </w:rPrChange>
          </w:rPr>
          <w:delText>} HA_VLAN_IPMS_</w:delText>
        </w:r>
        <w:smartTag w:uri="urn:schemas-microsoft-com:office:smarttags" w:element="stockticker">
          <w:r w:rsidR="00534A44" w:rsidRPr="005F7361" w:rsidDel="001111A8">
            <w:rPr>
              <w:rPrChange w:id="7177" w:author="VOYER Raphael" w:date="2021-07-07T15:02:00Z">
                <w:rPr>
                  <w:lang w:val="fr-FR"/>
                </w:rPr>
              </w:rPrChange>
            </w:rPr>
            <w:delText>PORT</w:delText>
          </w:r>
        </w:smartTag>
        <w:r w:rsidR="00534A44" w:rsidRPr="005F7361" w:rsidDel="001111A8">
          <w:rPr>
            <w:rPrChange w:id="7178"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7179" w:author="VOYER Raphael" w:date="2021-06-16T11:15:00Z"/>
          <w:rPrChange w:id="7180" w:author="VOYER Raphael" w:date="2021-07-07T15:02:00Z">
            <w:rPr>
              <w:del w:id="7181" w:author="VOYER Raphael" w:date="2021-06-16T11:15:00Z"/>
              <w:lang w:val="fr-FR"/>
            </w:rPr>
          </w:rPrChange>
        </w:rPr>
      </w:pPr>
      <w:del w:id="7182" w:author="VOYER Raphael" w:date="2021-06-16T11:15:00Z">
        <w:r w:rsidRPr="005F7361" w:rsidDel="001111A8">
          <w:rPr>
            <w:b w:val="0"/>
            <w:bCs w:val="0"/>
            <w:i w:val="0"/>
            <w:iCs w:val="0"/>
            <w:rPrChange w:id="7183"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7184" w:author="VOYER Raphael" w:date="2021-07-07T15:02:00Z">
                <w:rPr>
                  <w:b w:val="0"/>
                  <w:bCs w:val="0"/>
                  <w:i w:val="0"/>
                  <w:iCs w:val="0"/>
                  <w:lang w:val="fr-FR"/>
                </w:rPr>
              </w:rPrChange>
            </w:rPr>
            <w:delText>PORT</w:delText>
          </w:r>
        </w:smartTag>
        <w:r w:rsidRPr="005F7361" w:rsidDel="001111A8">
          <w:rPr>
            <w:b w:val="0"/>
            <w:bCs w:val="0"/>
            <w:i w:val="0"/>
            <w:iCs w:val="0"/>
            <w:rPrChange w:id="7185"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7186" w:author="VOYER Raphael" w:date="2021-06-16T11:15:00Z"/>
        </w:rPr>
      </w:pPr>
      <w:del w:id="7187"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7188" w:author="VOYER Raphael" w:date="2021-06-16T11:15:00Z"/>
        </w:rPr>
      </w:pPr>
      <w:del w:id="718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7190" w:author="VOYER Raphael" w:date="2021-06-16T11:15:00Z"/>
        </w:rPr>
      </w:pPr>
      <w:del w:id="7191"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7192" w:author="VOYER Raphael" w:date="2021-06-16T11:15:00Z"/>
          <w:rPrChange w:id="7193" w:author="VOYER Raphael" w:date="2021-07-07T15:02:00Z">
            <w:rPr>
              <w:del w:id="7194" w:author="VOYER Raphael" w:date="2021-06-16T11:15:00Z"/>
              <w:lang w:val="fr-FR"/>
            </w:rPr>
          </w:rPrChange>
        </w:rPr>
      </w:pPr>
      <w:del w:id="7195" w:author="VOYER Raphael" w:date="2021-06-16T11:15:00Z">
        <w:r w:rsidDel="001111A8">
          <w:delText xml:space="preserve">         </w:delText>
        </w:r>
        <w:r w:rsidR="00534A44" w:rsidRPr="005F7361" w:rsidDel="001111A8">
          <w:rPr>
            <w:rPrChange w:id="7196"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7197" w:author="VOYER Raphael" w:date="2021-06-16T11:15:00Z"/>
        </w:rPr>
      </w:pPr>
      <w:del w:id="7198" w:author="VOYER Raphael" w:date="2021-06-16T11:15:00Z">
        <w:r w:rsidRPr="005F7361" w:rsidDel="001111A8">
          <w:rPr>
            <w:rPrChange w:id="7199"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7200" w:author="VOYER Raphael" w:date="2021-06-16T11:15:00Z"/>
          <w:rPrChange w:id="7201" w:author="VOYER Raphael" w:date="2021-07-07T15:02:00Z">
            <w:rPr>
              <w:del w:id="7202" w:author="VOYER Raphael" w:date="2021-06-16T11:15:00Z"/>
              <w:lang w:val="fr-FR"/>
            </w:rPr>
          </w:rPrChange>
        </w:rPr>
      </w:pPr>
      <w:del w:id="7203" w:author="VOYER Raphael" w:date="2021-06-16T11:15:00Z">
        <w:r w:rsidRPr="008965FD" w:rsidDel="001111A8">
          <w:delText xml:space="preserve">        </w:delText>
        </w:r>
        <w:r w:rsidRPr="005F7361" w:rsidDel="001111A8">
          <w:rPr>
            <w:rPrChange w:id="7204" w:author="VOYER Raphael" w:date="2021-07-07T15:02:00Z">
              <w:rPr>
                <w:lang w:val="fr-FR"/>
              </w:rPr>
            </w:rPrChange>
          </w:rPr>
          <w:delText>} HA_VLAN_IPMS_</w:delText>
        </w:r>
        <w:smartTag w:uri="urn:schemas-microsoft-com:office:smarttags" w:element="stockticker">
          <w:r w:rsidRPr="005F7361" w:rsidDel="001111A8">
            <w:rPr>
              <w:rPrChange w:id="7205" w:author="VOYER Raphael" w:date="2021-07-07T15:02:00Z">
                <w:rPr>
                  <w:lang w:val="fr-FR"/>
                </w:rPr>
              </w:rPrChange>
            </w:rPr>
            <w:delText>PORT</w:delText>
          </w:r>
        </w:smartTag>
        <w:r w:rsidRPr="005F7361" w:rsidDel="001111A8">
          <w:rPr>
            <w:rPrChange w:id="7206"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7207" w:author="VOYER Raphael" w:date="2021-06-16T11:15:00Z"/>
          <w:rPrChange w:id="7208" w:author="VOYER Raphael" w:date="2021-07-07T15:02:00Z">
            <w:rPr>
              <w:del w:id="7209"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7210" w:author="VOYER Raphael" w:date="2021-06-16T11:15:00Z"/>
          <w:b/>
          <w:bCs/>
          <w:i/>
          <w:iCs/>
          <w:sz w:val="22"/>
          <w:szCs w:val="26"/>
        </w:rPr>
      </w:pPr>
      <w:del w:id="7211"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7212" w:author="VOYER Raphael" w:date="2021-06-16T11:15:00Z"/>
        </w:rPr>
      </w:pPr>
      <w:del w:id="7213"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7214" w:author="VOYER Raphael" w:date="2021-06-16T11:15:00Z"/>
        </w:rPr>
      </w:pPr>
      <w:del w:id="721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7216" w:author="VOYER Raphael" w:date="2021-06-16T11:15:00Z"/>
        </w:rPr>
      </w:pPr>
      <w:del w:id="7217"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7218" w:author="VOYER Raphael" w:date="2021-06-16T11:15:00Z"/>
        </w:rPr>
      </w:pPr>
      <w:del w:id="7219"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7220" w:author="VOYER Raphael" w:date="2021-06-16T11:15:00Z"/>
        </w:rPr>
      </w:pPr>
      <w:del w:id="7221" w:author="VOYER Raphael" w:date="2021-06-16T11:15:00Z">
        <w:r w:rsidDel="001111A8">
          <w:delText xml:space="preserve">                                     or not */ </w:delText>
        </w:r>
      </w:del>
    </w:p>
    <w:p w14:paraId="334CFF8D" w14:textId="77777777" w:rsidR="000D3D88" w:rsidDel="001111A8" w:rsidRDefault="000D3D88" w:rsidP="000D3D88">
      <w:pPr>
        <w:pStyle w:val="tablesourcecode"/>
        <w:rPr>
          <w:del w:id="7222" w:author="VOYER Raphael" w:date="2021-06-16T11:15:00Z"/>
        </w:rPr>
      </w:pPr>
      <w:del w:id="7223"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7224" w:author="VOYER Raphael" w:date="2021-06-16T11:15:00Z"/>
        </w:rPr>
      </w:pPr>
      <w:del w:id="7225"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7226" w:author="VOYER Raphael" w:date="2021-06-16T11:15:00Z"/>
        </w:rPr>
      </w:pPr>
      <w:del w:id="7227"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7228" w:author="VOYER Raphael" w:date="2021-06-16T11:15:00Z"/>
        </w:rPr>
      </w:pPr>
      <w:del w:id="7229"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7230" w:author="VOYER Raphael" w:date="2021-06-16T11:15:00Z"/>
        </w:rPr>
      </w:pPr>
      <w:del w:id="7231"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7232" w:author="VOYER Raphael" w:date="2021-06-16T11:15:00Z"/>
        </w:rPr>
      </w:pPr>
    </w:p>
    <w:p w14:paraId="51E75045" w14:textId="77777777" w:rsidR="003F24A0" w:rsidRPr="00062A8D" w:rsidDel="001111A8" w:rsidRDefault="003F24A0" w:rsidP="000D3D88">
      <w:pPr>
        <w:pStyle w:val="tablesourcecode"/>
        <w:rPr>
          <w:del w:id="7233" w:author="VOYER Raphael" w:date="2021-06-16T11:15:00Z"/>
        </w:rPr>
      </w:pPr>
      <w:del w:id="7234"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7235" w:author="VOYER Raphael" w:date="2021-06-16T11:15:00Z"/>
        </w:rPr>
      </w:pPr>
      <w:del w:id="7236"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7237" w:author="VOYER Raphael" w:date="2021-06-16T11:15:00Z"/>
        </w:rPr>
      </w:pPr>
      <w:del w:id="7238"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7239" w:author="VOYER Raphael" w:date="2021-06-16T11:15:00Z"/>
        </w:rPr>
      </w:pPr>
      <w:del w:id="7240"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7241" w:author="VOYER Raphael" w:date="2021-06-16T11:15:00Z"/>
        </w:rPr>
      </w:pPr>
    </w:p>
    <w:p w14:paraId="13E20C2D" w14:textId="77777777" w:rsidR="00BF55EF" w:rsidDel="001111A8" w:rsidRDefault="00BF55EF" w:rsidP="00BF55EF">
      <w:pPr>
        <w:pStyle w:val="tablesourcecode"/>
        <w:rPr>
          <w:del w:id="7242" w:author="VOYER Raphael" w:date="2021-06-16T11:15:00Z"/>
        </w:rPr>
      </w:pPr>
      <w:del w:id="7243"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7244" w:author="VOYER Raphael" w:date="2021-06-16T11:15:00Z"/>
        </w:rPr>
      </w:pPr>
      <w:del w:id="7245"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7246" w:author="VOYER Raphael" w:date="2021-06-16T11:15:00Z"/>
          <w:rPrChange w:id="7247" w:author="VOYER Raphael" w:date="2021-07-07T15:02:00Z">
            <w:rPr>
              <w:del w:id="7248" w:author="VOYER Raphael" w:date="2021-06-16T11:15:00Z"/>
              <w:lang w:val="fr-FR"/>
            </w:rPr>
          </w:rPrChange>
        </w:rPr>
      </w:pPr>
      <w:del w:id="7249" w:author="VOYER Raphael" w:date="2021-06-16T11:15:00Z">
        <w:r w:rsidRPr="00062A8D" w:rsidDel="001111A8">
          <w:delText xml:space="preserve">                 </w:delText>
        </w:r>
        <w:r w:rsidRPr="005F7361" w:rsidDel="001111A8">
          <w:rPr>
            <w:rPrChange w:id="7250"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7251" w:author="VOYER Raphael" w:date="2021-06-16T11:15:00Z"/>
        </w:rPr>
      </w:pPr>
      <w:del w:id="7252" w:author="VOYER Raphael" w:date="2021-06-16T11:15:00Z">
        <w:r w:rsidRPr="005F7361" w:rsidDel="001111A8">
          <w:rPr>
            <w:rPrChange w:id="7253"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7254" w:author="VOYER Raphael" w:date="2021-06-16T11:15:00Z"/>
        </w:rPr>
      </w:pPr>
    </w:p>
    <w:p w14:paraId="5402730A" w14:textId="77777777" w:rsidR="002D3252" w:rsidDel="001111A8" w:rsidRDefault="002D3252" w:rsidP="002D3252">
      <w:pPr>
        <w:pStyle w:val="tablesourcecode"/>
        <w:rPr>
          <w:del w:id="7255" w:author="VOYER Raphael" w:date="2021-06-16T11:15:00Z"/>
        </w:rPr>
      </w:pPr>
      <w:del w:id="7256" w:author="VOYER Raphael" w:date="2021-06-16T11:15:00Z">
        <w:r w:rsidDel="001111A8">
          <w:delText xml:space="preserve">        typedef struct {</w:delText>
        </w:r>
      </w:del>
    </w:p>
    <w:p w14:paraId="7D041767" w14:textId="77777777" w:rsidR="002D3252" w:rsidDel="001111A8" w:rsidRDefault="002D3252" w:rsidP="002D3252">
      <w:pPr>
        <w:pStyle w:val="tablesourcecode"/>
        <w:rPr>
          <w:del w:id="7257" w:author="VOYER Raphael" w:date="2021-06-16T11:15:00Z"/>
        </w:rPr>
      </w:pPr>
      <w:del w:id="7258"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7259" w:author="VOYER Raphael" w:date="2021-06-16T11:15:00Z"/>
        </w:rPr>
      </w:pPr>
      <w:del w:id="7260"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7261" w:author="VOYER Raphael" w:date="2021-06-16T11:15:00Z"/>
        </w:rPr>
      </w:pPr>
      <w:del w:id="7262"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7263" w:author="VOYER Raphael" w:date="2021-06-16T11:15:00Z"/>
        </w:rPr>
      </w:pPr>
    </w:p>
    <w:p w14:paraId="49A41EBA" w14:textId="77777777" w:rsidR="002D3252" w:rsidDel="001111A8" w:rsidRDefault="002D3252" w:rsidP="002D3252">
      <w:pPr>
        <w:pStyle w:val="tablesourcecode"/>
        <w:rPr>
          <w:del w:id="7264" w:author="VOYER Raphael" w:date="2021-06-16T11:15:00Z"/>
        </w:rPr>
      </w:pPr>
      <w:del w:id="7265" w:author="VOYER Raphael" w:date="2021-06-16T11:15:00Z">
        <w:r w:rsidDel="001111A8">
          <w:delText xml:space="preserve">        typedef struct {</w:delText>
        </w:r>
      </w:del>
    </w:p>
    <w:p w14:paraId="383BA88D" w14:textId="77777777" w:rsidR="002D3252" w:rsidDel="001111A8" w:rsidRDefault="002D3252" w:rsidP="002D3252">
      <w:pPr>
        <w:pStyle w:val="tablesourcecode"/>
        <w:rPr>
          <w:del w:id="7266" w:author="VOYER Raphael" w:date="2021-06-16T11:15:00Z"/>
        </w:rPr>
      </w:pPr>
      <w:del w:id="7267"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7268" w:author="VOYER Raphael" w:date="2021-06-16T11:15:00Z"/>
        </w:rPr>
      </w:pPr>
      <w:del w:id="7269"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7270" w:author="VOYER Raphael" w:date="2021-06-16T11:15:00Z"/>
        </w:rPr>
      </w:pPr>
    </w:p>
    <w:p w14:paraId="65CA9963" w14:textId="77777777" w:rsidR="003F24A0" w:rsidDel="001111A8" w:rsidRDefault="003F24A0" w:rsidP="000D3D88">
      <w:pPr>
        <w:pStyle w:val="tablesourcecode"/>
        <w:rPr>
          <w:del w:id="7271" w:author="VOYER Raphael" w:date="2021-06-16T11:15:00Z"/>
        </w:rPr>
      </w:pPr>
      <w:del w:id="7272"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7273" w:author="VOYER Raphael" w:date="2021-06-16T11:15:00Z"/>
        </w:rPr>
      </w:pPr>
      <w:del w:id="7274"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7275" w:author="VOYER Raphael" w:date="2021-06-16T11:15:00Z"/>
          <w:rPrChange w:id="7276" w:author="VOYER Raphael" w:date="2021-07-07T15:02:00Z">
            <w:rPr>
              <w:del w:id="7277" w:author="VOYER Raphael" w:date="2021-06-16T11:15:00Z"/>
              <w:lang w:val="fr-FR"/>
            </w:rPr>
          </w:rPrChange>
        </w:rPr>
      </w:pPr>
      <w:del w:id="7278" w:author="VOYER Raphael" w:date="2021-06-16T11:15:00Z">
        <w:r w:rsidDel="001111A8">
          <w:delText xml:space="preserve">                </w:delText>
        </w:r>
        <w:r w:rsidRPr="005F7361" w:rsidDel="001111A8">
          <w:rPr>
            <w:rPrChange w:id="7279"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7280" w:author="VOYER Raphael" w:date="2021-06-16T11:15:00Z"/>
          <w:rPrChange w:id="7281" w:author="VOYER Raphael" w:date="2021-07-07T15:02:00Z">
            <w:rPr>
              <w:del w:id="7282" w:author="VOYER Raphael" w:date="2021-06-16T11:15:00Z"/>
              <w:lang w:val="fr-FR"/>
            </w:rPr>
          </w:rPrChange>
        </w:rPr>
      </w:pPr>
      <w:del w:id="7283" w:author="VOYER Raphael" w:date="2021-06-16T11:15:00Z">
        <w:r w:rsidRPr="005F7361" w:rsidDel="001111A8">
          <w:rPr>
            <w:rPrChange w:id="7284" w:author="VOYER Raphael" w:date="2021-07-07T15:02:00Z">
              <w:rPr>
                <w:lang w:val="fr-FR"/>
              </w:rPr>
            </w:rPrChange>
          </w:rPr>
          <w:delText xml:space="preserve">                ha_l2_condition</w:delText>
        </w:r>
        <w:r w:rsidR="002D3252" w:rsidRPr="005F7361" w:rsidDel="001111A8">
          <w:rPr>
            <w:rPrChange w:id="7285" w:author="VOYER Raphael" w:date="2021-07-07T15:02:00Z">
              <w:rPr>
                <w:lang w:val="fr-FR"/>
              </w:rPr>
            </w:rPrChange>
          </w:rPr>
          <w:delText>_t</w:delText>
        </w:r>
        <w:r w:rsidRPr="005F7361" w:rsidDel="001111A8">
          <w:rPr>
            <w:rPrChange w:id="7286"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7287" w:author="VOYER Raphael" w:date="2021-06-16T11:15:00Z"/>
          <w:rPrChange w:id="7288" w:author="VOYER Raphael" w:date="2021-07-07T15:02:00Z">
            <w:rPr>
              <w:del w:id="7289" w:author="VOYER Raphael" w:date="2021-06-16T11:15:00Z"/>
              <w:lang w:val="fr-FR"/>
            </w:rPr>
          </w:rPrChange>
        </w:rPr>
      </w:pPr>
      <w:del w:id="7290" w:author="VOYER Raphael" w:date="2021-06-16T11:15:00Z">
        <w:r w:rsidRPr="005F7361" w:rsidDel="001111A8">
          <w:rPr>
            <w:rPrChange w:id="7291" w:author="VOYER Raphael" w:date="2021-07-07T15:02:00Z">
              <w:rPr>
                <w:lang w:val="fr-FR"/>
              </w:rPr>
            </w:rPrChange>
          </w:rPr>
          <w:delText xml:space="preserve">                ha_l3_condition</w:delText>
        </w:r>
        <w:r w:rsidR="002D3252" w:rsidRPr="005F7361" w:rsidDel="001111A8">
          <w:rPr>
            <w:rPrChange w:id="7292" w:author="VOYER Raphael" w:date="2021-07-07T15:02:00Z">
              <w:rPr>
                <w:lang w:val="fr-FR"/>
              </w:rPr>
            </w:rPrChange>
          </w:rPr>
          <w:delText>_t</w:delText>
        </w:r>
        <w:r w:rsidRPr="005F7361" w:rsidDel="001111A8">
          <w:rPr>
            <w:rPrChange w:id="7293"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7294" w:author="VOYER Raphael" w:date="2021-06-16T11:15:00Z"/>
        </w:rPr>
      </w:pPr>
      <w:del w:id="7295" w:author="VOYER Raphael" w:date="2021-06-16T11:15:00Z">
        <w:r w:rsidRPr="005F7361" w:rsidDel="001111A8">
          <w:rPr>
            <w:rPrChange w:id="7296"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7297" w:author="VOYER Raphael" w:date="2021-06-16T11:15:00Z"/>
        </w:rPr>
      </w:pPr>
      <w:del w:id="7298"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7299" w:author="VOYER Raphael" w:date="2021-06-16T11:15:00Z"/>
        </w:rPr>
      </w:pPr>
    </w:p>
    <w:p w14:paraId="4190593C" w14:textId="77777777" w:rsidR="002D3252" w:rsidDel="001111A8" w:rsidRDefault="002D3252" w:rsidP="002D3252">
      <w:pPr>
        <w:pStyle w:val="tablesourcecode"/>
        <w:rPr>
          <w:del w:id="7300" w:author="VOYER Raphael" w:date="2021-06-16T11:15:00Z"/>
        </w:rPr>
      </w:pPr>
      <w:del w:id="7301" w:author="VOYER Raphael" w:date="2021-06-16T11:15:00Z">
        <w:r w:rsidDel="001111A8">
          <w:delText xml:space="preserve">        typedef struct {</w:delText>
        </w:r>
      </w:del>
    </w:p>
    <w:p w14:paraId="59BC2118" w14:textId="77777777" w:rsidR="002D3252" w:rsidDel="001111A8" w:rsidRDefault="002D3252" w:rsidP="002D3252">
      <w:pPr>
        <w:pStyle w:val="tablesourcecode"/>
        <w:rPr>
          <w:del w:id="7302" w:author="VOYER Raphael" w:date="2021-06-16T11:15:00Z"/>
        </w:rPr>
      </w:pPr>
      <w:del w:id="7303"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7304" w:author="VOYER Raphael" w:date="2021-06-16T11:15:00Z"/>
        </w:rPr>
      </w:pPr>
      <w:del w:id="7305"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7306" w:author="VOYER Raphael" w:date="2021-06-16T11:15:00Z"/>
        </w:rPr>
      </w:pPr>
    </w:p>
    <w:p w14:paraId="0C2A3390" w14:textId="77777777" w:rsidR="002D3252" w:rsidDel="001111A8" w:rsidRDefault="002D3252" w:rsidP="002D3252">
      <w:pPr>
        <w:pStyle w:val="tablesourcecode"/>
        <w:rPr>
          <w:del w:id="7307" w:author="VOYER Raphael" w:date="2021-06-16T11:15:00Z"/>
        </w:rPr>
      </w:pPr>
      <w:del w:id="7308" w:author="VOYER Raphael" w:date="2021-06-16T11:15:00Z">
        <w:r w:rsidDel="001111A8">
          <w:delText xml:space="preserve">        typedef struct {</w:delText>
        </w:r>
      </w:del>
    </w:p>
    <w:p w14:paraId="4A08C5F2" w14:textId="77777777" w:rsidR="002D3252" w:rsidDel="001111A8" w:rsidRDefault="002D3252" w:rsidP="002D3252">
      <w:pPr>
        <w:pStyle w:val="tablesourcecode"/>
        <w:rPr>
          <w:del w:id="7309" w:author="VOYER Raphael" w:date="2021-06-16T11:15:00Z"/>
        </w:rPr>
      </w:pPr>
      <w:del w:id="7310"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7311" w:author="VOYER Raphael" w:date="2021-06-16T11:15:00Z"/>
        </w:rPr>
      </w:pPr>
      <w:del w:id="7312" w:author="VOYER Raphael" w:date="2021-06-16T11:15:00Z">
        <w:r w:rsidDel="001111A8">
          <w:delText xml:space="preserve">                int    vlan ;</w:delText>
        </w:r>
      </w:del>
    </w:p>
    <w:p w14:paraId="5DAB3C60" w14:textId="77777777" w:rsidR="002D3252" w:rsidDel="001111A8" w:rsidRDefault="002D3252" w:rsidP="002D3252">
      <w:pPr>
        <w:pStyle w:val="tablesourcecode"/>
        <w:rPr>
          <w:del w:id="7313" w:author="VOYER Raphael" w:date="2021-06-16T11:15:00Z"/>
        </w:rPr>
      </w:pPr>
      <w:del w:id="7314"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7315" w:author="VOYER Raphael" w:date="2021-06-16T11:15:00Z"/>
        </w:rPr>
      </w:pPr>
      <w:del w:id="7316"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7317" w:author="VOYER Raphael" w:date="2021-06-16T11:15:00Z"/>
        </w:rPr>
      </w:pPr>
    </w:p>
    <w:p w14:paraId="5788E70D" w14:textId="77777777" w:rsidR="002D3252" w:rsidDel="001111A8" w:rsidRDefault="002D3252" w:rsidP="002D3252">
      <w:pPr>
        <w:pStyle w:val="tablesourcecode"/>
        <w:rPr>
          <w:del w:id="7318" w:author="VOYER Raphael" w:date="2021-06-16T11:15:00Z"/>
        </w:rPr>
      </w:pPr>
      <w:del w:id="7319" w:author="VOYER Raphael" w:date="2021-06-16T11:15:00Z">
        <w:r w:rsidDel="001111A8">
          <w:delText xml:space="preserve">        typedef struct {</w:delText>
        </w:r>
      </w:del>
    </w:p>
    <w:p w14:paraId="3A14C7BF" w14:textId="77777777" w:rsidR="002D3252" w:rsidDel="001111A8" w:rsidRDefault="002D3252" w:rsidP="002D3252">
      <w:pPr>
        <w:pStyle w:val="tablesourcecode"/>
        <w:rPr>
          <w:del w:id="7320" w:author="VOYER Raphael" w:date="2021-06-16T11:15:00Z"/>
        </w:rPr>
      </w:pPr>
      <w:del w:id="7321"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7322" w:author="VOYER Raphael" w:date="2021-06-16T11:15:00Z"/>
        </w:rPr>
      </w:pPr>
      <w:del w:id="7323" w:author="VOYER Raphael" w:date="2021-06-16T11:15:00Z">
        <w:r w:rsidDel="001111A8">
          <w:delText xml:space="preserve">                int    vlan ;</w:delText>
        </w:r>
      </w:del>
    </w:p>
    <w:p w14:paraId="0B775553" w14:textId="77777777" w:rsidR="002D3252" w:rsidDel="001111A8" w:rsidRDefault="002D3252" w:rsidP="002D3252">
      <w:pPr>
        <w:pStyle w:val="tablesourcecode"/>
        <w:rPr>
          <w:del w:id="7324" w:author="VOYER Raphael" w:date="2021-06-16T11:15:00Z"/>
        </w:rPr>
      </w:pPr>
      <w:del w:id="7325"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7326" w:author="VOYER Raphael" w:date="2021-06-16T11:15:00Z"/>
        </w:rPr>
      </w:pPr>
      <w:del w:id="7327" w:author="VOYER Raphael" w:date="2021-06-16T11:15:00Z">
        <w:r w:rsidDel="001111A8">
          <w:delText xml:space="preserve">                      }</w:delText>
        </w:r>
        <w:r w:rsidRPr="005F7361" w:rsidDel="001111A8">
          <w:rPr>
            <w:rPrChange w:id="7328"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7329" w:author="VOYER Raphael" w:date="2021-06-16T11:15:00Z"/>
        </w:rPr>
      </w:pPr>
    </w:p>
    <w:p w14:paraId="4380192F" w14:textId="77777777" w:rsidR="002C2776" w:rsidRPr="005F7361" w:rsidDel="001111A8" w:rsidRDefault="002C2776" w:rsidP="002C2776">
      <w:pPr>
        <w:pStyle w:val="Corpsdetexte"/>
        <w:numPr>
          <w:ilvl w:val="3"/>
          <w:numId w:val="1"/>
        </w:numPr>
        <w:rPr>
          <w:del w:id="7330" w:author="VOYER Raphael" w:date="2021-06-16T11:15:00Z"/>
          <w:b/>
          <w:bCs/>
          <w:i/>
          <w:iCs/>
          <w:sz w:val="22"/>
          <w:szCs w:val="26"/>
          <w:rPrChange w:id="7331" w:author="VOYER Raphael" w:date="2021-07-07T15:02:00Z">
            <w:rPr>
              <w:del w:id="7332" w:author="VOYER Raphael" w:date="2021-06-16T11:15:00Z"/>
              <w:b/>
              <w:bCs/>
              <w:i/>
              <w:iCs/>
              <w:sz w:val="22"/>
              <w:szCs w:val="26"/>
              <w:lang w:val="it-IT"/>
            </w:rPr>
          </w:rPrChange>
        </w:rPr>
      </w:pPr>
      <w:del w:id="7333" w:author="VOYER Raphael" w:date="2021-06-16T11:15:00Z">
        <w:r w:rsidRPr="005F7361" w:rsidDel="001111A8">
          <w:rPr>
            <w:b/>
            <w:bCs/>
            <w:i/>
            <w:iCs/>
            <w:sz w:val="22"/>
            <w:szCs w:val="26"/>
            <w:rPrChange w:id="7334" w:author="VOYER Raphael" w:date="2021-07-07T15:02:00Z">
              <w:rPr>
                <w:b/>
                <w:bCs/>
                <w:i/>
                <w:iCs/>
                <w:sz w:val="22"/>
                <w:szCs w:val="26"/>
                <w:lang w:val="it-IT"/>
              </w:rPr>
            </w:rPrChange>
          </w:rPr>
          <w:delText>HA_VLAN_QOS_FILTER_</w:delText>
        </w:r>
        <w:r w:rsidR="007275C5" w:rsidRPr="005F7361" w:rsidDel="001111A8">
          <w:rPr>
            <w:b/>
            <w:bCs/>
            <w:i/>
            <w:iCs/>
            <w:sz w:val="22"/>
            <w:szCs w:val="26"/>
            <w:rPrChange w:id="7335" w:author="VOYER Raphael" w:date="2021-07-07T15:02:00Z">
              <w:rPr>
                <w:b/>
                <w:bCs/>
                <w:i/>
                <w:iCs/>
                <w:sz w:val="22"/>
                <w:szCs w:val="26"/>
                <w:lang w:val="it-IT"/>
              </w:rPr>
            </w:rPrChange>
          </w:rPr>
          <w:delText>REMOVE</w:delText>
        </w:r>
        <w:r w:rsidRPr="005F7361" w:rsidDel="001111A8">
          <w:rPr>
            <w:b/>
            <w:bCs/>
            <w:i/>
            <w:iCs/>
            <w:sz w:val="22"/>
            <w:szCs w:val="26"/>
            <w:rPrChange w:id="7336"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7337" w:author="VOYER Raphael" w:date="2021-06-16T11:15:00Z"/>
        </w:rPr>
      </w:pPr>
      <w:del w:id="7338"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7339" w:author="VOYER Raphael" w:date="2021-06-16T11:15:00Z"/>
        </w:rPr>
      </w:pPr>
      <w:del w:id="734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7341" w:author="VOYER Raphael" w:date="2021-06-16T11:15:00Z"/>
        </w:rPr>
      </w:pPr>
      <w:del w:id="7342"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7343" w:author="VOYER Raphael" w:date="2021-06-16T11:15:00Z"/>
        </w:rPr>
      </w:pPr>
      <w:del w:id="7344"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7345" w:author="VOYER Raphael" w:date="2021-06-16T11:15:00Z"/>
        </w:rPr>
      </w:pPr>
      <w:del w:id="7346"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7347" w:author="VOYER Raphael" w:date="2021-06-16T11:15:00Z"/>
        </w:rPr>
      </w:pPr>
      <w:del w:id="7348"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7349" w:author="VOYER Raphael" w:date="2021-06-16T11:15:00Z"/>
        </w:rPr>
      </w:pPr>
    </w:p>
    <w:p w14:paraId="2D1C7E10" w14:textId="77777777" w:rsidR="005B12D5" w:rsidDel="001111A8" w:rsidRDefault="005B12D5" w:rsidP="005B12D5">
      <w:pPr>
        <w:pStyle w:val="Titre2"/>
        <w:numPr>
          <w:ilvl w:val="0"/>
          <w:numId w:val="0"/>
        </w:numPr>
        <w:rPr>
          <w:del w:id="7350" w:author="VOYER Raphael" w:date="2021-06-16T11:15:00Z"/>
        </w:rPr>
      </w:pPr>
      <w:bookmarkStart w:id="7351" w:name="_Toc242248798"/>
      <w:bookmarkStart w:id="7352" w:name="_Toc138487373"/>
    </w:p>
    <w:p w14:paraId="391CFBB0" w14:textId="77777777" w:rsidR="005B12D5" w:rsidDel="001111A8" w:rsidRDefault="005B12D5" w:rsidP="005B12D5">
      <w:pPr>
        <w:rPr>
          <w:del w:id="7353" w:author="VOYER Raphael" w:date="2021-06-16T11:15:00Z"/>
        </w:rPr>
      </w:pPr>
    </w:p>
    <w:p w14:paraId="27F05A8B" w14:textId="77777777" w:rsidR="005B12D5" w:rsidDel="001111A8" w:rsidRDefault="005B12D5" w:rsidP="005B12D5">
      <w:pPr>
        <w:rPr>
          <w:del w:id="7354" w:author="VOYER Raphael" w:date="2021-06-16T11:15:00Z"/>
        </w:rPr>
      </w:pPr>
    </w:p>
    <w:p w14:paraId="4ACE4489" w14:textId="77777777" w:rsidR="005B12D5" w:rsidDel="001111A8" w:rsidRDefault="005B12D5" w:rsidP="005B12D5">
      <w:pPr>
        <w:rPr>
          <w:del w:id="7355" w:author="VOYER Raphael" w:date="2021-06-16T11:15:00Z"/>
        </w:rPr>
      </w:pPr>
    </w:p>
    <w:p w14:paraId="662824E4" w14:textId="77777777" w:rsidR="005B12D5" w:rsidDel="001111A8" w:rsidRDefault="005B12D5" w:rsidP="005B12D5">
      <w:pPr>
        <w:rPr>
          <w:del w:id="7356" w:author="VOYER Raphael" w:date="2021-06-16T11:15:00Z"/>
        </w:rPr>
      </w:pPr>
    </w:p>
    <w:p w14:paraId="2D1C38F6" w14:textId="77777777" w:rsidR="005B12D5" w:rsidDel="001111A8" w:rsidRDefault="005B12D5" w:rsidP="005B12D5">
      <w:pPr>
        <w:rPr>
          <w:del w:id="7357" w:author="VOYER Raphael" w:date="2021-06-16T11:15:00Z"/>
        </w:rPr>
      </w:pPr>
    </w:p>
    <w:p w14:paraId="2EC2120E" w14:textId="77777777" w:rsidR="005B12D5" w:rsidDel="001111A8" w:rsidRDefault="005B12D5" w:rsidP="005B12D5">
      <w:pPr>
        <w:rPr>
          <w:del w:id="7358" w:author="VOYER Raphael" w:date="2021-06-16T11:15:00Z"/>
        </w:rPr>
      </w:pPr>
    </w:p>
    <w:p w14:paraId="663B7102" w14:textId="77777777" w:rsidR="005B12D5" w:rsidDel="001111A8" w:rsidRDefault="005B12D5" w:rsidP="005B12D5">
      <w:pPr>
        <w:rPr>
          <w:del w:id="7359" w:author="VOYER Raphael" w:date="2021-06-16T11:15:00Z"/>
        </w:rPr>
      </w:pPr>
    </w:p>
    <w:p w14:paraId="116B5656" w14:textId="77777777" w:rsidR="005B12D5" w:rsidDel="001111A8" w:rsidRDefault="005B12D5" w:rsidP="005B12D5">
      <w:pPr>
        <w:rPr>
          <w:del w:id="7360" w:author="VOYER Raphael" w:date="2021-06-16T11:15:00Z"/>
        </w:rPr>
      </w:pPr>
    </w:p>
    <w:p w14:paraId="5DDBD757" w14:textId="77777777" w:rsidR="005B12D5" w:rsidDel="001111A8" w:rsidRDefault="005B12D5" w:rsidP="005B12D5">
      <w:pPr>
        <w:rPr>
          <w:del w:id="7361" w:author="VOYER Raphael" w:date="2021-06-16T11:15:00Z"/>
        </w:rPr>
      </w:pPr>
    </w:p>
    <w:p w14:paraId="55E103FD" w14:textId="77777777" w:rsidR="005B12D5" w:rsidDel="001111A8" w:rsidRDefault="005B12D5" w:rsidP="005B12D5">
      <w:pPr>
        <w:rPr>
          <w:del w:id="7362" w:author="VOYER Raphael" w:date="2021-06-16T11:15:00Z"/>
        </w:rPr>
      </w:pPr>
    </w:p>
    <w:p w14:paraId="3462E384" w14:textId="77777777" w:rsidR="005B12D5" w:rsidDel="001111A8" w:rsidRDefault="005B12D5" w:rsidP="005B12D5">
      <w:pPr>
        <w:rPr>
          <w:del w:id="7363" w:author="VOYER Raphael" w:date="2021-06-16T11:15:00Z"/>
        </w:rPr>
      </w:pPr>
    </w:p>
    <w:p w14:paraId="50BF1A4A" w14:textId="77777777" w:rsidR="005B12D5" w:rsidDel="001111A8" w:rsidRDefault="005B12D5" w:rsidP="005B12D5">
      <w:pPr>
        <w:rPr>
          <w:del w:id="7364" w:author="VOYER Raphael" w:date="2021-06-16T11:15:00Z"/>
        </w:rPr>
      </w:pPr>
    </w:p>
    <w:p w14:paraId="4E6072D5" w14:textId="77777777" w:rsidR="00BB487C" w:rsidDel="001111A8" w:rsidRDefault="00BB487C" w:rsidP="005B12D5">
      <w:pPr>
        <w:rPr>
          <w:del w:id="7365" w:author="VOYER Raphael" w:date="2021-06-16T11:15:00Z"/>
        </w:rPr>
      </w:pPr>
    </w:p>
    <w:p w14:paraId="65222912" w14:textId="77777777" w:rsidR="00BB487C" w:rsidDel="001111A8" w:rsidRDefault="00BB487C" w:rsidP="005B12D5">
      <w:pPr>
        <w:rPr>
          <w:del w:id="7366" w:author="VOYER Raphael" w:date="2021-06-16T11:15:00Z"/>
        </w:rPr>
      </w:pPr>
    </w:p>
    <w:p w14:paraId="6A8E939E" w14:textId="77777777" w:rsidR="00BB487C" w:rsidDel="001111A8" w:rsidRDefault="00BB487C" w:rsidP="005B12D5">
      <w:pPr>
        <w:rPr>
          <w:del w:id="7367" w:author="VOYER Raphael" w:date="2021-06-16T11:15:00Z"/>
        </w:rPr>
      </w:pPr>
    </w:p>
    <w:p w14:paraId="7AC20CCE" w14:textId="77777777" w:rsidR="00855336" w:rsidDel="001111A8" w:rsidRDefault="00855336" w:rsidP="00387307">
      <w:pPr>
        <w:pStyle w:val="Titre2"/>
        <w:rPr>
          <w:del w:id="7368" w:author="VOYER Raphael" w:date="2021-06-16T11:15:00Z"/>
        </w:rPr>
      </w:pPr>
      <w:bookmarkStart w:id="7369" w:name="_Toc381025835"/>
      <w:del w:id="7370" w:author="VOYER Raphael" w:date="2021-06-16T11:15:00Z">
        <w:r w:rsidDel="001111A8">
          <w:delText>System Flows</w:delText>
        </w:r>
        <w:bookmarkEnd w:id="7351"/>
        <w:bookmarkEnd w:id="7369"/>
        <w:r w:rsidDel="001111A8">
          <w:delText xml:space="preserve"> </w:delText>
        </w:r>
      </w:del>
    </w:p>
    <w:p w14:paraId="01723712" w14:textId="77777777" w:rsidR="00855336" w:rsidDel="001111A8" w:rsidRDefault="00855336" w:rsidP="00622755">
      <w:pPr>
        <w:pStyle w:val="Titre3"/>
        <w:ind w:left="0" w:firstLine="0"/>
        <w:jc w:val="left"/>
        <w:rPr>
          <w:del w:id="7371" w:author="VOYER Raphael" w:date="2021-06-16T11:15:00Z"/>
        </w:rPr>
      </w:pPr>
      <w:bookmarkStart w:id="7372" w:name="_Toc168453664"/>
      <w:bookmarkStart w:id="7373" w:name="_Toc242248799"/>
      <w:bookmarkStart w:id="7374" w:name="_Toc381025836"/>
      <w:bookmarkEnd w:id="7352"/>
      <w:del w:id="7375" w:author="VOYER Raphael" w:date="2021-06-16T11:15:00Z">
        <w:r w:rsidRPr="00631005" w:rsidDel="001111A8">
          <w:delText>Summary of Flows</w:delText>
        </w:r>
        <w:bookmarkEnd w:id="7372"/>
        <w:bookmarkEnd w:id="7373"/>
        <w:bookmarkEnd w:id="7374"/>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7376"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7377" w:author="VOYER Raphael" w:date="2021-06-16T11:15:00Z"/>
              </w:rPr>
            </w:pPr>
            <w:del w:id="7378"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7379" w:author="VOYER Raphael" w:date="2021-06-16T11:15:00Z"/>
              </w:rPr>
            </w:pPr>
            <w:del w:id="7380"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7381" w:author="VOYER Raphael" w:date="2021-06-16T11:15:00Z"/>
              </w:rPr>
            </w:pPr>
            <w:del w:id="7382" w:author="VOYER Raphael" w:date="2021-06-16T11:15:00Z">
              <w:r w:rsidDel="001111A8">
                <w:delText>Description</w:delText>
              </w:r>
            </w:del>
          </w:p>
        </w:tc>
      </w:tr>
      <w:tr w:rsidR="00855336" w:rsidRPr="000F53EB" w:rsidDel="001111A8" w14:paraId="4B0AF5EB" w14:textId="77777777">
        <w:trPr>
          <w:trHeight w:val="345"/>
          <w:del w:id="7383"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7384" w:author="VOYER Raphael" w:date="2021-06-16T11:15:00Z"/>
              </w:rPr>
            </w:pPr>
            <w:del w:id="7385" w:author="VOYER Raphael" w:date="2021-06-16T11:15:00Z">
              <w:r w:rsidDel="001111A8">
                <w:delText>Initialization Flows</w:delText>
              </w:r>
            </w:del>
          </w:p>
        </w:tc>
      </w:tr>
      <w:tr w:rsidR="00855336" w:rsidRPr="000F53EB" w:rsidDel="001111A8" w14:paraId="469D1B8F" w14:textId="77777777">
        <w:trPr>
          <w:del w:id="7386"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7387" w:author="VOYER Raphael" w:date="2021-06-16T11:15:00Z"/>
              </w:rPr>
            </w:pPr>
            <w:del w:id="7388"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7389" w:author="VOYER Raphael" w:date="2021-06-16T11:15:00Z"/>
                <w:u w:val="single"/>
              </w:rPr>
            </w:pPr>
            <w:del w:id="7390"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7391" w:author="VOYER Raphael" w:date="2021-06-16T11:15:00Z"/>
              </w:rPr>
            </w:pPr>
            <w:del w:id="7392" w:author="VOYER Raphael" w:date="2021-06-16T11:15:00Z">
              <w:r w:rsidDel="001111A8">
                <w:delText>Boot Sequence</w:delText>
              </w:r>
            </w:del>
          </w:p>
        </w:tc>
      </w:tr>
      <w:tr w:rsidR="00855336" w:rsidRPr="000F53EB" w:rsidDel="001111A8" w14:paraId="5E98F305" w14:textId="77777777">
        <w:trPr>
          <w:del w:id="7393"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7394" w:author="VOYER Raphael" w:date="2021-06-16T11:15:00Z"/>
              </w:rPr>
            </w:pPr>
            <w:del w:id="7395"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7396" w:author="VOYER Raphael" w:date="2021-06-16T11:15:00Z"/>
                <w:u w:val="single"/>
              </w:rPr>
            </w:pPr>
            <w:del w:id="7397"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7398" w:author="VOYER Raphael" w:date="2021-06-16T11:15:00Z"/>
              </w:rPr>
            </w:pPr>
            <w:del w:id="7399" w:author="VOYER Raphael" w:date="2021-06-16T11:15:00Z">
              <w:r w:rsidDel="001111A8">
                <w:delText>NI Down</w:delText>
              </w:r>
            </w:del>
          </w:p>
        </w:tc>
      </w:tr>
      <w:tr w:rsidR="00855336" w:rsidRPr="000F53EB" w:rsidDel="001111A8" w14:paraId="2F70EF2E" w14:textId="77777777">
        <w:trPr>
          <w:del w:id="7400"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7401" w:author="VOYER Raphael" w:date="2021-06-16T11:15:00Z"/>
              </w:rPr>
            </w:pPr>
            <w:del w:id="7402"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7403" w:author="VOYER Raphael" w:date="2021-06-16T11:15:00Z"/>
                <w:u w:val="single"/>
              </w:rPr>
            </w:pPr>
            <w:del w:id="7404"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7405" w:author="VOYER Raphael" w:date="2021-06-16T11:15:00Z"/>
              </w:rPr>
            </w:pPr>
            <w:del w:id="7406" w:author="VOYER Raphael" w:date="2021-06-16T11:15:00Z">
              <w:r w:rsidDel="001111A8">
                <w:delText>Takeover</w:delText>
              </w:r>
            </w:del>
          </w:p>
        </w:tc>
      </w:tr>
      <w:tr w:rsidR="00855336" w:rsidRPr="000F53EB" w:rsidDel="001111A8" w14:paraId="4D95A2F1" w14:textId="77777777">
        <w:trPr>
          <w:trHeight w:val="345"/>
          <w:del w:id="7407"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7408" w:author="VOYER Raphael" w:date="2021-06-16T11:15:00Z"/>
              </w:rPr>
            </w:pPr>
            <w:del w:id="7409" w:author="VOYER Raphael" w:date="2021-06-16T11:15:00Z">
              <w:r w:rsidDel="001111A8">
                <w:delText>Configuration Driven Flows</w:delText>
              </w:r>
            </w:del>
          </w:p>
        </w:tc>
      </w:tr>
      <w:tr w:rsidR="00855336" w:rsidRPr="000F53EB" w:rsidDel="001111A8" w14:paraId="2A5F7865" w14:textId="77777777">
        <w:trPr>
          <w:del w:id="7410"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7411" w:author="VOYER Raphael" w:date="2021-06-16T11:15:00Z"/>
              </w:rPr>
            </w:pPr>
            <w:del w:id="7412"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7413" w:author="VOYER Raphael" w:date="2021-06-16T11:15:00Z"/>
                <w:u w:val="single"/>
              </w:rPr>
            </w:pPr>
            <w:del w:id="7414"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7415" w:author="VOYER Raphael" w:date="2021-06-16T11:15:00Z"/>
              </w:rPr>
            </w:pPr>
            <w:del w:id="7416" w:author="VOYER Raphael" w:date="2021-06-16T11:15:00Z">
              <w:r w:rsidDel="001111A8">
                <w:delText>Cluster Creation.</w:delText>
              </w:r>
            </w:del>
          </w:p>
        </w:tc>
      </w:tr>
      <w:tr w:rsidR="00855336" w:rsidRPr="000F53EB" w:rsidDel="001111A8" w14:paraId="7FC9C6AD" w14:textId="77777777">
        <w:trPr>
          <w:del w:id="7417"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7418" w:author="VOYER Raphael" w:date="2021-06-16T11:15:00Z"/>
              </w:rPr>
            </w:pPr>
            <w:del w:id="7419"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7420" w:author="VOYER Raphael" w:date="2021-06-16T11:15:00Z"/>
                <w:u w:val="single"/>
              </w:rPr>
            </w:pPr>
            <w:del w:id="7421"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7422" w:author="VOYER Raphael" w:date="2021-06-16T11:15:00Z"/>
              </w:rPr>
            </w:pPr>
            <w:del w:id="7423"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7424"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7425" w:author="VOYER Raphael" w:date="2021-06-16T11:15:00Z"/>
              </w:rPr>
            </w:pPr>
            <w:del w:id="7426"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7427" w:author="VOYER Raphael" w:date="2021-06-16T11:15:00Z"/>
                <w:u w:val="single"/>
              </w:rPr>
            </w:pPr>
            <w:del w:id="7428"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7429" w:author="VOYER Raphael" w:date="2021-06-16T11:15:00Z"/>
              </w:rPr>
            </w:pPr>
            <w:del w:id="7430" w:author="VOYER Raphael" w:date="2021-06-16T11:15:00Z">
              <w:r w:rsidDel="001111A8">
                <w:delText>L2 Cluster parameters configuration</w:delText>
              </w:r>
            </w:del>
          </w:p>
        </w:tc>
      </w:tr>
      <w:tr w:rsidR="009E50E2" w:rsidRPr="000F53EB" w:rsidDel="001111A8" w14:paraId="00E5B2EC" w14:textId="77777777">
        <w:trPr>
          <w:del w:id="7431"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7432" w:author="VOYER Raphael" w:date="2021-06-16T11:15:00Z"/>
              </w:rPr>
            </w:pPr>
            <w:del w:id="7433"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7434" w:author="VOYER Raphael" w:date="2021-06-16T11:15:00Z"/>
                <w:u w:val="single"/>
              </w:rPr>
            </w:pPr>
            <w:del w:id="7435"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7436" w:author="VOYER Raphael" w:date="2021-06-16T11:15:00Z"/>
              </w:rPr>
            </w:pPr>
            <w:del w:id="7437" w:author="VOYER Raphael" w:date="2021-06-16T11:15:00Z">
              <w:r w:rsidDel="001111A8">
                <w:delText>L3 Cluster parameters configuration</w:delText>
              </w:r>
            </w:del>
          </w:p>
        </w:tc>
      </w:tr>
      <w:tr w:rsidR="00855336" w:rsidRPr="000F53EB" w:rsidDel="001111A8" w14:paraId="55FF13EF" w14:textId="77777777">
        <w:trPr>
          <w:del w:id="7438"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7439" w:author="VOYER Raphael" w:date="2021-06-16T11:15:00Z"/>
              </w:rPr>
            </w:pPr>
            <w:del w:id="744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7441" w:author="VOYER Raphael" w:date="2021-06-16T11:15:00Z"/>
                <w:u w:val="single"/>
              </w:rPr>
            </w:pPr>
            <w:del w:id="7442"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7443" w:author="VOYER Raphael" w:date="2021-06-16T11:15:00Z"/>
              </w:rPr>
            </w:pPr>
            <w:del w:id="7444" w:author="VOYER Raphael" w:date="2021-06-16T11:15:00Z">
              <w:r w:rsidDel="001111A8">
                <w:delText>Cluster parameters modification</w:delText>
              </w:r>
            </w:del>
          </w:p>
        </w:tc>
      </w:tr>
      <w:tr w:rsidR="009E50E2" w:rsidRPr="000F53EB" w:rsidDel="001111A8" w14:paraId="0FF69961" w14:textId="77777777">
        <w:trPr>
          <w:del w:id="7445"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7446" w:author="VOYER Raphael" w:date="2021-06-16T11:15:00Z"/>
              </w:rPr>
            </w:pPr>
            <w:del w:id="7447"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7448" w:author="VOYER Raphael" w:date="2021-06-16T11:15:00Z"/>
                <w:u w:val="single"/>
              </w:rPr>
            </w:pPr>
            <w:del w:id="7449"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7450" w:author="VOYER Raphael" w:date="2021-06-16T11:15:00Z"/>
              </w:rPr>
            </w:pPr>
            <w:del w:id="7451" w:author="VOYER Raphael" w:date="2021-06-16T11:15:00Z">
              <w:r w:rsidDel="001111A8">
                <w:delText>Cluster Deletion</w:delText>
              </w:r>
            </w:del>
          </w:p>
        </w:tc>
      </w:tr>
      <w:tr w:rsidR="00D81D73" w:rsidRPr="000F53EB" w:rsidDel="001111A8" w14:paraId="51DC8D5A" w14:textId="77777777">
        <w:trPr>
          <w:del w:id="7452"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7453" w:author="VOYER Raphael" w:date="2021-06-16T11:15:00Z"/>
              </w:rPr>
            </w:pPr>
            <w:del w:id="7454"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7455" w:author="VOYER Raphael" w:date="2021-06-16T11:15:00Z"/>
                <w:u w:val="single"/>
              </w:rPr>
            </w:pPr>
            <w:del w:id="7456"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7457" w:author="VOYER Raphael" w:date="2021-06-16T11:15:00Z"/>
              </w:rPr>
            </w:pPr>
            <w:del w:id="7458" w:author="VOYER Raphael" w:date="2021-06-16T11:15:00Z">
              <w:r w:rsidDel="001111A8">
                <w:delText>Cluster Disable</w:delText>
              </w:r>
            </w:del>
          </w:p>
        </w:tc>
      </w:tr>
      <w:tr w:rsidR="00B070E5" w:rsidRPr="000F53EB" w:rsidDel="001111A8" w14:paraId="6135A0B4" w14:textId="77777777">
        <w:trPr>
          <w:del w:id="7459"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7460" w:author="VOYER Raphael" w:date="2021-06-16T11:15:00Z"/>
              </w:rPr>
            </w:pPr>
            <w:del w:id="7461"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7462" w:author="VOYER Raphael" w:date="2021-06-16T11:15:00Z"/>
                <w:u w:val="single"/>
              </w:rPr>
            </w:pPr>
            <w:del w:id="7463"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7464" w:author="VOYER Raphael" w:date="2021-06-16T11:15:00Z"/>
              </w:rPr>
            </w:pPr>
            <w:del w:id="7465" w:author="VOYER Raphael" w:date="2021-06-16T11:15:00Z">
              <w:r w:rsidDel="001111A8">
                <w:delText>Cluster Enable</w:delText>
              </w:r>
            </w:del>
          </w:p>
        </w:tc>
      </w:tr>
      <w:tr w:rsidR="00855336" w:rsidRPr="000F53EB" w:rsidDel="001111A8" w14:paraId="2E6CF556" w14:textId="77777777">
        <w:trPr>
          <w:trHeight w:val="345"/>
          <w:del w:id="7466"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7467" w:author="VOYER Raphael" w:date="2021-06-16T11:15:00Z"/>
              </w:rPr>
            </w:pPr>
            <w:del w:id="7468" w:author="VOYER Raphael" w:date="2021-06-16T11:15:00Z">
              <w:r w:rsidDel="001111A8">
                <w:delText>Interface Flows</w:delText>
              </w:r>
            </w:del>
          </w:p>
        </w:tc>
      </w:tr>
      <w:tr w:rsidR="00855336" w:rsidRPr="000F53EB" w:rsidDel="001111A8" w14:paraId="0860906A" w14:textId="77777777">
        <w:trPr>
          <w:del w:id="7469"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7470" w:author="VOYER Raphael" w:date="2021-06-16T11:15:00Z"/>
              </w:rPr>
            </w:pPr>
            <w:del w:id="7471"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7472" w:author="VOYER Raphael" w:date="2021-06-16T11:15:00Z"/>
                <w:u w:val="single"/>
              </w:rPr>
            </w:pPr>
            <w:del w:id="7473"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7474" w:author="VOYER Raphael" w:date="2021-06-16T11:15:00Z"/>
              </w:rPr>
            </w:pPr>
            <w:del w:id="7475" w:author="VOYER Raphael" w:date="2021-06-16T11:15:00Z">
              <w:r w:rsidDel="001111A8">
                <w:delText>Interface with PM</w:delText>
              </w:r>
            </w:del>
          </w:p>
        </w:tc>
      </w:tr>
      <w:tr w:rsidR="00855336" w:rsidRPr="000F53EB" w:rsidDel="001111A8" w14:paraId="0AA20595" w14:textId="77777777">
        <w:trPr>
          <w:del w:id="7476"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7477" w:author="VOYER Raphael" w:date="2021-06-16T11:15:00Z"/>
              </w:rPr>
            </w:pPr>
            <w:del w:id="7478"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7479" w:author="VOYER Raphael" w:date="2021-06-16T11:15:00Z"/>
                <w:u w:val="single"/>
              </w:rPr>
            </w:pPr>
            <w:del w:id="7480"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7481" w:author="VOYER Raphael" w:date="2021-06-16T11:15:00Z"/>
              </w:rPr>
            </w:pPr>
            <w:del w:id="7482" w:author="VOYER Raphael" w:date="2021-06-16T11:15:00Z">
              <w:r w:rsidDel="001111A8">
                <w:delText>Interface with VM</w:delText>
              </w:r>
            </w:del>
          </w:p>
        </w:tc>
      </w:tr>
      <w:tr w:rsidR="00FD0274" w:rsidRPr="000F53EB" w:rsidDel="001111A8" w14:paraId="76FC59F6" w14:textId="77777777">
        <w:trPr>
          <w:del w:id="748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7484" w:author="VOYER Raphael" w:date="2021-06-16T11:15:00Z"/>
              </w:rPr>
            </w:pPr>
            <w:del w:id="7485"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7486" w:author="VOYER Raphael" w:date="2021-06-16T11:15:00Z"/>
                <w:u w:val="single"/>
              </w:rPr>
            </w:pPr>
            <w:del w:id="7487"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7488" w:author="VOYER Raphael" w:date="2021-06-16T11:15:00Z"/>
              </w:rPr>
            </w:pPr>
            <w:del w:id="7489" w:author="VOYER Raphael" w:date="2021-06-16T11:15:00Z">
              <w:r w:rsidDel="001111A8">
                <w:delText>Interface with IP</w:delText>
              </w:r>
            </w:del>
          </w:p>
        </w:tc>
      </w:tr>
      <w:tr w:rsidR="008F3792" w:rsidRPr="000F53EB" w:rsidDel="001111A8" w14:paraId="665D3DE4" w14:textId="77777777">
        <w:trPr>
          <w:del w:id="749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7491" w:author="VOYER Raphael" w:date="2021-06-16T11:15:00Z"/>
              </w:rPr>
            </w:pPr>
            <w:del w:id="7492"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7493" w:author="VOYER Raphael" w:date="2021-06-16T11:15:00Z"/>
                <w:u w:val="single"/>
              </w:rPr>
            </w:pPr>
            <w:del w:id="7494"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7495" w:author="VOYER Raphael" w:date="2021-06-16T11:15:00Z"/>
              </w:rPr>
            </w:pPr>
            <w:del w:id="7496"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7497" w:author="VOYER Raphael" w:date="2021-06-16T11:15:00Z"/>
        </w:rPr>
      </w:pPr>
      <w:bookmarkStart w:id="7498" w:name="_Toc270435670"/>
      <w:del w:id="7499"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7498"/>
      </w:del>
    </w:p>
    <w:p w14:paraId="2F8C39B9" w14:textId="77777777" w:rsidR="0004373C" w:rsidRPr="0004373C" w:rsidDel="001111A8" w:rsidRDefault="0004373C" w:rsidP="0004373C">
      <w:pPr>
        <w:rPr>
          <w:del w:id="7500" w:author="VOYER Raphael" w:date="2021-06-16T11:15:00Z"/>
        </w:rPr>
      </w:pPr>
    </w:p>
    <w:p w14:paraId="318F40B4" w14:textId="77777777" w:rsidR="00855336" w:rsidDel="001111A8" w:rsidRDefault="00855336" w:rsidP="00855336">
      <w:pPr>
        <w:rPr>
          <w:del w:id="7501" w:author="VOYER Raphael" w:date="2021-06-16T11:15:00Z"/>
          <w:lang w:eastAsia="ko-KR"/>
        </w:rPr>
      </w:pPr>
    </w:p>
    <w:p w14:paraId="5FB212B4" w14:textId="77777777" w:rsidR="00855336" w:rsidDel="001111A8" w:rsidRDefault="00855336" w:rsidP="00855336">
      <w:pPr>
        <w:rPr>
          <w:del w:id="7502" w:author="VOYER Raphael" w:date="2021-06-16T11:15:00Z"/>
          <w:lang w:eastAsia="ko-KR"/>
        </w:rPr>
      </w:pPr>
    </w:p>
    <w:p w14:paraId="4D847103" w14:textId="77777777" w:rsidR="00855336" w:rsidDel="001111A8" w:rsidRDefault="00855336" w:rsidP="00622755">
      <w:pPr>
        <w:pStyle w:val="Titre3"/>
        <w:ind w:left="0" w:firstLine="0"/>
        <w:jc w:val="left"/>
        <w:rPr>
          <w:del w:id="7503" w:author="VOYER Raphael" w:date="2021-06-16T11:15:00Z"/>
        </w:rPr>
      </w:pPr>
      <w:bookmarkStart w:id="7504" w:name="_Toc381025837"/>
      <w:del w:id="7505" w:author="VOYER Raphael" w:date="2021-06-16T11:15:00Z">
        <w:r w:rsidDel="001111A8">
          <w:delText>Initialization Flows</w:delText>
        </w:r>
        <w:bookmarkEnd w:id="7504"/>
      </w:del>
    </w:p>
    <w:p w14:paraId="6CF04FF6" w14:textId="77777777" w:rsidR="00F85848" w:rsidDel="001111A8" w:rsidRDefault="00F85848" w:rsidP="00622755">
      <w:pPr>
        <w:pStyle w:val="Titre4"/>
        <w:rPr>
          <w:del w:id="7506" w:author="VOYER Raphael" w:date="2021-06-16T11:15:00Z"/>
        </w:rPr>
      </w:pPr>
      <w:bookmarkStart w:id="7507" w:name="_CMM_Takeover"/>
      <w:bookmarkEnd w:id="7507"/>
      <w:del w:id="7508" w:author="VOYER Raphael" w:date="2021-06-16T11:15:00Z">
        <w:r w:rsidDel="001111A8">
          <w:delText>6.3.2.1 Boot Sequence</w:delText>
        </w:r>
      </w:del>
    </w:p>
    <w:p w14:paraId="5A388255" w14:textId="77777777" w:rsidR="00F85848" w:rsidDel="001111A8" w:rsidRDefault="00F85848" w:rsidP="00F85848">
      <w:pPr>
        <w:rPr>
          <w:del w:id="7509" w:author="VOYER Raphael" w:date="2021-06-16T11:15:00Z"/>
        </w:rPr>
      </w:pPr>
    </w:p>
    <w:p w14:paraId="44ECDB5C" w14:textId="77777777" w:rsidR="0037023E" w:rsidDel="001111A8" w:rsidRDefault="00BB487C" w:rsidP="0037023E">
      <w:pPr>
        <w:keepNext/>
        <w:rPr>
          <w:del w:id="7510" w:author="VOYER Raphael" w:date="2021-06-16T11:15:00Z"/>
        </w:rPr>
      </w:pPr>
      <w:del w:id="7511" w:author="VOYER Raphael" w:date="2021-06-16T11:15:00Z">
        <w:r w:rsidDel="001111A8">
          <w:object w:dxaOrig="9812" w:dyaOrig="4285" w14:anchorId="511C438B">
            <v:shape id="_x0000_i1026" type="#_x0000_t75" style="width:467.25pt;height:203.9pt" o:ole="">
              <v:imagedata r:id="rId27" o:title=""/>
            </v:shape>
            <o:OLEObject Type="Embed" ProgID="Visio.Drawing.6" ShapeID="_x0000_i1026" DrawAspect="Content" ObjectID="_1688978259" r:id="rId28"/>
          </w:object>
        </w:r>
      </w:del>
    </w:p>
    <w:p w14:paraId="4DA82227" w14:textId="77777777" w:rsidR="00855336" w:rsidDel="001111A8" w:rsidRDefault="0037023E" w:rsidP="00622755">
      <w:pPr>
        <w:pStyle w:val="Lgende"/>
        <w:outlineLvl w:val="0"/>
        <w:rPr>
          <w:del w:id="7512" w:author="VOYER Raphael" w:date="2021-06-16T11:15:00Z"/>
        </w:rPr>
      </w:pPr>
      <w:del w:id="7513" w:author="VOYER Raphael" w:date="2021-06-16T11:15:00Z">
        <w:r w:rsidDel="001111A8">
          <w:delText xml:space="preserve">                                                            </w:delText>
        </w:r>
        <w:bookmarkStart w:id="7514" w:name="_Toc381025838"/>
        <w:bookmarkStart w:id="7515" w:name="_Toc424820428"/>
        <w:bookmarkStart w:id="7516"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7514"/>
        <w:bookmarkEnd w:id="7515"/>
        <w:bookmarkEnd w:id="7516"/>
      </w:del>
    </w:p>
    <w:p w14:paraId="463301D1" w14:textId="77777777" w:rsidR="001626E8" w:rsidDel="001111A8" w:rsidRDefault="001626E8" w:rsidP="00855336">
      <w:pPr>
        <w:rPr>
          <w:del w:id="7517" w:author="VOYER Raphael" w:date="2021-06-16T11:15:00Z"/>
        </w:rPr>
      </w:pPr>
    </w:p>
    <w:p w14:paraId="2DD98BFD" w14:textId="77777777" w:rsidR="001626E8" w:rsidDel="001111A8" w:rsidRDefault="0037023E" w:rsidP="00622755">
      <w:pPr>
        <w:outlineLvl w:val="0"/>
        <w:rPr>
          <w:del w:id="7518" w:author="VOYER Raphael" w:date="2021-06-16T11:15:00Z"/>
          <w:b/>
          <w:bCs/>
        </w:rPr>
      </w:pPr>
      <w:bookmarkStart w:id="7519" w:name="_Toc381025839"/>
      <w:bookmarkStart w:id="7520" w:name="_Toc424820429"/>
      <w:del w:id="7521" w:author="VOYER Raphael" w:date="2021-06-16T11:15:00Z">
        <w:r w:rsidRPr="00F3451D" w:rsidDel="001111A8">
          <w:rPr>
            <w:b/>
            <w:bCs/>
          </w:rPr>
          <w:delText>Detailed Steps</w:delText>
        </w:r>
        <w:r w:rsidDel="001111A8">
          <w:rPr>
            <w:b/>
            <w:bCs/>
          </w:rPr>
          <w:delText>:</w:delText>
        </w:r>
        <w:bookmarkEnd w:id="7519"/>
        <w:bookmarkEnd w:id="7520"/>
      </w:del>
    </w:p>
    <w:p w14:paraId="0DDC3351" w14:textId="77777777" w:rsidR="0037023E" w:rsidDel="001111A8" w:rsidRDefault="0037023E" w:rsidP="0037023E">
      <w:pPr>
        <w:numPr>
          <w:ilvl w:val="0"/>
          <w:numId w:val="35"/>
        </w:numPr>
        <w:rPr>
          <w:del w:id="7522" w:author="VOYER Raphael" w:date="2021-06-16T11:15:00Z"/>
        </w:rPr>
      </w:pPr>
      <w:del w:id="7523"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7524" w:author="VOYER Raphael" w:date="2021-06-16T11:15:00Z"/>
        </w:rPr>
      </w:pPr>
      <w:del w:id="7525"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7526" w:author="VOYER Raphael" w:date="2021-06-16T11:15:00Z"/>
        </w:rPr>
      </w:pPr>
      <w:del w:id="7527"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7528" w:author="VOYER Raphael" w:date="2021-06-16T11:15:00Z"/>
        </w:rPr>
      </w:pPr>
      <w:del w:id="7529"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7530" w:author="VOYER Raphael" w:date="2021-06-16T11:15:00Z"/>
        </w:rPr>
      </w:pPr>
      <w:del w:id="7531"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7532" w:author="VOYER Raphael" w:date="2021-06-16T11:15:00Z"/>
        </w:rPr>
      </w:pPr>
      <w:del w:id="7533"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7534" w:author="VOYER Raphael" w:date="2021-06-16T11:15:00Z"/>
        </w:rPr>
      </w:pPr>
      <w:del w:id="7535"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7536" w:author="VOYER Raphael" w:date="2021-06-16T11:15:00Z"/>
        </w:rPr>
      </w:pPr>
    </w:p>
    <w:p w14:paraId="57E1D4D2" w14:textId="77777777" w:rsidR="00855336" w:rsidDel="001111A8" w:rsidRDefault="00014FB3" w:rsidP="00622755">
      <w:pPr>
        <w:pStyle w:val="Titre4"/>
        <w:rPr>
          <w:del w:id="7537" w:author="VOYER Raphael" w:date="2021-06-16T11:15:00Z"/>
        </w:rPr>
      </w:pPr>
      <w:bookmarkStart w:id="7538" w:name="_5.3.2.2_NI_Down"/>
      <w:bookmarkEnd w:id="7538"/>
      <w:del w:id="7539"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7540" w:author="VOYER Raphael" w:date="2021-06-16T11:15:00Z"/>
        </w:rPr>
      </w:pPr>
    </w:p>
    <w:p w14:paraId="76054C52" w14:textId="77777777" w:rsidR="00EF63EA" w:rsidDel="001111A8" w:rsidRDefault="00CA34F4" w:rsidP="00EF63EA">
      <w:pPr>
        <w:keepNext/>
        <w:rPr>
          <w:del w:id="7541" w:author="VOYER Raphael" w:date="2021-06-16T11:15:00Z"/>
        </w:rPr>
      </w:pPr>
      <w:del w:id="7542" w:author="VOYER Raphael" w:date="2021-06-16T11:15:00Z">
        <w:r w:rsidDel="001111A8">
          <w:object w:dxaOrig="8453" w:dyaOrig="3683" w14:anchorId="44581AC4">
            <v:shape id="_x0000_i1027" type="#_x0000_t75" style="width:422.95pt;height:184.8pt" o:ole="">
              <v:imagedata r:id="rId29" o:title=""/>
            </v:shape>
            <o:OLEObject Type="Embed" ProgID="Visio.Drawing.6" ShapeID="_x0000_i1027" DrawAspect="Content" ObjectID="_1688978260" r:id="rId30"/>
          </w:object>
        </w:r>
      </w:del>
    </w:p>
    <w:p w14:paraId="444DC9BE" w14:textId="77777777" w:rsidR="00855336" w:rsidDel="001111A8" w:rsidRDefault="0037023E" w:rsidP="00622755">
      <w:pPr>
        <w:pStyle w:val="Lgende"/>
        <w:ind w:left="1440" w:firstLine="720"/>
        <w:outlineLvl w:val="0"/>
        <w:rPr>
          <w:del w:id="7543" w:author="VOYER Raphael" w:date="2021-06-16T11:15:00Z"/>
        </w:rPr>
      </w:pPr>
      <w:del w:id="7544" w:author="VOYER Raphael" w:date="2021-06-16T11:15:00Z">
        <w:r w:rsidDel="001111A8">
          <w:delText xml:space="preserve">             </w:delText>
        </w:r>
        <w:bookmarkStart w:id="7545" w:name="_Toc381025840"/>
        <w:bookmarkStart w:id="7546" w:name="_Toc424820430"/>
        <w:bookmarkStart w:id="7547"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7545"/>
        <w:bookmarkEnd w:id="7546"/>
        <w:bookmarkEnd w:id="7547"/>
      </w:del>
    </w:p>
    <w:p w14:paraId="774163D9" w14:textId="77777777" w:rsidR="00855336" w:rsidDel="001111A8" w:rsidRDefault="00855336" w:rsidP="00855336">
      <w:pPr>
        <w:rPr>
          <w:del w:id="7548" w:author="VOYER Raphael" w:date="2021-06-16T11:15:00Z"/>
        </w:rPr>
      </w:pPr>
    </w:p>
    <w:p w14:paraId="22A07644" w14:textId="77777777" w:rsidR="00F3451D" w:rsidDel="001111A8" w:rsidRDefault="00F3451D" w:rsidP="00F3451D">
      <w:pPr>
        <w:rPr>
          <w:del w:id="7549" w:author="VOYER Raphael" w:date="2021-06-16T11:15:00Z"/>
        </w:rPr>
      </w:pPr>
    </w:p>
    <w:p w14:paraId="00E5E10E" w14:textId="77777777" w:rsidR="00F3451D" w:rsidDel="001111A8" w:rsidRDefault="00F3451D" w:rsidP="00622755">
      <w:pPr>
        <w:outlineLvl w:val="0"/>
        <w:rPr>
          <w:del w:id="7550" w:author="VOYER Raphael" w:date="2021-06-16T11:15:00Z"/>
          <w:b/>
          <w:bCs/>
        </w:rPr>
      </w:pPr>
      <w:bookmarkStart w:id="7551" w:name="_Toc381025841"/>
      <w:bookmarkStart w:id="7552" w:name="_Toc424820431"/>
      <w:del w:id="7553" w:author="VOYER Raphael" w:date="2021-06-16T11:15:00Z">
        <w:r w:rsidRPr="00F3451D" w:rsidDel="001111A8">
          <w:rPr>
            <w:b/>
            <w:bCs/>
          </w:rPr>
          <w:delText>Detailed Steps</w:delText>
        </w:r>
        <w:r w:rsidDel="001111A8">
          <w:rPr>
            <w:b/>
            <w:bCs/>
          </w:rPr>
          <w:delText>:</w:delText>
        </w:r>
        <w:bookmarkEnd w:id="7551"/>
        <w:bookmarkEnd w:id="7552"/>
      </w:del>
    </w:p>
    <w:p w14:paraId="0DF77B1B" w14:textId="77777777" w:rsidR="00F3451D" w:rsidDel="001111A8" w:rsidRDefault="00F3451D" w:rsidP="00F3451D">
      <w:pPr>
        <w:numPr>
          <w:ilvl w:val="0"/>
          <w:numId w:val="23"/>
        </w:numPr>
        <w:rPr>
          <w:del w:id="7554" w:author="VOYER Raphael" w:date="2021-06-16T11:15:00Z"/>
        </w:rPr>
      </w:pPr>
      <w:del w:id="7555"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7556" w:author="VOYER Raphael" w:date="2021-06-16T11:15:00Z"/>
        </w:rPr>
      </w:pPr>
      <w:del w:id="7557"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7558" w:author="VOYER Raphael" w:date="2021-06-16T11:15:00Z"/>
        </w:rPr>
      </w:pPr>
      <w:del w:id="7559"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7560" w:author="VOYER Raphael" w:date="2021-06-16T11:15:00Z"/>
          <w:b/>
          <w:bCs/>
        </w:rPr>
      </w:pPr>
      <w:del w:id="7561" w:author="VOYER Raphael" w:date="2021-06-16T11:15:00Z">
        <w:r w:rsidDel="001111A8">
          <w:delText>.</w:delText>
        </w:r>
      </w:del>
    </w:p>
    <w:p w14:paraId="39B93D54" w14:textId="77777777" w:rsidR="00855336" w:rsidDel="001111A8" w:rsidRDefault="00855336" w:rsidP="00855336">
      <w:pPr>
        <w:rPr>
          <w:del w:id="7562" w:author="VOYER Raphael" w:date="2021-06-16T11:15:00Z"/>
        </w:rPr>
      </w:pPr>
    </w:p>
    <w:p w14:paraId="1272808E" w14:textId="77777777" w:rsidR="009B51E0" w:rsidDel="001111A8" w:rsidRDefault="009B51E0" w:rsidP="00855336">
      <w:pPr>
        <w:rPr>
          <w:del w:id="7563" w:author="VOYER Raphael" w:date="2021-06-16T11:15:00Z"/>
        </w:rPr>
      </w:pPr>
    </w:p>
    <w:p w14:paraId="4DBA9489" w14:textId="77777777" w:rsidR="009B51E0" w:rsidDel="001111A8" w:rsidRDefault="009B51E0" w:rsidP="00855336">
      <w:pPr>
        <w:rPr>
          <w:del w:id="7564" w:author="VOYER Raphael" w:date="2021-06-16T11:15:00Z"/>
        </w:rPr>
      </w:pPr>
    </w:p>
    <w:p w14:paraId="09E13A84" w14:textId="77777777" w:rsidR="009B51E0" w:rsidDel="001111A8" w:rsidRDefault="009B51E0" w:rsidP="00855336">
      <w:pPr>
        <w:rPr>
          <w:del w:id="7565" w:author="VOYER Raphael" w:date="2021-06-16T11:15:00Z"/>
        </w:rPr>
      </w:pPr>
    </w:p>
    <w:p w14:paraId="208E9F44" w14:textId="77777777" w:rsidR="009B51E0" w:rsidDel="001111A8" w:rsidRDefault="009B51E0" w:rsidP="00855336">
      <w:pPr>
        <w:rPr>
          <w:del w:id="7566" w:author="VOYER Raphael" w:date="2021-06-16T11:15:00Z"/>
        </w:rPr>
      </w:pPr>
    </w:p>
    <w:p w14:paraId="1A80A7DB" w14:textId="77777777" w:rsidR="009B51E0" w:rsidDel="001111A8" w:rsidRDefault="009B51E0" w:rsidP="00855336">
      <w:pPr>
        <w:rPr>
          <w:del w:id="7567" w:author="VOYER Raphael" w:date="2021-06-16T11:15:00Z"/>
        </w:rPr>
      </w:pPr>
    </w:p>
    <w:p w14:paraId="54B44038" w14:textId="77777777" w:rsidR="009B51E0" w:rsidDel="001111A8" w:rsidRDefault="009B51E0" w:rsidP="00855336">
      <w:pPr>
        <w:rPr>
          <w:del w:id="7568" w:author="VOYER Raphael" w:date="2021-06-16T11:15:00Z"/>
        </w:rPr>
      </w:pPr>
    </w:p>
    <w:p w14:paraId="22107F02" w14:textId="77777777" w:rsidR="009B51E0" w:rsidDel="001111A8" w:rsidRDefault="009B51E0" w:rsidP="00855336">
      <w:pPr>
        <w:rPr>
          <w:del w:id="7569" w:author="VOYER Raphael" w:date="2021-06-16T11:15:00Z"/>
        </w:rPr>
      </w:pPr>
    </w:p>
    <w:p w14:paraId="6DE54152" w14:textId="77777777" w:rsidR="009B51E0" w:rsidDel="001111A8" w:rsidRDefault="009B51E0" w:rsidP="00855336">
      <w:pPr>
        <w:rPr>
          <w:del w:id="7570" w:author="VOYER Raphael" w:date="2021-06-16T11:15:00Z"/>
        </w:rPr>
      </w:pPr>
    </w:p>
    <w:p w14:paraId="0F07DF94" w14:textId="77777777" w:rsidR="009B51E0" w:rsidDel="001111A8" w:rsidRDefault="009B51E0" w:rsidP="00855336">
      <w:pPr>
        <w:rPr>
          <w:del w:id="7571" w:author="VOYER Raphael" w:date="2021-06-16T11:15:00Z"/>
        </w:rPr>
      </w:pPr>
    </w:p>
    <w:p w14:paraId="3C18DCC0" w14:textId="77777777" w:rsidR="00F85848" w:rsidDel="001111A8" w:rsidRDefault="00F85848" w:rsidP="00622755">
      <w:pPr>
        <w:pStyle w:val="Titre4"/>
        <w:numPr>
          <w:ilvl w:val="3"/>
          <w:numId w:val="36"/>
        </w:numPr>
        <w:rPr>
          <w:del w:id="7572" w:author="VOYER Raphael" w:date="2021-06-16T11:15:00Z"/>
        </w:rPr>
      </w:pPr>
      <w:bookmarkStart w:id="7573" w:name="_5.3.2.3_Boot_Sequence"/>
      <w:bookmarkStart w:id="7574" w:name="_Ref239478784"/>
      <w:bookmarkEnd w:id="7573"/>
      <w:smartTag w:uri="urn:schemas-microsoft-com:office:smarttags" w:element="stockticker">
        <w:del w:id="7575" w:author="VOYER Raphael" w:date="2021-06-16T11:15:00Z">
          <w:r w:rsidDel="001111A8">
            <w:delText>CMM</w:delText>
          </w:r>
        </w:del>
      </w:smartTag>
      <w:del w:id="7576" w:author="VOYER Raphael" w:date="2021-06-16T11:15:00Z">
        <w:r w:rsidDel="001111A8">
          <w:delText xml:space="preserve"> Takeover</w:delText>
        </w:r>
        <w:bookmarkEnd w:id="7574"/>
      </w:del>
    </w:p>
    <w:p w14:paraId="20D97D21" w14:textId="77777777" w:rsidR="00F85848" w:rsidRPr="00EF63EA" w:rsidDel="001111A8" w:rsidRDefault="00F85848" w:rsidP="00F85848">
      <w:pPr>
        <w:rPr>
          <w:del w:id="7577" w:author="VOYER Raphael" w:date="2021-06-16T11:15:00Z"/>
        </w:rPr>
      </w:pPr>
    </w:p>
    <w:p w14:paraId="52A22A7D" w14:textId="77777777" w:rsidR="00F85848" w:rsidDel="001111A8" w:rsidRDefault="00F85848" w:rsidP="00F85848">
      <w:pPr>
        <w:keepNext/>
        <w:rPr>
          <w:del w:id="7578" w:author="VOYER Raphael" w:date="2021-06-16T11:15:00Z"/>
        </w:rPr>
      </w:pPr>
      <w:del w:id="7579" w:author="VOYER Raphael" w:date="2021-06-16T11:15:00Z">
        <w:r w:rsidDel="001111A8">
          <w:object w:dxaOrig="10142" w:dyaOrig="3662" w14:anchorId="0307A0EE">
            <v:shape id="_x0000_i1028" type="#_x0000_t75" style="width:467.25pt;height:168.65pt" o:ole="">
              <v:imagedata r:id="rId31" o:title=""/>
            </v:shape>
            <o:OLEObject Type="Embed" ProgID="Visio.Drawing.6" ShapeID="_x0000_i1028" DrawAspect="Content" ObjectID="_1688978261" r:id="rId32"/>
          </w:object>
        </w:r>
      </w:del>
    </w:p>
    <w:p w14:paraId="3244CC89" w14:textId="77777777" w:rsidR="00F85848" w:rsidDel="001111A8" w:rsidRDefault="00F85848" w:rsidP="00622755">
      <w:pPr>
        <w:pStyle w:val="Lgende"/>
        <w:ind w:left="720" w:firstLine="720"/>
        <w:outlineLvl w:val="0"/>
        <w:rPr>
          <w:del w:id="7580" w:author="VOYER Raphael" w:date="2021-06-16T11:15:00Z"/>
          <w:lang w:eastAsia="ko-KR"/>
        </w:rPr>
      </w:pPr>
      <w:del w:id="7581" w:author="VOYER Raphael" w:date="2021-06-16T11:15:00Z">
        <w:r w:rsidDel="001111A8">
          <w:delText xml:space="preserve">        </w:delText>
        </w:r>
        <w:r w:rsidR="001E4165" w:rsidDel="001111A8">
          <w:delText xml:space="preserve">                     </w:delText>
        </w:r>
        <w:bookmarkStart w:id="7582" w:name="_Toc381025842"/>
        <w:bookmarkStart w:id="7583" w:name="_Toc424820432"/>
        <w:bookmarkStart w:id="7584"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7582"/>
        <w:bookmarkEnd w:id="7583"/>
        <w:bookmarkEnd w:id="7584"/>
      </w:del>
    </w:p>
    <w:p w14:paraId="1467766B" w14:textId="77777777" w:rsidR="00F85848" w:rsidDel="001111A8" w:rsidRDefault="00F85848" w:rsidP="00F85848">
      <w:pPr>
        <w:rPr>
          <w:del w:id="7585" w:author="VOYER Raphael" w:date="2021-06-16T11:15:00Z"/>
        </w:rPr>
      </w:pPr>
    </w:p>
    <w:p w14:paraId="6036A7C2" w14:textId="77777777" w:rsidR="00F85848" w:rsidDel="001111A8" w:rsidRDefault="00F85848" w:rsidP="00F85848">
      <w:pPr>
        <w:rPr>
          <w:del w:id="7586" w:author="VOYER Raphael" w:date="2021-06-16T11:15:00Z"/>
        </w:rPr>
      </w:pPr>
      <w:del w:id="7587" w:author="VOYER Raphael" w:date="2021-06-16T11:15:00Z">
        <w:r w:rsidDel="001111A8">
          <w:br w:type="textWrapping" w:clear="all"/>
        </w:r>
      </w:del>
    </w:p>
    <w:p w14:paraId="2BCEA2DB" w14:textId="77777777" w:rsidR="00F85848" w:rsidDel="001111A8" w:rsidRDefault="00F85848" w:rsidP="00F85848">
      <w:pPr>
        <w:rPr>
          <w:del w:id="7588" w:author="VOYER Raphael" w:date="2021-06-16T11:15:00Z"/>
        </w:rPr>
      </w:pPr>
    </w:p>
    <w:p w14:paraId="314A7C2F" w14:textId="77777777" w:rsidR="00F85848" w:rsidDel="001111A8" w:rsidRDefault="00F85848" w:rsidP="00622755">
      <w:pPr>
        <w:outlineLvl w:val="0"/>
        <w:rPr>
          <w:del w:id="7589" w:author="VOYER Raphael" w:date="2021-06-16T11:15:00Z"/>
          <w:b/>
          <w:bCs/>
        </w:rPr>
      </w:pPr>
      <w:bookmarkStart w:id="7590" w:name="_Toc381025843"/>
      <w:bookmarkStart w:id="7591" w:name="_Toc424820433"/>
      <w:del w:id="7592" w:author="VOYER Raphael" w:date="2021-06-16T11:15:00Z">
        <w:r w:rsidRPr="00F3451D" w:rsidDel="001111A8">
          <w:rPr>
            <w:b/>
            <w:bCs/>
          </w:rPr>
          <w:delText>Detailed Steps</w:delText>
        </w:r>
        <w:r w:rsidDel="001111A8">
          <w:rPr>
            <w:b/>
            <w:bCs/>
          </w:rPr>
          <w:delText>:</w:delText>
        </w:r>
        <w:bookmarkEnd w:id="7590"/>
        <w:bookmarkEnd w:id="7591"/>
      </w:del>
    </w:p>
    <w:p w14:paraId="118ADBA3" w14:textId="77777777" w:rsidR="00F85848" w:rsidDel="001111A8" w:rsidRDefault="00F85848" w:rsidP="00F85848">
      <w:pPr>
        <w:numPr>
          <w:ilvl w:val="0"/>
          <w:numId w:val="22"/>
        </w:numPr>
        <w:rPr>
          <w:del w:id="7593" w:author="VOYER Raphael" w:date="2021-06-16T11:15:00Z"/>
        </w:rPr>
      </w:pPr>
      <w:del w:id="7594"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7595" w:author="VOYER Raphael" w:date="2021-06-16T11:15:00Z"/>
        </w:rPr>
      </w:pPr>
      <w:del w:id="7596"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7597" w:author="VOYER Raphael" w:date="2021-06-16T11:15:00Z"/>
        </w:rPr>
      </w:pPr>
      <w:del w:id="7598"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7599" w:author="VOYER Raphael" w:date="2021-06-16T11:15:00Z"/>
        </w:rPr>
      </w:pPr>
      <w:del w:id="7600"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7601" w:author="VOYER Raphael" w:date="2021-06-16T11:15:00Z"/>
        </w:rPr>
      </w:pPr>
      <w:del w:id="7602"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7603" w:author="VOYER Raphael" w:date="2021-06-16T11:15:00Z"/>
        </w:rPr>
      </w:pPr>
      <w:del w:id="7604" w:author="VOYER Raphael" w:date="2021-06-16T11:15:00Z">
        <w:r w:rsidDel="001111A8">
          <w:delText>Static Database is already in sync by Configuration Manager.</w:delText>
        </w:r>
      </w:del>
    </w:p>
    <w:p w14:paraId="5CAF833B" w14:textId="77777777" w:rsidR="00F85848" w:rsidDel="001111A8" w:rsidRDefault="00F85848" w:rsidP="00855336">
      <w:pPr>
        <w:rPr>
          <w:del w:id="7605" w:author="VOYER Raphael" w:date="2021-06-16T11:15:00Z"/>
        </w:rPr>
      </w:pPr>
    </w:p>
    <w:p w14:paraId="544A5C0E" w14:textId="77777777" w:rsidR="00F63A30" w:rsidDel="001111A8" w:rsidRDefault="00F63A30" w:rsidP="00855336">
      <w:pPr>
        <w:rPr>
          <w:del w:id="7606" w:author="VOYER Raphael" w:date="2021-06-16T11:15:00Z"/>
        </w:rPr>
      </w:pPr>
    </w:p>
    <w:p w14:paraId="43BA54F6" w14:textId="77777777" w:rsidR="00F63A30" w:rsidDel="001111A8" w:rsidRDefault="00F63A30" w:rsidP="00855336">
      <w:pPr>
        <w:rPr>
          <w:del w:id="7607" w:author="VOYER Raphael" w:date="2021-06-16T11:15:00Z"/>
        </w:rPr>
      </w:pPr>
    </w:p>
    <w:p w14:paraId="5E5A2CF8" w14:textId="77777777" w:rsidR="00F63A30" w:rsidDel="001111A8" w:rsidRDefault="00F63A30" w:rsidP="00855336">
      <w:pPr>
        <w:rPr>
          <w:del w:id="7608" w:author="VOYER Raphael" w:date="2021-06-16T11:15:00Z"/>
        </w:rPr>
      </w:pPr>
    </w:p>
    <w:p w14:paraId="447C0A7F" w14:textId="77777777" w:rsidR="00F63A30" w:rsidDel="001111A8" w:rsidRDefault="00F63A30" w:rsidP="00855336">
      <w:pPr>
        <w:rPr>
          <w:del w:id="7609" w:author="VOYER Raphael" w:date="2021-06-16T11:15:00Z"/>
        </w:rPr>
      </w:pPr>
    </w:p>
    <w:p w14:paraId="65AB9342" w14:textId="77777777" w:rsidR="00F63A30" w:rsidDel="001111A8" w:rsidRDefault="00F63A30" w:rsidP="00855336">
      <w:pPr>
        <w:rPr>
          <w:del w:id="7610" w:author="VOYER Raphael" w:date="2021-06-16T11:15:00Z"/>
        </w:rPr>
      </w:pPr>
    </w:p>
    <w:p w14:paraId="023D451D" w14:textId="77777777" w:rsidR="00855336" w:rsidDel="001111A8" w:rsidRDefault="00855336" w:rsidP="00622755">
      <w:pPr>
        <w:pStyle w:val="Titre3"/>
        <w:ind w:left="0" w:firstLine="0"/>
        <w:jc w:val="left"/>
        <w:rPr>
          <w:del w:id="7611" w:author="VOYER Raphael" w:date="2021-06-16T11:15:00Z"/>
        </w:rPr>
      </w:pPr>
      <w:bookmarkStart w:id="7612" w:name="_Toc381025844"/>
      <w:del w:id="7613" w:author="VOYER Raphael" w:date="2021-06-16T11:15:00Z">
        <w:r w:rsidDel="001111A8">
          <w:delText>Configuration Flows</w:delText>
        </w:r>
        <w:bookmarkEnd w:id="7612"/>
      </w:del>
    </w:p>
    <w:p w14:paraId="03911FDD" w14:textId="77777777" w:rsidR="00855336" w:rsidDel="001111A8" w:rsidRDefault="00014FB3" w:rsidP="00622755">
      <w:pPr>
        <w:pStyle w:val="Titre4"/>
        <w:rPr>
          <w:del w:id="7614" w:author="VOYER Raphael" w:date="2021-06-16T11:15:00Z"/>
        </w:rPr>
      </w:pPr>
      <w:bookmarkStart w:id="7615" w:name="_5.3.3.1_Cluster_Creation"/>
      <w:bookmarkEnd w:id="7615"/>
      <w:del w:id="7616"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7617" w:author="VOYER Raphael" w:date="2021-06-16T11:15:00Z"/>
        </w:rPr>
      </w:pPr>
    </w:p>
    <w:p w14:paraId="57E05A11" w14:textId="77777777" w:rsidR="00EF63EA" w:rsidDel="001111A8" w:rsidRDefault="00D919EA" w:rsidP="00EF63EA">
      <w:pPr>
        <w:keepNext/>
        <w:rPr>
          <w:del w:id="7618" w:author="VOYER Raphael" w:date="2021-06-16T11:15:00Z"/>
        </w:rPr>
      </w:pPr>
      <w:del w:id="7619" w:author="VOYER Raphael" w:date="2021-06-16T11:15:00Z">
        <w:r w:rsidDel="001111A8">
          <w:object w:dxaOrig="6318" w:dyaOrig="3934" w14:anchorId="56B58820">
            <v:shape id="_x0000_i1029" type="#_x0000_t75" style="width:315.2pt;height:196.35pt" o:ole="">
              <v:imagedata r:id="rId33" o:title=""/>
            </v:shape>
            <o:OLEObject Type="Embed" ProgID="Visio.Drawing.6" ShapeID="_x0000_i1029" DrawAspect="Content" ObjectID="_1688978262" r:id="rId34"/>
          </w:object>
        </w:r>
      </w:del>
    </w:p>
    <w:p w14:paraId="54EC28CC" w14:textId="77777777" w:rsidR="00855336" w:rsidDel="001111A8" w:rsidRDefault="00EF63EA" w:rsidP="00622755">
      <w:pPr>
        <w:pStyle w:val="Lgende"/>
        <w:outlineLvl w:val="0"/>
        <w:rPr>
          <w:del w:id="7620" w:author="VOYER Raphael" w:date="2021-06-16T11:15:00Z"/>
        </w:rPr>
      </w:pPr>
      <w:del w:id="7621" w:author="VOYER Raphael" w:date="2021-06-16T11:15:00Z">
        <w:r w:rsidDel="001111A8">
          <w:delText xml:space="preserve">             </w:delText>
        </w:r>
        <w:bookmarkStart w:id="7622" w:name="_Toc381025845"/>
        <w:bookmarkStart w:id="7623" w:name="_Toc424820435"/>
        <w:bookmarkStart w:id="7624"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7622"/>
        <w:bookmarkEnd w:id="7623"/>
        <w:bookmarkEnd w:id="7624"/>
      </w:del>
    </w:p>
    <w:p w14:paraId="02E60629" w14:textId="77777777" w:rsidR="00855336" w:rsidRPr="00762E5A" w:rsidDel="001111A8" w:rsidRDefault="00855336" w:rsidP="00855336">
      <w:pPr>
        <w:rPr>
          <w:del w:id="7625" w:author="VOYER Raphael" w:date="2021-06-16T11:15:00Z"/>
        </w:rPr>
      </w:pPr>
    </w:p>
    <w:p w14:paraId="4D870386" w14:textId="77777777" w:rsidR="00855336" w:rsidDel="001111A8" w:rsidRDefault="00855336" w:rsidP="00855336">
      <w:pPr>
        <w:rPr>
          <w:del w:id="7626" w:author="VOYER Raphael" w:date="2021-06-16T11:15:00Z"/>
        </w:rPr>
      </w:pPr>
    </w:p>
    <w:p w14:paraId="4F9F011A" w14:textId="77777777" w:rsidR="00F63A30" w:rsidDel="001111A8" w:rsidRDefault="00F63A30" w:rsidP="00622755">
      <w:pPr>
        <w:outlineLvl w:val="0"/>
        <w:rPr>
          <w:del w:id="7627" w:author="VOYER Raphael" w:date="2021-06-16T11:15:00Z"/>
          <w:b/>
          <w:bCs/>
        </w:rPr>
      </w:pPr>
      <w:bookmarkStart w:id="7628" w:name="_Toc381025846"/>
      <w:bookmarkStart w:id="7629" w:name="_Toc424820436"/>
      <w:del w:id="7630" w:author="VOYER Raphael" w:date="2021-06-16T11:15:00Z">
        <w:r w:rsidRPr="00F3451D" w:rsidDel="001111A8">
          <w:rPr>
            <w:b/>
            <w:bCs/>
          </w:rPr>
          <w:delText>Detailed Steps</w:delText>
        </w:r>
        <w:r w:rsidDel="001111A8">
          <w:rPr>
            <w:b/>
            <w:bCs/>
          </w:rPr>
          <w:delText>:</w:delText>
        </w:r>
        <w:bookmarkEnd w:id="7628"/>
        <w:bookmarkEnd w:id="7629"/>
      </w:del>
    </w:p>
    <w:p w14:paraId="21FA0FA0" w14:textId="77777777" w:rsidR="00F63A30" w:rsidDel="001111A8" w:rsidRDefault="00F63A30" w:rsidP="00F63A30">
      <w:pPr>
        <w:numPr>
          <w:ilvl w:val="0"/>
          <w:numId w:val="24"/>
        </w:numPr>
        <w:rPr>
          <w:del w:id="7631" w:author="VOYER Raphael" w:date="2021-06-16T11:15:00Z"/>
        </w:rPr>
      </w:pPr>
      <w:del w:id="7632"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7633" w:author="VOYER Raphael" w:date="2021-06-16T11:15:00Z"/>
        </w:rPr>
      </w:pPr>
      <w:del w:id="7634"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7635" w:author="VOYER Raphael" w:date="2021-06-16T11:15:00Z"/>
        </w:rPr>
      </w:pPr>
      <w:del w:id="7636"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7637" w:author="VOYER Raphael" w:date="2021-06-16T11:15:00Z"/>
        </w:rPr>
      </w:pPr>
      <w:del w:id="7638"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7639" w:author="VOYER Raphael" w:date="2021-06-16T11:15:00Z"/>
        </w:rPr>
      </w:pPr>
      <w:del w:id="7640"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7641" w:author="VOYER Raphael" w:date="2021-06-16T11:15:00Z"/>
        </w:rPr>
      </w:pPr>
    </w:p>
    <w:p w14:paraId="517B0103" w14:textId="77777777" w:rsidR="003963F3" w:rsidDel="001111A8" w:rsidRDefault="003963F3" w:rsidP="00855336">
      <w:pPr>
        <w:rPr>
          <w:del w:id="7642" w:author="VOYER Raphael" w:date="2021-06-16T11:15:00Z"/>
        </w:rPr>
      </w:pPr>
    </w:p>
    <w:p w14:paraId="76E2B251" w14:textId="77777777" w:rsidR="003963F3" w:rsidDel="001111A8" w:rsidRDefault="003963F3" w:rsidP="00855336">
      <w:pPr>
        <w:rPr>
          <w:del w:id="7643" w:author="VOYER Raphael" w:date="2021-06-16T11:15:00Z"/>
        </w:rPr>
      </w:pPr>
    </w:p>
    <w:p w14:paraId="71DFD2A5" w14:textId="77777777" w:rsidR="003963F3" w:rsidDel="001111A8" w:rsidRDefault="003963F3" w:rsidP="00855336">
      <w:pPr>
        <w:rPr>
          <w:del w:id="7644" w:author="VOYER Raphael" w:date="2021-06-16T11:15:00Z"/>
        </w:rPr>
      </w:pPr>
    </w:p>
    <w:p w14:paraId="32A102A5" w14:textId="77777777" w:rsidR="003963F3" w:rsidDel="001111A8" w:rsidRDefault="003963F3" w:rsidP="00855336">
      <w:pPr>
        <w:rPr>
          <w:del w:id="7645" w:author="VOYER Raphael" w:date="2021-06-16T11:15:00Z"/>
        </w:rPr>
      </w:pPr>
    </w:p>
    <w:p w14:paraId="65EF53C6" w14:textId="77777777" w:rsidR="003963F3" w:rsidDel="001111A8" w:rsidRDefault="003963F3" w:rsidP="00855336">
      <w:pPr>
        <w:rPr>
          <w:del w:id="7646" w:author="VOYER Raphael" w:date="2021-06-16T11:15:00Z"/>
        </w:rPr>
      </w:pPr>
    </w:p>
    <w:p w14:paraId="296DB8FC" w14:textId="77777777" w:rsidR="00855336" w:rsidDel="001111A8" w:rsidRDefault="00014FB3" w:rsidP="00622755">
      <w:pPr>
        <w:pStyle w:val="Titre4"/>
        <w:rPr>
          <w:del w:id="7647" w:author="VOYER Raphael" w:date="2021-06-16T11:15:00Z"/>
        </w:rPr>
      </w:pPr>
      <w:bookmarkStart w:id="7648" w:name="_5.3.3.2_Cluster_Mode_Setting:"/>
      <w:bookmarkStart w:id="7649" w:name="_5.3.3.3_L2_Cluster_Configuration_Se"/>
      <w:bookmarkEnd w:id="7648"/>
      <w:bookmarkEnd w:id="7649"/>
      <w:del w:id="7650"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7651" w:author="VOYER Raphael" w:date="2021-06-16T11:15:00Z"/>
        </w:rPr>
      </w:pPr>
      <w:del w:id="7652" w:author="VOYER Raphael" w:date="2021-06-16T11:15:00Z">
        <w:r w:rsidDel="001111A8">
          <w:object w:dxaOrig="11229" w:dyaOrig="9924" w14:anchorId="0D342047">
            <v:shape id="_x0000_i1030" type="#_x0000_t75" style="width:468.25pt;height:413.85pt" o:ole="">
              <v:imagedata r:id="rId35" o:title=""/>
            </v:shape>
            <o:OLEObject Type="Embed" ProgID="Visio.Drawing.6" ShapeID="_x0000_i1030" DrawAspect="Content" ObjectID="_1688978263" r:id="rId36"/>
          </w:object>
        </w:r>
      </w:del>
    </w:p>
    <w:p w14:paraId="4C4F10BA" w14:textId="77777777" w:rsidR="005D1CA9" w:rsidDel="001111A8" w:rsidRDefault="00EF63EA" w:rsidP="00622755">
      <w:pPr>
        <w:pStyle w:val="Lgende"/>
        <w:ind w:left="2160" w:firstLine="720"/>
        <w:outlineLvl w:val="0"/>
        <w:rPr>
          <w:del w:id="7653" w:author="VOYER Raphael" w:date="2021-06-16T11:15:00Z"/>
        </w:rPr>
      </w:pPr>
      <w:bookmarkStart w:id="7654" w:name="_Toc381025847"/>
      <w:bookmarkStart w:id="7655" w:name="_Toc424820437"/>
      <w:bookmarkStart w:id="7656" w:name="_Toc436661311"/>
      <w:del w:id="7657"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7654"/>
        <w:bookmarkEnd w:id="7655"/>
        <w:bookmarkEnd w:id="7656"/>
      </w:del>
    </w:p>
    <w:p w14:paraId="10419481" w14:textId="77777777" w:rsidR="00175691" w:rsidDel="001111A8" w:rsidRDefault="00175691" w:rsidP="00622755">
      <w:pPr>
        <w:pStyle w:val="Titre4"/>
        <w:rPr>
          <w:del w:id="7658" w:author="VOYER Raphael" w:date="2021-06-16T11:15:00Z"/>
        </w:rPr>
      </w:pPr>
      <w:del w:id="7659" w:author="VOYER Raphael" w:date="2021-06-16T11:15:00Z">
        <w:r w:rsidDel="001111A8">
          <w:delText>Detailed Steps:</w:delText>
        </w:r>
      </w:del>
    </w:p>
    <w:p w14:paraId="3EEABFAD" w14:textId="77777777" w:rsidR="00175691" w:rsidDel="001111A8" w:rsidRDefault="00175691" w:rsidP="0001376D">
      <w:pPr>
        <w:ind w:right="540"/>
        <w:rPr>
          <w:del w:id="7660" w:author="VOYER Raphael" w:date="2021-06-16T11:15:00Z"/>
        </w:rPr>
      </w:pPr>
      <w:del w:id="7661"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7662" w:author="VOYER Raphael" w:date="2021-06-16T11:15:00Z"/>
        </w:rPr>
      </w:pPr>
      <w:del w:id="7663" w:author="VOYER Raphael" w:date="2021-06-16T11:15:00Z">
        <w:r w:rsidDel="001111A8">
          <w:delText>2) The following sanity checks are performed</w:delText>
        </w:r>
      </w:del>
    </w:p>
    <w:p w14:paraId="707850A8" w14:textId="77777777" w:rsidR="00175691" w:rsidDel="001111A8" w:rsidRDefault="00175691" w:rsidP="00175691">
      <w:pPr>
        <w:rPr>
          <w:del w:id="7664" w:author="VOYER Raphael" w:date="2021-06-16T11:15:00Z"/>
        </w:rPr>
      </w:pPr>
      <w:del w:id="7665" w:author="VOYER Raphael" w:date="2021-06-16T11:15:00Z">
        <w:r w:rsidDel="001111A8">
          <w:delText xml:space="preserve">     a) Cluster Id specified should be valid</w:delText>
        </w:r>
      </w:del>
    </w:p>
    <w:p w14:paraId="52BB3F08" w14:textId="77777777" w:rsidR="00175691" w:rsidDel="001111A8" w:rsidRDefault="00175691" w:rsidP="00175691">
      <w:pPr>
        <w:rPr>
          <w:del w:id="7666" w:author="VOYER Raphael" w:date="2021-06-16T11:15:00Z"/>
        </w:rPr>
      </w:pPr>
      <w:del w:id="7667"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7668" w:author="VOYER Raphael" w:date="2021-06-16T11:15:00Z"/>
        </w:rPr>
      </w:pPr>
      <w:del w:id="7669"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7670" w:author="VOYER Raphael" w:date="2021-06-16T11:15:00Z"/>
        </w:rPr>
      </w:pPr>
      <w:del w:id="7671"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7672" w:author="VOYER Raphael" w:date="2021-06-16T11:15:00Z"/>
        </w:rPr>
      </w:pPr>
      <w:del w:id="7673"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7674" w:author="VOYER Raphael" w:date="2021-06-16T11:15:00Z"/>
        </w:rPr>
      </w:pPr>
      <w:del w:id="7675"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7676" w:author="VOYER Raphael" w:date="2021-06-16T11:15:00Z"/>
        </w:rPr>
      </w:pPr>
      <w:del w:id="7677" w:author="VOYER Raphael" w:date="2021-06-16T11:15:00Z">
        <w:r w:rsidDel="001111A8">
          <w:delText>3)Return error in case 2 fails.</w:delText>
        </w:r>
      </w:del>
    </w:p>
    <w:p w14:paraId="5AF9AA1F" w14:textId="77777777" w:rsidR="00074F08" w:rsidDel="001111A8" w:rsidRDefault="00C26CE6" w:rsidP="00175691">
      <w:pPr>
        <w:rPr>
          <w:del w:id="7678" w:author="VOYER Raphael" w:date="2021-06-16T11:15:00Z"/>
        </w:rPr>
      </w:pPr>
      <w:del w:id="7679"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7680" w:author="VOYER Raphael" w:date="2021-06-16T11:15:00Z"/>
        </w:rPr>
      </w:pPr>
      <w:del w:id="7681" w:author="VOYER Raphael" w:date="2021-06-16T11:15:00Z">
        <w:r w:rsidDel="001111A8">
          <w:delText xml:space="preserve">    Program the given port.</w:delText>
        </w:r>
      </w:del>
    </w:p>
    <w:p w14:paraId="23E4A50B" w14:textId="77777777" w:rsidR="00074F08" w:rsidDel="001111A8" w:rsidRDefault="00074F08" w:rsidP="00175691">
      <w:pPr>
        <w:rPr>
          <w:del w:id="7682" w:author="VOYER Raphael" w:date="2021-06-16T11:15:00Z"/>
        </w:rPr>
      </w:pPr>
      <w:del w:id="7683"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7684" w:author="VOYER Raphael" w:date="2021-06-16T11:15:00Z"/>
        </w:rPr>
      </w:pPr>
      <w:del w:id="7685"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7686" w:author="VOYER Raphael" w:date="2021-06-16T11:15:00Z"/>
        </w:rPr>
      </w:pPr>
      <w:del w:id="7687"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7688" w:author="VOYER Raphael" w:date="2021-06-16T11:15:00Z"/>
        </w:rPr>
      </w:pPr>
      <w:del w:id="7689"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7690" w:author="VOYER Raphael" w:date="2021-06-16T11:15:00Z"/>
        </w:rPr>
      </w:pPr>
      <w:del w:id="7691" w:author="VOYER Raphael" w:date="2021-06-16T11:15:00Z">
        <w:r w:rsidDel="001111A8">
          <w:delText>8) On no free index QOS returns failure.</w:delText>
        </w:r>
      </w:del>
    </w:p>
    <w:p w14:paraId="4BC1BC02" w14:textId="77777777" w:rsidR="00074F08" w:rsidDel="001111A8" w:rsidRDefault="00074F08" w:rsidP="00175691">
      <w:pPr>
        <w:rPr>
          <w:del w:id="7692" w:author="VOYER Raphael" w:date="2021-06-16T11:15:00Z"/>
        </w:rPr>
      </w:pPr>
      <w:del w:id="7693"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7694" w:author="VOYER Raphael" w:date="2021-06-16T11:15:00Z"/>
        </w:rPr>
      </w:pPr>
      <w:del w:id="7695"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7696" w:author="VOYER Raphael" w:date="2021-06-16T11:15:00Z"/>
        </w:rPr>
      </w:pPr>
      <w:del w:id="7697"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7698" w:author="VOYER Raphael" w:date="2021-06-16T11:15:00Z"/>
        </w:rPr>
      </w:pPr>
      <w:del w:id="7699"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7700" w:author="VOYER Raphael" w:date="2021-06-16T11:15:00Z"/>
        </w:rPr>
      </w:pPr>
    </w:p>
    <w:p w14:paraId="1E662999" w14:textId="77777777" w:rsidR="00A90CDA" w:rsidDel="001111A8" w:rsidRDefault="00A90CDA" w:rsidP="00A90CDA">
      <w:pPr>
        <w:rPr>
          <w:del w:id="7701" w:author="VOYER Raphael" w:date="2021-06-16T11:15:00Z"/>
        </w:rPr>
      </w:pPr>
    </w:p>
    <w:p w14:paraId="50568A41" w14:textId="77777777" w:rsidR="00A90CDA" w:rsidDel="001111A8" w:rsidRDefault="00A90CDA" w:rsidP="00A90CDA">
      <w:pPr>
        <w:rPr>
          <w:del w:id="7702" w:author="VOYER Raphael" w:date="2021-06-16T11:15:00Z"/>
        </w:rPr>
      </w:pPr>
    </w:p>
    <w:p w14:paraId="2302B7E2" w14:textId="77777777" w:rsidR="00A90CDA" w:rsidDel="001111A8" w:rsidRDefault="00A90CDA" w:rsidP="00A90CDA">
      <w:pPr>
        <w:rPr>
          <w:del w:id="7703" w:author="VOYER Raphael" w:date="2021-06-16T11:15:00Z"/>
        </w:rPr>
      </w:pPr>
    </w:p>
    <w:p w14:paraId="3A550B87" w14:textId="77777777" w:rsidR="00A90CDA" w:rsidRPr="00A90CDA" w:rsidDel="001111A8" w:rsidRDefault="00A90CDA" w:rsidP="00A90CDA">
      <w:pPr>
        <w:rPr>
          <w:del w:id="7704" w:author="VOYER Raphael" w:date="2021-06-16T11:15:00Z"/>
        </w:rPr>
      </w:pPr>
    </w:p>
    <w:p w14:paraId="6BA81D3F" w14:textId="77777777" w:rsidR="002C116C" w:rsidDel="001111A8" w:rsidRDefault="002C116C" w:rsidP="005D1CA9">
      <w:pPr>
        <w:pStyle w:val="Titre4"/>
        <w:rPr>
          <w:del w:id="7705" w:author="VOYER Raphael" w:date="2021-06-16T11:15:00Z"/>
        </w:rPr>
      </w:pPr>
    </w:p>
    <w:p w14:paraId="2B76E69C" w14:textId="77777777" w:rsidR="002C116C" w:rsidRPr="002C116C" w:rsidDel="001111A8" w:rsidRDefault="002C116C" w:rsidP="002C116C">
      <w:pPr>
        <w:rPr>
          <w:del w:id="7706" w:author="VOYER Raphael" w:date="2021-06-16T11:15:00Z"/>
        </w:rPr>
      </w:pPr>
    </w:p>
    <w:p w14:paraId="0B79B7BB" w14:textId="77777777" w:rsidR="002C116C" w:rsidDel="001111A8" w:rsidRDefault="002C116C" w:rsidP="002C116C">
      <w:pPr>
        <w:rPr>
          <w:del w:id="7707" w:author="VOYER Raphael" w:date="2021-06-16T11:15:00Z"/>
        </w:rPr>
      </w:pPr>
    </w:p>
    <w:p w14:paraId="578A383B" w14:textId="77777777" w:rsidR="00814E94" w:rsidDel="001111A8" w:rsidRDefault="00814E94" w:rsidP="002C116C">
      <w:pPr>
        <w:rPr>
          <w:del w:id="7708" w:author="VOYER Raphael" w:date="2021-06-16T11:15:00Z"/>
        </w:rPr>
      </w:pPr>
    </w:p>
    <w:p w14:paraId="6C9C0B38" w14:textId="77777777" w:rsidR="00814E94" w:rsidDel="001111A8" w:rsidRDefault="00814E94" w:rsidP="002C116C">
      <w:pPr>
        <w:rPr>
          <w:del w:id="7709" w:author="VOYER Raphael" w:date="2021-06-16T11:15:00Z"/>
        </w:rPr>
      </w:pPr>
    </w:p>
    <w:p w14:paraId="396750BD" w14:textId="77777777" w:rsidR="00814E94" w:rsidRPr="002C116C" w:rsidDel="001111A8" w:rsidRDefault="00814E94" w:rsidP="002C116C">
      <w:pPr>
        <w:rPr>
          <w:del w:id="7710" w:author="VOYER Raphael" w:date="2021-06-16T11:15:00Z"/>
        </w:rPr>
      </w:pPr>
    </w:p>
    <w:p w14:paraId="4B9143FE" w14:textId="77777777" w:rsidR="005D1CA9" w:rsidDel="001111A8" w:rsidRDefault="00014FB3" w:rsidP="00622755">
      <w:pPr>
        <w:pStyle w:val="Titre4"/>
        <w:rPr>
          <w:del w:id="7711" w:author="VOYER Raphael" w:date="2021-06-16T11:15:00Z"/>
        </w:rPr>
      </w:pPr>
      <w:bookmarkStart w:id="7712" w:name="_5.3.3.4_L3_Cluster_Configuration_Se"/>
      <w:bookmarkEnd w:id="7712"/>
      <w:del w:id="7713"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7714" w:author="VOYER Raphael" w:date="2021-06-16T11:15:00Z"/>
          <w:b/>
          <w:bCs/>
        </w:rPr>
      </w:pPr>
      <w:bookmarkStart w:id="7715" w:name="_Toc381025848"/>
      <w:bookmarkStart w:id="7716" w:name="_Toc424820438"/>
      <w:del w:id="7717"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7715"/>
        <w:bookmarkEnd w:id="7716"/>
      </w:del>
    </w:p>
    <w:p w14:paraId="1B88EA71" w14:textId="77777777" w:rsidR="00451BD3" w:rsidRPr="002C116C" w:rsidDel="001111A8" w:rsidRDefault="00C83BFC" w:rsidP="00855336">
      <w:pPr>
        <w:rPr>
          <w:del w:id="7718" w:author="VOYER Raphael" w:date="2021-06-16T11:15:00Z"/>
          <w:b/>
          <w:bCs/>
        </w:rPr>
      </w:pPr>
      <w:del w:id="7719" w:author="VOYER Raphael" w:date="2021-06-16T11:15:00Z">
        <w:r w:rsidDel="001111A8">
          <w:object w:dxaOrig="11035" w:dyaOrig="11589" w14:anchorId="23C6F672">
            <v:shape id="_x0000_i1031" type="#_x0000_t75" style="width:467.75pt;height:491.4pt" o:ole="">
              <v:imagedata r:id="rId37" o:title=""/>
            </v:shape>
            <o:OLEObject Type="Embed" ProgID="Visio.Drawing.6" ShapeID="_x0000_i1031" DrawAspect="Content" ObjectID="_1688978264" r:id="rId38"/>
          </w:object>
        </w:r>
      </w:del>
    </w:p>
    <w:p w14:paraId="6E96BE60" w14:textId="77777777" w:rsidR="00EF63EA" w:rsidDel="001111A8" w:rsidRDefault="00EF63EA" w:rsidP="00EF63EA">
      <w:pPr>
        <w:keepNext/>
        <w:ind w:firstLine="720"/>
        <w:rPr>
          <w:del w:id="7720" w:author="VOYER Raphael" w:date="2021-06-16T11:15:00Z"/>
        </w:rPr>
      </w:pPr>
    </w:p>
    <w:p w14:paraId="28125419" w14:textId="77777777" w:rsidR="002C116C" w:rsidDel="001111A8" w:rsidRDefault="00EF63EA" w:rsidP="00622755">
      <w:pPr>
        <w:pStyle w:val="Lgende"/>
        <w:ind w:left="2160" w:firstLine="720"/>
        <w:outlineLvl w:val="0"/>
        <w:rPr>
          <w:del w:id="7721" w:author="VOYER Raphael" w:date="2021-06-16T11:15:00Z"/>
        </w:rPr>
      </w:pPr>
      <w:bookmarkStart w:id="7722" w:name="_Toc381025849"/>
      <w:bookmarkStart w:id="7723" w:name="_Toc424820439"/>
      <w:bookmarkStart w:id="7724" w:name="_Toc436661312"/>
      <w:del w:id="772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7722"/>
        <w:bookmarkEnd w:id="7723"/>
        <w:bookmarkEnd w:id="7724"/>
      </w:del>
    </w:p>
    <w:p w14:paraId="62311A39" w14:textId="77777777" w:rsidR="002C116C" w:rsidDel="001111A8" w:rsidRDefault="002C116C" w:rsidP="00622755">
      <w:pPr>
        <w:pStyle w:val="Titre4"/>
        <w:rPr>
          <w:del w:id="7726" w:author="VOYER Raphael" w:date="2021-06-16T11:15:00Z"/>
        </w:rPr>
      </w:pPr>
      <w:del w:id="7727" w:author="VOYER Raphael" w:date="2021-06-16T11:15:00Z">
        <w:r w:rsidDel="001111A8">
          <w:delText>Detailed Steps:</w:delText>
        </w:r>
      </w:del>
    </w:p>
    <w:p w14:paraId="10C7E011" w14:textId="77777777" w:rsidR="002C116C" w:rsidDel="001111A8" w:rsidRDefault="002C116C" w:rsidP="002C116C">
      <w:pPr>
        <w:ind w:right="540"/>
        <w:rPr>
          <w:del w:id="7728" w:author="VOYER Raphael" w:date="2021-06-16T11:15:00Z"/>
        </w:rPr>
      </w:pPr>
      <w:del w:id="7729"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7730" w:author="VOYER Raphael" w:date="2021-06-16T11:15:00Z"/>
        </w:rPr>
      </w:pPr>
      <w:del w:id="7731" w:author="VOYER Raphael" w:date="2021-06-16T11:15:00Z">
        <w:r w:rsidDel="001111A8">
          <w:delText>2) The following sanity checks are performed</w:delText>
        </w:r>
      </w:del>
    </w:p>
    <w:p w14:paraId="0F83E4EA" w14:textId="77777777" w:rsidR="002C116C" w:rsidDel="001111A8" w:rsidRDefault="002C116C" w:rsidP="002C116C">
      <w:pPr>
        <w:rPr>
          <w:del w:id="7732" w:author="VOYER Raphael" w:date="2021-06-16T11:15:00Z"/>
        </w:rPr>
      </w:pPr>
      <w:del w:id="7733" w:author="VOYER Raphael" w:date="2021-06-16T11:15:00Z">
        <w:r w:rsidDel="001111A8">
          <w:delText xml:space="preserve">     a) Cluster Id specified should be valid</w:delText>
        </w:r>
      </w:del>
    </w:p>
    <w:p w14:paraId="51F19616" w14:textId="77777777" w:rsidR="002C116C" w:rsidDel="001111A8" w:rsidRDefault="002C116C" w:rsidP="002C116C">
      <w:pPr>
        <w:rPr>
          <w:del w:id="7734" w:author="VOYER Raphael" w:date="2021-06-16T11:15:00Z"/>
        </w:rPr>
      </w:pPr>
      <w:del w:id="7735"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7736" w:author="VOYER Raphael" w:date="2021-06-16T11:15:00Z"/>
        </w:rPr>
      </w:pPr>
      <w:del w:id="7737"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7738" w:author="VOYER Raphael" w:date="2021-06-16T11:15:00Z"/>
        </w:rPr>
      </w:pPr>
      <w:del w:id="7739" w:author="VOYER Raphael" w:date="2021-06-16T11:15:00Z">
        <w:r w:rsidDel="001111A8">
          <w:delText xml:space="preserve">     d) Slot/Port should be valid</w:delText>
        </w:r>
      </w:del>
    </w:p>
    <w:p w14:paraId="43B00F89" w14:textId="77777777" w:rsidR="002C116C" w:rsidDel="001111A8" w:rsidRDefault="009F5A35" w:rsidP="002C116C">
      <w:pPr>
        <w:rPr>
          <w:del w:id="7740" w:author="VOYER Raphael" w:date="2021-06-16T11:15:00Z"/>
        </w:rPr>
      </w:pPr>
      <w:del w:id="7741"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7742" w:author="VOYER Raphael" w:date="2021-06-16T11:15:00Z"/>
        </w:rPr>
      </w:pPr>
      <w:del w:id="7743"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7744" w:author="VOYER Raphael" w:date="2021-06-16T11:15:00Z"/>
        </w:rPr>
      </w:pPr>
      <w:del w:id="7745" w:author="VOYER Raphael" w:date="2021-06-16T11:15:00Z">
        <w:r w:rsidDel="001111A8">
          <w:delText xml:space="preserve">          (Reserved mac-address cannot be input)</w:delText>
        </w:r>
      </w:del>
    </w:p>
    <w:p w14:paraId="1E23A76A" w14:textId="77777777" w:rsidR="009F5A35" w:rsidDel="001111A8" w:rsidRDefault="009F5A35" w:rsidP="002C116C">
      <w:pPr>
        <w:rPr>
          <w:del w:id="7746" w:author="VOYER Raphael" w:date="2021-06-16T11:15:00Z"/>
        </w:rPr>
      </w:pPr>
      <w:del w:id="7747" w:author="VOYER Raphael" w:date="2021-06-16T11:15:00Z">
        <w:r w:rsidDel="001111A8">
          <w:delText>3) Returns error if sanity checks fail.</w:delText>
        </w:r>
      </w:del>
    </w:p>
    <w:p w14:paraId="58DA560A" w14:textId="77777777" w:rsidR="00040BC2" w:rsidDel="001111A8" w:rsidRDefault="00451BD3" w:rsidP="00040BC2">
      <w:pPr>
        <w:rPr>
          <w:del w:id="7748" w:author="VOYER Raphael" w:date="2021-06-16T11:15:00Z"/>
        </w:rPr>
      </w:pPr>
      <w:del w:id="7749"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7750" w:author="VOYER Raphael" w:date="2021-06-16T11:15:00Z"/>
        </w:rPr>
      </w:pPr>
      <w:del w:id="7751"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7752" w:author="VOYER Raphael" w:date="2021-06-16T11:15:00Z"/>
        </w:rPr>
      </w:pPr>
      <w:del w:id="7753"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7754" w:author="VOYER Raphael" w:date="2021-06-16T11:15:00Z"/>
        </w:rPr>
      </w:pPr>
      <w:del w:id="7755"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7756" w:author="VOYER Raphael" w:date="2021-06-16T11:15:00Z"/>
        </w:rPr>
      </w:pPr>
      <w:del w:id="7757"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7758" w:author="VOYER Raphael" w:date="2021-06-16T11:15:00Z"/>
        </w:rPr>
      </w:pPr>
      <w:del w:id="7759"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7760" w:author="VOYER Raphael" w:date="2021-06-16T11:15:00Z"/>
        </w:rPr>
      </w:pPr>
      <w:del w:id="7761"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7762" w:author="VOYER Raphael" w:date="2021-06-16T11:15:00Z"/>
        </w:rPr>
      </w:pPr>
      <w:del w:id="7763"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7764" w:author="VOYER Raphael" w:date="2021-06-16T11:15:00Z"/>
        </w:rPr>
      </w:pPr>
      <w:del w:id="7765"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7766" w:author="VOYER Raphael" w:date="2021-06-16T11:15:00Z"/>
        </w:rPr>
      </w:pPr>
      <w:del w:id="7767"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7768" w:author="VOYER Raphael" w:date="2021-06-16T11:15:00Z"/>
        </w:rPr>
      </w:pPr>
      <w:del w:id="7769"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7770" w:author="VOYER Raphael" w:date="2021-06-16T11:15:00Z"/>
        </w:rPr>
      </w:pPr>
      <w:del w:id="7771"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7772" w:author="VOYER Raphael" w:date="2021-06-16T11:15:00Z"/>
        </w:rPr>
      </w:pPr>
      <w:del w:id="7773"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7774" w:author="VOYER Raphael" w:date="2021-06-16T11:15:00Z"/>
        </w:rPr>
      </w:pPr>
    </w:p>
    <w:p w14:paraId="4E5B82CF" w14:textId="77777777" w:rsidR="00697FB2" w:rsidDel="001111A8" w:rsidRDefault="00697FB2" w:rsidP="00855336">
      <w:pPr>
        <w:rPr>
          <w:del w:id="7775" w:author="VOYER Raphael" w:date="2021-06-16T11:15:00Z"/>
        </w:rPr>
      </w:pPr>
    </w:p>
    <w:p w14:paraId="27B61512" w14:textId="77777777" w:rsidR="00697FB2" w:rsidDel="001111A8" w:rsidRDefault="00014FB3" w:rsidP="00622755">
      <w:pPr>
        <w:outlineLvl w:val="0"/>
        <w:rPr>
          <w:del w:id="7776" w:author="VOYER Raphael" w:date="2021-06-16T11:15:00Z"/>
          <w:b/>
          <w:bCs/>
        </w:rPr>
      </w:pPr>
      <w:bookmarkStart w:id="7777" w:name="_Toc381025850"/>
      <w:bookmarkStart w:id="7778" w:name="_Toc424820440"/>
      <w:del w:id="7779"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7777"/>
        <w:bookmarkEnd w:id="7778"/>
      </w:del>
    </w:p>
    <w:p w14:paraId="0F530D2A" w14:textId="77777777" w:rsidR="00697FB2" w:rsidDel="001111A8" w:rsidRDefault="00697FB2" w:rsidP="00697FB2">
      <w:pPr>
        <w:rPr>
          <w:del w:id="7780" w:author="VOYER Raphael" w:date="2021-06-16T11:15:00Z"/>
          <w:bCs/>
        </w:rPr>
      </w:pPr>
      <w:del w:id="7781"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7782" w:author="VOYER Raphael" w:date="2021-06-16T11:15:00Z"/>
          <w:bCs/>
        </w:rPr>
      </w:pPr>
      <w:del w:id="7783"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7784" w:author="VOYER Raphael" w:date="2021-06-16T11:15:00Z"/>
          <w:bCs/>
        </w:rPr>
      </w:pPr>
      <w:del w:id="7785"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7786" w:author="VOYER Raphael" w:date="2021-06-16T11:15:00Z"/>
          <w:bCs/>
        </w:rPr>
      </w:pPr>
      <w:del w:id="7787"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7788" w:author="VOYER Raphael" w:date="2021-06-16T11:15:00Z"/>
          <w:bCs/>
        </w:rPr>
      </w:pPr>
      <w:del w:id="7789"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7790" w:author="VOYER Raphael" w:date="2021-06-16T11:15:00Z"/>
        </w:rPr>
      </w:pPr>
    </w:p>
    <w:p w14:paraId="172AEF50" w14:textId="77777777" w:rsidR="002A397D" w:rsidDel="001111A8" w:rsidRDefault="002A397D" w:rsidP="00855336">
      <w:pPr>
        <w:rPr>
          <w:del w:id="7791" w:author="VOYER Raphael" w:date="2021-06-16T11:15:00Z"/>
        </w:rPr>
      </w:pPr>
    </w:p>
    <w:p w14:paraId="652B875C" w14:textId="77777777" w:rsidR="00814E94" w:rsidDel="00384699" w:rsidRDefault="00814E94" w:rsidP="00855336">
      <w:pPr>
        <w:rPr>
          <w:del w:id="7792" w:author="VOYER Raphael" w:date="2021-06-16T11:41:00Z"/>
        </w:rPr>
      </w:pPr>
    </w:p>
    <w:p w14:paraId="51F4C736" w14:textId="77777777" w:rsidR="00814E94" w:rsidDel="00384699" w:rsidRDefault="00814E94" w:rsidP="00855336">
      <w:pPr>
        <w:rPr>
          <w:del w:id="7793" w:author="VOYER Raphael" w:date="2021-06-16T11:41:00Z"/>
        </w:rPr>
      </w:pPr>
    </w:p>
    <w:p w14:paraId="368B46F2" w14:textId="77777777" w:rsidR="00814E94" w:rsidDel="00374C6A" w:rsidRDefault="00814E94" w:rsidP="00855336">
      <w:pPr>
        <w:rPr>
          <w:del w:id="7794" w:author="VOYER Raphael" w:date="2021-06-16T11:17:00Z"/>
        </w:rPr>
      </w:pPr>
    </w:p>
    <w:p w14:paraId="182D9413" w14:textId="77777777" w:rsidR="00814E94" w:rsidDel="00374C6A" w:rsidRDefault="00814E94" w:rsidP="00855336">
      <w:pPr>
        <w:rPr>
          <w:del w:id="7795" w:author="VOYER Raphael" w:date="2021-06-16T11:17:00Z"/>
        </w:rPr>
      </w:pPr>
    </w:p>
    <w:p w14:paraId="27964E6F" w14:textId="77777777" w:rsidR="00814E94" w:rsidDel="00374C6A" w:rsidRDefault="00814E94" w:rsidP="00855336">
      <w:pPr>
        <w:rPr>
          <w:del w:id="7796" w:author="VOYER Raphael" w:date="2021-06-16T11:17:00Z"/>
        </w:rPr>
      </w:pPr>
    </w:p>
    <w:p w14:paraId="4C4BAE46" w14:textId="77777777" w:rsidR="00814E94" w:rsidDel="00374C6A" w:rsidRDefault="00814E94" w:rsidP="00855336">
      <w:pPr>
        <w:rPr>
          <w:del w:id="7797" w:author="VOYER Raphael" w:date="2021-06-16T11:17:00Z"/>
        </w:rPr>
      </w:pPr>
    </w:p>
    <w:p w14:paraId="0E6984E1" w14:textId="77777777" w:rsidR="00814E94" w:rsidDel="00374C6A" w:rsidRDefault="00814E94" w:rsidP="00855336">
      <w:pPr>
        <w:rPr>
          <w:del w:id="7798" w:author="VOYER Raphael" w:date="2021-06-16T11:17:00Z"/>
        </w:rPr>
      </w:pPr>
    </w:p>
    <w:p w14:paraId="011B703A" w14:textId="77777777" w:rsidR="00814E94" w:rsidDel="00374C6A" w:rsidRDefault="00814E94" w:rsidP="00855336">
      <w:pPr>
        <w:rPr>
          <w:del w:id="7799" w:author="VOYER Raphael" w:date="2021-06-16T11:17:00Z"/>
        </w:rPr>
      </w:pPr>
    </w:p>
    <w:p w14:paraId="14AD154C" w14:textId="77777777" w:rsidR="00814E94" w:rsidDel="00374C6A" w:rsidRDefault="00814E94" w:rsidP="00855336">
      <w:pPr>
        <w:rPr>
          <w:del w:id="7800" w:author="VOYER Raphael" w:date="2021-06-16T11:17:00Z"/>
        </w:rPr>
      </w:pPr>
    </w:p>
    <w:p w14:paraId="4F16CF3D" w14:textId="77777777" w:rsidR="00814E94" w:rsidDel="00374C6A" w:rsidRDefault="00814E94" w:rsidP="00855336">
      <w:pPr>
        <w:rPr>
          <w:del w:id="7801" w:author="VOYER Raphael" w:date="2021-06-16T11:17:00Z"/>
        </w:rPr>
      </w:pPr>
    </w:p>
    <w:p w14:paraId="39193934" w14:textId="77777777" w:rsidR="00814E94" w:rsidDel="00374C6A" w:rsidRDefault="00814E94" w:rsidP="00855336">
      <w:pPr>
        <w:rPr>
          <w:del w:id="7802" w:author="VOYER Raphael" w:date="2021-06-16T11:17:00Z"/>
        </w:rPr>
      </w:pPr>
    </w:p>
    <w:p w14:paraId="17B4608D" w14:textId="77777777" w:rsidR="00814E94" w:rsidDel="00374C6A" w:rsidRDefault="00814E94" w:rsidP="00855336">
      <w:pPr>
        <w:rPr>
          <w:del w:id="7803" w:author="VOYER Raphael" w:date="2021-06-16T11:17:00Z"/>
        </w:rPr>
      </w:pPr>
    </w:p>
    <w:p w14:paraId="7DE8C0D5" w14:textId="77777777" w:rsidR="00814E94" w:rsidDel="00374C6A" w:rsidRDefault="00814E94" w:rsidP="00855336">
      <w:pPr>
        <w:rPr>
          <w:del w:id="7804" w:author="VOYER Raphael" w:date="2021-06-16T11:17:00Z"/>
        </w:rPr>
      </w:pPr>
    </w:p>
    <w:p w14:paraId="653AB3BF" w14:textId="77777777" w:rsidR="00814E94" w:rsidDel="00374C6A" w:rsidRDefault="00814E94" w:rsidP="00855336">
      <w:pPr>
        <w:rPr>
          <w:del w:id="7805" w:author="VOYER Raphael" w:date="2021-06-16T11:17:00Z"/>
        </w:rPr>
      </w:pPr>
    </w:p>
    <w:p w14:paraId="180E96B5" w14:textId="77777777" w:rsidR="00814E94" w:rsidDel="00374C6A" w:rsidRDefault="00814E94" w:rsidP="00855336">
      <w:pPr>
        <w:rPr>
          <w:del w:id="7806" w:author="VOYER Raphael" w:date="2021-06-16T11:17:00Z"/>
        </w:rPr>
      </w:pPr>
    </w:p>
    <w:p w14:paraId="02B85BF3" w14:textId="77777777" w:rsidR="00814E94" w:rsidDel="00374C6A" w:rsidRDefault="00814E94" w:rsidP="00855336">
      <w:pPr>
        <w:rPr>
          <w:del w:id="7807" w:author="VOYER Raphael" w:date="2021-06-16T11:17:00Z"/>
        </w:rPr>
      </w:pPr>
    </w:p>
    <w:p w14:paraId="75AC239C" w14:textId="77777777" w:rsidR="00814E94" w:rsidDel="00374C6A" w:rsidRDefault="00814E94" w:rsidP="00855336">
      <w:pPr>
        <w:rPr>
          <w:del w:id="7808" w:author="VOYER Raphael" w:date="2021-06-16T11:17:00Z"/>
        </w:rPr>
      </w:pPr>
    </w:p>
    <w:p w14:paraId="67DF0990" w14:textId="77777777" w:rsidR="00814E94" w:rsidDel="00374C6A" w:rsidRDefault="00814E94" w:rsidP="00855336">
      <w:pPr>
        <w:rPr>
          <w:del w:id="7809" w:author="VOYER Raphael" w:date="2021-06-16T11:17:00Z"/>
        </w:rPr>
      </w:pPr>
    </w:p>
    <w:p w14:paraId="727ECDD3" w14:textId="77777777" w:rsidR="00814E94" w:rsidDel="00374C6A" w:rsidRDefault="00814E94" w:rsidP="00855336">
      <w:pPr>
        <w:rPr>
          <w:del w:id="7810" w:author="VOYER Raphael" w:date="2021-06-16T11:17:00Z"/>
        </w:rPr>
      </w:pPr>
    </w:p>
    <w:p w14:paraId="05AB02CE" w14:textId="77777777" w:rsidR="00814E94" w:rsidDel="00374C6A" w:rsidRDefault="00814E94" w:rsidP="00855336">
      <w:pPr>
        <w:rPr>
          <w:del w:id="7811" w:author="VOYER Raphael" w:date="2021-06-16T11:17:00Z"/>
        </w:rPr>
      </w:pPr>
    </w:p>
    <w:p w14:paraId="0C9742B9" w14:textId="77777777" w:rsidR="00814E94" w:rsidDel="00374C6A" w:rsidRDefault="00814E94" w:rsidP="00855336">
      <w:pPr>
        <w:rPr>
          <w:del w:id="7812" w:author="VOYER Raphael" w:date="2021-06-16T11:17:00Z"/>
        </w:rPr>
      </w:pPr>
    </w:p>
    <w:p w14:paraId="21E77B4A" w14:textId="77777777" w:rsidR="00814E94" w:rsidDel="00374C6A" w:rsidRDefault="00814E94" w:rsidP="00855336">
      <w:pPr>
        <w:rPr>
          <w:del w:id="7813" w:author="VOYER Raphael" w:date="2021-06-16T11:17:00Z"/>
        </w:rPr>
      </w:pPr>
    </w:p>
    <w:p w14:paraId="487195AE" w14:textId="77777777" w:rsidR="00814E94" w:rsidDel="00374C6A" w:rsidRDefault="00814E94" w:rsidP="00855336">
      <w:pPr>
        <w:rPr>
          <w:del w:id="7814" w:author="VOYER Raphael" w:date="2021-06-16T11:17:00Z"/>
        </w:rPr>
      </w:pPr>
    </w:p>
    <w:p w14:paraId="48881F35" w14:textId="77777777" w:rsidR="00814E94" w:rsidDel="00374C6A" w:rsidRDefault="00814E94" w:rsidP="00855336">
      <w:pPr>
        <w:rPr>
          <w:del w:id="7815" w:author="VOYER Raphael" w:date="2021-06-16T11:17:00Z"/>
        </w:rPr>
      </w:pPr>
    </w:p>
    <w:p w14:paraId="29221CC8" w14:textId="77777777" w:rsidR="00814E94" w:rsidDel="00374C6A" w:rsidRDefault="00814E94" w:rsidP="00855336">
      <w:pPr>
        <w:rPr>
          <w:del w:id="7816" w:author="VOYER Raphael" w:date="2021-06-16T11:17:00Z"/>
        </w:rPr>
      </w:pPr>
    </w:p>
    <w:p w14:paraId="1CB6E70C" w14:textId="77777777" w:rsidR="00814E94" w:rsidDel="00374C6A" w:rsidRDefault="00814E94" w:rsidP="00855336">
      <w:pPr>
        <w:rPr>
          <w:del w:id="7817" w:author="VOYER Raphael" w:date="2021-06-16T11:17:00Z"/>
        </w:rPr>
      </w:pPr>
    </w:p>
    <w:p w14:paraId="2FCA684A" w14:textId="77777777" w:rsidR="00814E94" w:rsidDel="00374C6A" w:rsidRDefault="00814E94" w:rsidP="00855336">
      <w:pPr>
        <w:rPr>
          <w:del w:id="7818" w:author="VOYER Raphael" w:date="2021-06-16T11:17:00Z"/>
        </w:rPr>
      </w:pPr>
    </w:p>
    <w:p w14:paraId="030FA9D1" w14:textId="77777777" w:rsidR="00814E94" w:rsidDel="00374C6A" w:rsidRDefault="00814E94" w:rsidP="00855336">
      <w:pPr>
        <w:rPr>
          <w:del w:id="7819" w:author="VOYER Raphael" w:date="2021-06-16T11:17:00Z"/>
        </w:rPr>
      </w:pPr>
    </w:p>
    <w:p w14:paraId="0AF25C9E" w14:textId="77777777" w:rsidR="00814E94" w:rsidDel="00374C6A" w:rsidRDefault="00814E94" w:rsidP="00855336">
      <w:pPr>
        <w:rPr>
          <w:del w:id="7820" w:author="VOYER Raphael" w:date="2021-06-16T11:17:00Z"/>
        </w:rPr>
      </w:pPr>
    </w:p>
    <w:p w14:paraId="0ED7DAE4" w14:textId="77777777" w:rsidR="002A397D" w:rsidDel="00374C6A" w:rsidRDefault="002A397D" w:rsidP="00855336">
      <w:pPr>
        <w:rPr>
          <w:del w:id="7821" w:author="VOYER Raphael" w:date="2021-06-16T11:17:00Z"/>
        </w:rPr>
      </w:pPr>
    </w:p>
    <w:p w14:paraId="09F51DDC" w14:textId="77777777" w:rsidR="002A397D" w:rsidDel="00374C6A" w:rsidRDefault="002A397D" w:rsidP="00855336">
      <w:pPr>
        <w:rPr>
          <w:del w:id="7822" w:author="VOYER Raphael" w:date="2021-06-16T11:17:00Z"/>
        </w:rPr>
      </w:pPr>
    </w:p>
    <w:p w14:paraId="1B873EA1" w14:textId="77777777" w:rsidR="002A397D" w:rsidDel="00374C6A" w:rsidRDefault="00014FB3" w:rsidP="00622755">
      <w:pPr>
        <w:outlineLvl w:val="0"/>
        <w:rPr>
          <w:del w:id="7823" w:author="VOYER Raphael" w:date="2021-06-16T11:17:00Z"/>
          <w:b/>
          <w:bCs/>
        </w:rPr>
      </w:pPr>
      <w:bookmarkStart w:id="7824" w:name="_Toc381025851"/>
      <w:bookmarkStart w:id="7825" w:name="_Toc424820441"/>
      <w:del w:id="7826"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7824"/>
        <w:bookmarkEnd w:id="7825"/>
      </w:del>
    </w:p>
    <w:p w14:paraId="2E7A5D13" w14:textId="77777777" w:rsidR="00F9324C" w:rsidDel="00374C6A" w:rsidRDefault="00F9324C" w:rsidP="002A397D">
      <w:pPr>
        <w:rPr>
          <w:del w:id="7827" w:author="VOYER Raphael" w:date="2021-06-16T11:17:00Z"/>
        </w:rPr>
      </w:pPr>
    </w:p>
    <w:p w14:paraId="2751750A" w14:textId="77777777" w:rsidR="001E4165" w:rsidDel="00374C6A" w:rsidRDefault="002D7081" w:rsidP="001E4165">
      <w:pPr>
        <w:keepNext/>
        <w:rPr>
          <w:del w:id="7828" w:author="VOYER Raphael" w:date="2021-06-16T11:17:00Z"/>
        </w:rPr>
      </w:pPr>
      <w:del w:id="7829" w:author="VOYER Raphael" w:date="2021-06-16T11:17:00Z">
        <w:r w:rsidDel="00374C6A">
          <w:object w:dxaOrig="11030" w:dyaOrig="11386" w14:anchorId="22E9452A">
            <v:shape id="_x0000_i1032" type="#_x0000_t75" style="width:468.25pt;height:482.85pt" o:ole="">
              <v:imagedata r:id="rId39" o:title=""/>
            </v:shape>
            <o:OLEObject Type="Embed" ProgID="Visio.Drawing.6" ShapeID="_x0000_i1032" DrawAspect="Content" ObjectID="_1688978265" r:id="rId40"/>
          </w:object>
        </w:r>
      </w:del>
    </w:p>
    <w:p w14:paraId="7B03B544" w14:textId="77777777" w:rsidR="00F9324C" w:rsidDel="00374C6A" w:rsidRDefault="001E4165" w:rsidP="00622755">
      <w:pPr>
        <w:pStyle w:val="Lgende"/>
        <w:outlineLvl w:val="0"/>
        <w:rPr>
          <w:del w:id="7830" w:author="VOYER Raphael" w:date="2021-06-16T11:17:00Z"/>
          <w:b w:val="0"/>
          <w:bCs w:val="0"/>
        </w:rPr>
      </w:pPr>
      <w:del w:id="7831" w:author="VOYER Raphael" w:date="2021-06-16T11:17:00Z">
        <w:r w:rsidDel="00374C6A">
          <w:delText xml:space="preserve">                                                 </w:delText>
        </w:r>
        <w:bookmarkStart w:id="7832" w:name="_Toc381025852"/>
        <w:bookmarkStart w:id="7833" w:name="_Toc424820442"/>
        <w:bookmarkStart w:id="7834"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7832"/>
        <w:bookmarkEnd w:id="7833"/>
        <w:bookmarkEnd w:id="7834"/>
      </w:del>
    </w:p>
    <w:p w14:paraId="584DF5D7" w14:textId="77777777" w:rsidR="001E4165" w:rsidDel="00374C6A" w:rsidRDefault="002A397D" w:rsidP="002A397D">
      <w:pPr>
        <w:rPr>
          <w:del w:id="7835" w:author="VOYER Raphael" w:date="2021-06-16T11:17:00Z"/>
          <w:b/>
          <w:bCs/>
        </w:rPr>
      </w:pPr>
      <w:del w:id="7836"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7837" w:author="VOYER Raphael" w:date="2021-06-16T11:17:00Z"/>
          <w:bCs/>
        </w:rPr>
      </w:pPr>
      <w:del w:id="7838" w:author="VOYER Raphael" w:date="2021-06-16T11:17:00Z">
        <w:r w:rsidDel="00374C6A">
          <w:rPr>
            <w:b/>
            <w:bCs/>
          </w:rPr>
          <w:delText xml:space="preserve"> </w:delText>
        </w:r>
        <w:bookmarkStart w:id="7839" w:name="_Toc381025853"/>
        <w:bookmarkStart w:id="7840" w:name="_Toc424820443"/>
        <w:r w:rsidDel="00374C6A">
          <w:rPr>
            <w:bCs/>
          </w:rPr>
          <w:delText>Same as the case of L3 cluster with static mac-address with the following exception</w:delText>
        </w:r>
        <w:r w:rsidR="00616769" w:rsidDel="00374C6A">
          <w:rPr>
            <w:bCs/>
          </w:rPr>
          <w:delText>/step</w:delText>
        </w:r>
        <w:bookmarkEnd w:id="7839"/>
        <w:bookmarkEnd w:id="7840"/>
      </w:del>
    </w:p>
    <w:p w14:paraId="5829EB39" w14:textId="77777777" w:rsidR="002A397D" w:rsidDel="00374C6A" w:rsidRDefault="003553E7" w:rsidP="00F9324C">
      <w:pPr>
        <w:ind w:left="360"/>
        <w:rPr>
          <w:del w:id="7841" w:author="VOYER Raphael" w:date="2021-06-16T11:17:00Z"/>
        </w:rPr>
      </w:pPr>
      <w:del w:id="7842"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7843" w:author="VOYER Raphael" w:date="2021-06-16T11:17:00Z"/>
        </w:rPr>
      </w:pPr>
      <w:del w:id="7844" w:author="VOYER Raphael" w:date="2021-06-16T11:17:00Z">
        <w:r w:rsidDel="00374C6A">
          <w:delText>Is registered.</w:delText>
        </w:r>
      </w:del>
    </w:p>
    <w:p w14:paraId="22ED7814" w14:textId="77777777" w:rsidR="002A397D" w:rsidDel="00374C6A" w:rsidRDefault="002A397D" w:rsidP="002A397D">
      <w:pPr>
        <w:rPr>
          <w:del w:id="7845" w:author="VOYER Raphael" w:date="2021-06-16T11:17:00Z"/>
        </w:rPr>
      </w:pPr>
    </w:p>
    <w:p w14:paraId="0B246D10" w14:textId="77777777" w:rsidR="00445EC4" w:rsidDel="00374C6A" w:rsidRDefault="00445EC4" w:rsidP="002A397D">
      <w:pPr>
        <w:rPr>
          <w:del w:id="7846" w:author="VOYER Raphael" w:date="2021-06-16T11:17:00Z"/>
        </w:rPr>
      </w:pPr>
    </w:p>
    <w:p w14:paraId="0F78B178" w14:textId="77777777" w:rsidR="002A397D" w:rsidRPr="007107E1" w:rsidDel="00374C6A" w:rsidRDefault="00014FB3" w:rsidP="00622755">
      <w:pPr>
        <w:pStyle w:val="Titre4"/>
        <w:rPr>
          <w:del w:id="7847" w:author="VOYER Raphael" w:date="2021-06-16T11:17:00Z"/>
        </w:rPr>
      </w:pPr>
      <w:bookmarkStart w:id="7848" w:name="_5.3.3.5_Cluster_port_modification."/>
      <w:bookmarkEnd w:id="7848"/>
      <w:del w:id="7849"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7850" w:author="VOYER Raphael" w:date="2021-06-16T11:17:00Z"/>
        </w:rPr>
      </w:pPr>
      <w:del w:id="7851"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7852" w:author="VOYER Raphael" w:date="2021-06-16T11:17:00Z"/>
        </w:rPr>
      </w:pPr>
    </w:p>
    <w:p w14:paraId="358914D1" w14:textId="77777777" w:rsidR="00EF63EA" w:rsidDel="00374C6A" w:rsidRDefault="00F3451D" w:rsidP="00EF63EA">
      <w:pPr>
        <w:keepNext/>
        <w:rPr>
          <w:del w:id="7853" w:author="VOYER Raphael" w:date="2021-06-16T11:17:00Z"/>
        </w:rPr>
      </w:pPr>
      <w:del w:id="7854" w:author="VOYER Raphael" w:date="2021-06-16T11:17:00Z">
        <w:r w:rsidDel="00374C6A">
          <w:delText xml:space="preserve">      </w:delText>
        </w:r>
        <w:r w:rsidDel="00374C6A">
          <w:object w:dxaOrig="7444" w:dyaOrig="4384" w14:anchorId="6A0F1640">
            <v:shape id="_x0000_i1033" type="#_x0000_t75" style="width:371.6pt;height:218.5pt" o:ole="">
              <v:imagedata r:id="rId41" o:title=""/>
            </v:shape>
            <o:OLEObject Type="Embed" ProgID="Visio.Drawing.6" ShapeID="_x0000_i1033" DrawAspect="Content" ObjectID="_1688978266" r:id="rId42"/>
          </w:object>
        </w:r>
      </w:del>
    </w:p>
    <w:p w14:paraId="66F0620D" w14:textId="77777777" w:rsidR="00F3451D" w:rsidDel="00374C6A" w:rsidRDefault="00EF63EA" w:rsidP="00622755">
      <w:pPr>
        <w:pStyle w:val="Lgende"/>
        <w:ind w:left="1440" w:firstLine="720"/>
        <w:outlineLvl w:val="0"/>
        <w:rPr>
          <w:del w:id="7855" w:author="VOYER Raphael" w:date="2021-06-16T11:17:00Z"/>
        </w:rPr>
      </w:pPr>
      <w:bookmarkStart w:id="7856" w:name="_Toc381025854"/>
      <w:bookmarkStart w:id="7857" w:name="_Toc424820444"/>
      <w:bookmarkStart w:id="7858" w:name="_Toc436661314"/>
      <w:del w:id="7859"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7856"/>
        <w:bookmarkEnd w:id="7857"/>
        <w:bookmarkEnd w:id="7858"/>
      </w:del>
    </w:p>
    <w:p w14:paraId="2EEE7B8B" w14:textId="77777777" w:rsidR="002A397D" w:rsidDel="00374C6A" w:rsidRDefault="002A397D" w:rsidP="002A397D">
      <w:pPr>
        <w:rPr>
          <w:del w:id="7860" w:author="VOYER Raphael" w:date="2021-06-16T11:17:00Z"/>
        </w:rPr>
      </w:pPr>
    </w:p>
    <w:p w14:paraId="0E064FC7" w14:textId="77777777" w:rsidR="00E47C0E" w:rsidDel="001111A8" w:rsidRDefault="00E47C0E">
      <w:pPr>
        <w:pStyle w:val="Titre4"/>
        <w:rPr>
          <w:del w:id="7861" w:author="VOYER Raphael" w:date="2021-06-16T11:15:00Z"/>
        </w:rPr>
      </w:pPr>
      <w:del w:id="7862" w:author="VOYER Raphael" w:date="2021-06-16T11:17:00Z">
        <w:r w:rsidDel="00374C6A">
          <w:delText>Detail</w:delText>
        </w:r>
      </w:del>
      <w:del w:id="7863" w:author="VOYER Raphael" w:date="2021-06-16T11:15:00Z">
        <w:r w:rsidDel="001111A8">
          <w:delText>ed Steps:</w:delText>
        </w:r>
      </w:del>
    </w:p>
    <w:p w14:paraId="232F3553" w14:textId="77777777" w:rsidR="00E47C0E" w:rsidDel="001111A8" w:rsidRDefault="00E47C0E">
      <w:pPr>
        <w:pStyle w:val="Titre4"/>
        <w:rPr>
          <w:del w:id="7864" w:author="VOYER Raphael" w:date="2021-06-16T11:15:00Z"/>
        </w:rPr>
        <w:pPrChange w:id="7865" w:author="VOYER Raphael" w:date="2021-06-16T11:15:00Z">
          <w:pPr>
            <w:ind w:right="540"/>
          </w:pPr>
        </w:pPrChange>
      </w:pPr>
      <w:del w:id="7866"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7867" w:author="VOYER Raphael" w:date="2021-06-16T11:15:00Z"/>
        </w:rPr>
        <w:pPrChange w:id="7868" w:author="VOYER Raphael" w:date="2021-06-16T11:15:00Z">
          <w:pPr/>
        </w:pPrChange>
      </w:pPr>
      <w:del w:id="7869" w:author="VOYER Raphael" w:date="2021-06-16T11:15:00Z">
        <w:r w:rsidDel="001111A8">
          <w:delText>2) The following sanity checks are performed</w:delText>
        </w:r>
      </w:del>
    </w:p>
    <w:p w14:paraId="36258994" w14:textId="77777777" w:rsidR="00E47C0E" w:rsidDel="001111A8" w:rsidRDefault="00E47C0E">
      <w:pPr>
        <w:pStyle w:val="Titre4"/>
        <w:rPr>
          <w:del w:id="7870" w:author="VOYER Raphael" w:date="2021-06-16T11:15:00Z"/>
        </w:rPr>
        <w:pPrChange w:id="7871" w:author="VOYER Raphael" w:date="2021-06-16T11:15:00Z">
          <w:pPr/>
        </w:pPrChange>
      </w:pPr>
      <w:del w:id="7872" w:author="VOYER Raphael" w:date="2021-06-16T11:15:00Z">
        <w:r w:rsidDel="001111A8">
          <w:delText xml:space="preserve">     a) Cluster Id specified should be valid</w:delText>
        </w:r>
      </w:del>
    </w:p>
    <w:p w14:paraId="591BD61F" w14:textId="77777777" w:rsidR="00F3451D" w:rsidDel="001111A8" w:rsidRDefault="00E47C0E">
      <w:pPr>
        <w:pStyle w:val="Titre4"/>
        <w:rPr>
          <w:del w:id="7873" w:author="VOYER Raphael" w:date="2021-06-16T11:15:00Z"/>
        </w:rPr>
        <w:pPrChange w:id="7874" w:author="VOYER Raphael" w:date="2021-06-16T11:15:00Z">
          <w:pPr/>
        </w:pPrChange>
      </w:pPr>
      <w:del w:id="7875" w:author="VOYER Raphael" w:date="2021-06-16T11:15:00Z">
        <w:r w:rsidDel="001111A8">
          <w:delText xml:space="preserve">     b) Port list should be valid</w:delText>
        </w:r>
      </w:del>
    </w:p>
    <w:p w14:paraId="1BF2378F" w14:textId="77777777" w:rsidR="00E47C0E" w:rsidDel="001111A8" w:rsidRDefault="00E47C0E">
      <w:pPr>
        <w:pStyle w:val="Titre4"/>
        <w:rPr>
          <w:del w:id="7876" w:author="VOYER Raphael" w:date="2021-06-16T11:15:00Z"/>
        </w:rPr>
        <w:pPrChange w:id="7877" w:author="VOYER Raphael" w:date="2021-06-16T11:15:00Z">
          <w:pPr/>
        </w:pPrChange>
      </w:pPr>
      <w:del w:id="7878" w:author="VOYER Raphael" w:date="2021-06-16T11:15:00Z">
        <w:r w:rsidDel="001111A8">
          <w:delText>3) Error if sanity checks fail</w:delText>
        </w:r>
      </w:del>
    </w:p>
    <w:p w14:paraId="364A29B0" w14:textId="77777777" w:rsidR="00E47C0E" w:rsidDel="001111A8" w:rsidRDefault="00E47C0E">
      <w:pPr>
        <w:pStyle w:val="Titre4"/>
        <w:rPr>
          <w:del w:id="7879" w:author="VOYER Raphael" w:date="2021-06-16T11:15:00Z"/>
        </w:rPr>
        <w:pPrChange w:id="7880" w:author="VOYER Raphael" w:date="2021-06-16T11:15:00Z">
          <w:pPr/>
        </w:pPrChange>
      </w:pPr>
      <w:del w:id="7881"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7882" w:author="VOYER Raphael" w:date="2021-06-16T11:15:00Z"/>
        </w:rPr>
        <w:pPrChange w:id="7883" w:author="VOYER Raphael" w:date="2021-06-16T11:15:00Z">
          <w:pPr/>
        </w:pPrChange>
      </w:pPr>
      <w:del w:id="7884"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7885" w:author="VOYER Raphael" w:date="2021-06-16T11:15:00Z"/>
        </w:rPr>
        <w:pPrChange w:id="7886" w:author="VOYER Raphael" w:date="2021-06-16T11:15:00Z">
          <w:pPr/>
        </w:pPrChange>
      </w:pPr>
      <w:del w:id="7887"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7888" w:author="VOYER Raphael" w:date="2021-06-16T11:15:00Z"/>
        </w:rPr>
        <w:pPrChange w:id="7889" w:author="VOYER Raphael" w:date="2021-06-16T11:15:00Z">
          <w:pPr/>
        </w:pPrChange>
      </w:pPr>
      <w:del w:id="7890"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7891" w:author="VOYER Raphael" w:date="2021-06-16T11:15:00Z"/>
        </w:rPr>
        <w:pPrChange w:id="7892" w:author="VOYER Raphael" w:date="2021-06-16T11:15:00Z">
          <w:pPr/>
        </w:pPrChange>
      </w:pPr>
    </w:p>
    <w:p w14:paraId="1AA2945B" w14:textId="77777777" w:rsidR="004300F7" w:rsidDel="001111A8" w:rsidRDefault="004300F7">
      <w:pPr>
        <w:pStyle w:val="Titre4"/>
        <w:rPr>
          <w:del w:id="7893" w:author="VOYER Raphael" w:date="2021-06-16T11:15:00Z"/>
        </w:rPr>
        <w:pPrChange w:id="7894" w:author="VOYER Raphael" w:date="2021-06-16T11:15:00Z">
          <w:pPr/>
        </w:pPrChange>
      </w:pPr>
    </w:p>
    <w:p w14:paraId="6A223A3A" w14:textId="77777777" w:rsidR="004300F7" w:rsidDel="001111A8" w:rsidRDefault="004300F7">
      <w:pPr>
        <w:pStyle w:val="Titre4"/>
        <w:rPr>
          <w:del w:id="7895" w:author="VOYER Raphael" w:date="2021-06-16T11:15:00Z"/>
        </w:rPr>
        <w:pPrChange w:id="7896" w:author="VOYER Raphael" w:date="2021-06-16T11:15:00Z">
          <w:pPr/>
        </w:pPrChange>
      </w:pPr>
    </w:p>
    <w:p w14:paraId="3E20B4BD" w14:textId="77777777" w:rsidR="004300F7" w:rsidDel="001111A8" w:rsidRDefault="004300F7">
      <w:pPr>
        <w:pStyle w:val="Titre4"/>
        <w:rPr>
          <w:del w:id="7897" w:author="VOYER Raphael" w:date="2021-06-16T11:15:00Z"/>
        </w:rPr>
        <w:pPrChange w:id="7898" w:author="VOYER Raphael" w:date="2021-06-16T11:15:00Z">
          <w:pPr/>
        </w:pPrChange>
      </w:pPr>
    </w:p>
    <w:p w14:paraId="07C27F32" w14:textId="77777777" w:rsidR="004300F7" w:rsidDel="001111A8" w:rsidRDefault="004300F7">
      <w:pPr>
        <w:pStyle w:val="Titre4"/>
        <w:rPr>
          <w:del w:id="7899" w:author="VOYER Raphael" w:date="2021-06-16T11:15:00Z"/>
        </w:rPr>
        <w:pPrChange w:id="7900" w:author="VOYER Raphael" w:date="2021-06-16T11:15:00Z">
          <w:pPr/>
        </w:pPrChange>
      </w:pPr>
    </w:p>
    <w:p w14:paraId="4B964E0C" w14:textId="77777777" w:rsidR="004300F7" w:rsidDel="001111A8" w:rsidRDefault="004300F7">
      <w:pPr>
        <w:pStyle w:val="Titre4"/>
        <w:rPr>
          <w:del w:id="7901" w:author="VOYER Raphael" w:date="2021-06-16T11:15:00Z"/>
        </w:rPr>
        <w:pPrChange w:id="7902" w:author="VOYER Raphael" w:date="2021-06-16T11:15:00Z">
          <w:pPr/>
        </w:pPrChange>
      </w:pPr>
    </w:p>
    <w:p w14:paraId="603CF4A1" w14:textId="77777777" w:rsidR="004300F7" w:rsidDel="001111A8" w:rsidRDefault="004300F7">
      <w:pPr>
        <w:pStyle w:val="Titre4"/>
        <w:rPr>
          <w:del w:id="7903" w:author="VOYER Raphael" w:date="2021-06-16T11:15:00Z"/>
        </w:rPr>
        <w:pPrChange w:id="7904" w:author="VOYER Raphael" w:date="2021-06-16T11:15:00Z">
          <w:pPr/>
        </w:pPrChange>
      </w:pPr>
    </w:p>
    <w:p w14:paraId="1D81AF43" w14:textId="77777777" w:rsidR="004300F7" w:rsidDel="001111A8" w:rsidRDefault="004300F7">
      <w:pPr>
        <w:pStyle w:val="Titre4"/>
        <w:rPr>
          <w:del w:id="7905" w:author="VOYER Raphael" w:date="2021-06-16T11:15:00Z"/>
        </w:rPr>
        <w:pPrChange w:id="7906" w:author="VOYER Raphael" w:date="2021-06-16T11:15:00Z">
          <w:pPr/>
        </w:pPrChange>
      </w:pPr>
    </w:p>
    <w:p w14:paraId="132D70F6" w14:textId="77777777" w:rsidR="004300F7" w:rsidDel="001111A8" w:rsidRDefault="004300F7">
      <w:pPr>
        <w:pStyle w:val="Titre4"/>
        <w:rPr>
          <w:del w:id="7907" w:author="VOYER Raphael" w:date="2021-06-16T11:15:00Z"/>
        </w:rPr>
        <w:pPrChange w:id="7908" w:author="VOYER Raphael" w:date="2021-06-16T11:15:00Z">
          <w:pPr/>
        </w:pPrChange>
      </w:pPr>
    </w:p>
    <w:p w14:paraId="51535C1E" w14:textId="77777777" w:rsidR="004300F7" w:rsidDel="001111A8" w:rsidRDefault="004300F7">
      <w:pPr>
        <w:pStyle w:val="Titre4"/>
        <w:rPr>
          <w:del w:id="7909" w:author="VOYER Raphael" w:date="2021-06-16T11:15:00Z"/>
        </w:rPr>
        <w:pPrChange w:id="7910" w:author="VOYER Raphael" w:date="2021-06-16T11:15:00Z">
          <w:pPr/>
        </w:pPrChange>
      </w:pPr>
    </w:p>
    <w:p w14:paraId="0601C112" w14:textId="77777777" w:rsidR="004300F7" w:rsidDel="001111A8" w:rsidRDefault="004300F7">
      <w:pPr>
        <w:pStyle w:val="Titre4"/>
        <w:rPr>
          <w:del w:id="7911" w:author="VOYER Raphael" w:date="2021-06-16T11:15:00Z"/>
        </w:rPr>
        <w:pPrChange w:id="7912" w:author="VOYER Raphael" w:date="2021-06-16T11:15:00Z">
          <w:pPr/>
        </w:pPrChange>
      </w:pPr>
    </w:p>
    <w:p w14:paraId="0C587EAC" w14:textId="77777777" w:rsidR="004300F7" w:rsidDel="001111A8" w:rsidRDefault="004300F7">
      <w:pPr>
        <w:pStyle w:val="Titre4"/>
        <w:rPr>
          <w:del w:id="7913" w:author="VOYER Raphael" w:date="2021-06-16T11:15:00Z"/>
        </w:rPr>
        <w:pPrChange w:id="7914" w:author="VOYER Raphael" w:date="2021-06-16T11:15:00Z">
          <w:pPr/>
        </w:pPrChange>
      </w:pPr>
    </w:p>
    <w:p w14:paraId="3A0049A0" w14:textId="77777777" w:rsidR="004300F7" w:rsidDel="001111A8" w:rsidRDefault="004300F7">
      <w:pPr>
        <w:pStyle w:val="Titre4"/>
        <w:rPr>
          <w:del w:id="7915" w:author="VOYER Raphael" w:date="2021-06-16T11:15:00Z"/>
        </w:rPr>
        <w:pPrChange w:id="7916" w:author="VOYER Raphael" w:date="2021-06-16T11:15:00Z">
          <w:pPr/>
        </w:pPrChange>
      </w:pPr>
    </w:p>
    <w:p w14:paraId="3815615B" w14:textId="77777777" w:rsidR="004300F7" w:rsidDel="001111A8" w:rsidRDefault="004300F7">
      <w:pPr>
        <w:pStyle w:val="Titre4"/>
        <w:rPr>
          <w:del w:id="7917" w:author="VOYER Raphael" w:date="2021-06-16T11:15:00Z"/>
        </w:rPr>
        <w:pPrChange w:id="7918" w:author="VOYER Raphael" w:date="2021-06-16T11:15:00Z">
          <w:pPr/>
        </w:pPrChange>
      </w:pPr>
    </w:p>
    <w:p w14:paraId="2744BEEB" w14:textId="77777777" w:rsidR="004300F7" w:rsidDel="001111A8" w:rsidRDefault="004300F7">
      <w:pPr>
        <w:pStyle w:val="Titre4"/>
        <w:rPr>
          <w:del w:id="7919" w:author="VOYER Raphael" w:date="2021-06-16T11:15:00Z"/>
        </w:rPr>
        <w:pPrChange w:id="7920" w:author="VOYER Raphael" w:date="2021-06-16T11:15:00Z">
          <w:pPr/>
        </w:pPrChange>
      </w:pPr>
    </w:p>
    <w:p w14:paraId="135D1591" w14:textId="77777777" w:rsidR="004300F7" w:rsidDel="001111A8" w:rsidRDefault="004300F7">
      <w:pPr>
        <w:pStyle w:val="Titre4"/>
        <w:rPr>
          <w:del w:id="7921" w:author="VOYER Raphael" w:date="2021-06-16T11:15:00Z"/>
        </w:rPr>
        <w:pPrChange w:id="7922" w:author="VOYER Raphael" w:date="2021-06-16T11:15:00Z">
          <w:pPr/>
        </w:pPrChange>
      </w:pPr>
    </w:p>
    <w:p w14:paraId="75110722" w14:textId="77777777" w:rsidR="004300F7" w:rsidDel="001111A8" w:rsidRDefault="004300F7">
      <w:pPr>
        <w:pStyle w:val="Titre4"/>
        <w:rPr>
          <w:del w:id="7923" w:author="VOYER Raphael" w:date="2021-06-16T11:15:00Z"/>
        </w:rPr>
        <w:pPrChange w:id="7924" w:author="VOYER Raphael" w:date="2021-06-16T11:15:00Z">
          <w:pPr/>
        </w:pPrChange>
      </w:pPr>
    </w:p>
    <w:p w14:paraId="294B8AAE" w14:textId="77777777" w:rsidR="004300F7" w:rsidDel="001111A8" w:rsidRDefault="004300F7">
      <w:pPr>
        <w:pStyle w:val="Titre4"/>
        <w:rPr>
          <w:del w:id="7925" w:author="VOYER Raphael" w:date="2021-06-16T11:15:00Z"/>
        </w:rPr>
        <w:pPrChange w:id="7926" w:author="VOYER Raphael" w:date="2021-06-16T11:15:00Z">
          <w:pPr/>
        </w:pPrChange>
      </w:pPr>
    </w:p>
    <w:p w14:paraId="5213FB45" w14:textId="77777777" w:rsidR="004300F7" w:rsidDel="001111A8" w:rsidRDefault="004300F7">
      <w:pPr>
        <w:pStyle w:val="Titre4"/>
        <w:rPr>
          <w:del w:id="7927" w:author="VOYER Raphael" w:date="2021-06-16T11:15:00Z"/>
        </w:rPr>
        <w:pPrChange w:id="7928" w:author="VOYER Raphael" w:date="2021-06-16T11:15:00Z">
          <w:pPr/>
        </w:pPrChange>
      </w:pPr>
    </w:p>
    <w:p w14:paraId="639B5989" w14:textId="77777777" w:rsidR="004300F7" w:rsidDel="001111A8" w:rsidRDefault="004300F7">
      <w:pPr>
        <w:pStyle w:val="Titre4"/>
        <w:rPr>
          <w:del w:id="7929" w:author="VOYER Raphael" w:date="2021-06-16T11:15:00Z"/>
        </w:rPr>
        <w:pPrChange w:id="7930" w:author="VOYER Raphael" w:date="2021-06-16T11:15:00Z">
          <w:pPr/>
        </w:pPrChange>
      </w:pPr>
    </w:p>
    <w:p w14:paraId="59C6C3F2" w14:textId="77777777" w:rsidR="004300F7" w:rsidDel="001111A8" w:rsidRDefault="004300F7">
      <w:pPr>
        <w:pStyle w:val="Titre4"/>
        <w:rPr>
          <w:del w:id="7931" w:author="VOYER Raphael" w:date="2021-06-16T11:15:00Z"/>
        </w:rPr>
        <w:pPrChange w:id="7932" w:author="VOYER Raphael" w:date="2021-06-16T11:15:00Z">
          <w:pPr/>
        </w:pPrChange>
      </w:pPr>
    </w:p>
    <w:p w14:paraId="3957F953" w14:textId="77777777" w:rsidR="004300F7" w:rsidDel="001111A8" w:rsidRDefault="004300F7">
      <w:pPr>
        <w:pStyle w:val="Titre4"/>
        <w:rPr>
          <w:del w:id="7933" w:author="VOYER Raphael" w:date="2021-06-16T11:15:00Z"/>
        </w:rPr>
        <w:pPrChange w:id="7934" w:author="VOYER Raphael" w:date="2021-06-16T11:15:00Z">
          <w:pPr/>
        </w:pPrChange>
      </w:pPr>
    </w:p>
    <w:p w14:paraId="7F04B9E5" w14:textId="77777777" w:rsidR="004300F7" w:rsidDel="001111A8" w:rsidRDefault="004300F7">
      <w:pPr>
        <w:pStyle w:val="Titre4"/>
        <w:rPr>
          <w:del w:id="7935" w:author="VOYER Raphael" w:date="2021-06-16T11:15:00Z"/>
        </w:rPr>
        <w:pPrChange w:id="7936" w:author="VOYER Raphael" w:date="2021-06-16T11:15:00Z">
          <w:pPr/>
        </w:pPrChange>
      </w:pPr>
    </w:p>
    <w:p w14:paraId="735C70BD" w14:textId="77777777" w:rsidR="004300F7" w:rsidDel="001111A8" w:rsidRDefault="004300F7">
      <w:pPr>
        <w:pStyle w:val="Titre4"/>
        <w:rPr>
          <w:del w:id="7937" w:author="VOYER Raphael" w:date="2021-06-16T11:15:00Z"/>
        </w:rPr>
        <w:pPrChange w:id="7938" w:author="VOYER Raphael" w:date="2021-06-16T11:15:00Z">
          <w:pPr/>
        </w:pPrChange>
      </w:pPr>
    </w:p>
    <w:p w14:paraId="3C5DE7E4" w14:textId="77777777" w:rsidR="004300F7" w:rsidDel="001111A8" w:rsidRDefault="004300F7">
      <w:pPr>
        <w:pStyle w:val="Titre4"/>
        <w:rPr>
          <w:del w:id="7939" w:author="VOYER Raphael" w:date="2021-06-16T11:15:00Z"/>
        </w:rPr>
        <w:pPrChange w:id="7940" w:author="VOYER Raphael" w:date="2021-06-16T11:15:00Z">
          <w:pPr/>
        </w:pPrChange>
      </w:pPr>
    </w:p>
    <w:p w14:paraId="7995D896" w14:textId="77777777" w:rsidR="004300F7" w:rsidDel="001111A8" w:rsidRDefault="004300F7">
      <w:pPr>
        <w:pStyle w:val="Titre4"/>
        <w:rPr>
          <w:del w:id="7941" w:author="VOYER Raphael" w:date="2021-06-16T11:15:00Z"/>
        </w:rPr>
        <w:pPrChange w:id="7942" w:author="VOYER Raphael" w:date="2021-06-16T11:15:00Z">
          <w:pPr/>
        </w:pPrChange>
      </w:pPr>
    </w:p>
    <w:p w14:paraId="04A2ECA1" w14:textId="77777777" w:rsidR="004300F7" w:rsidDel="001111A8" w:rsidRDefault="004300F7">
      <w:pPr>
        <w:pStyle w:val="Titre4"/>
        <w:rPr>
          <w:del w:id="7943" w:author="VOYER Raphael" w:date="2021-06-16T11:15:00Z"/>
        </w:rPr>
        <w:pPrChange w:id="7944" w:author="VOYER Raphael" w:date="2021-06-16T11:15:00Z">
          <w:pPr/>
        </w:pPrChange>
      </w:pPr>
    </w:p>
    <w:p w14:paraId="795C92F5" w14:textId="77777777" w:rsidR="004300F7" w:rsidDel="001111A8" w:rsidRDefault="004300F7">
      <w:pPr>
        <w:pStyle w:val="Titre4"/>
        <w:rPr>
          <w:del w:id="7945" w:author="VOYER Raphael" w:date="2021-06-16T11:15:00Z"/>
        </w:rPr>
        <w:pPrChange w:id="7946" w:author="VOYER Raphael" w:date="2021-06-16T11:15:00Z">
          <w:pPr/>
        </w:pPrChange>
      </w:pPr>
    </w:p>
    <w:p w14:paraId="6F7EC33A" w14:textId="77777777" w:rsidR="004300F7" w:rsidDel="001111A8" w:rsidRDefault="004300F7">
      <w:pPr>
        <w:pStyle w:val="Titre4"/>
        <w:rPr>
          <w:del w:id="7947" w:author="VOYER Raphael" w:date="2021-06-16T11:15:00Z"/>
        </w:rPr>
        <w:pPrChange w:id="7948" w:author="VOYER Raphael" w:date="2021-06-16T11:15:00Z">
          <w:pPr/>
        </w:pPrChange>
      </w:pPr>
    </w:p>
    <w:p w14:paraId="6D147C95" w14:textId="77777777" w:rsidR="002A397D" w:rsidRPr="007107E1" w:rsidDel="001111A8" w:rsidRDefault="00014FB3">
      <w:pPr>
        <w:pStyle w:val="Titre4"/>
        <w:rPr>
          <w:del w:id="7949" w:author="VOYER Raphael" w:date="2021-06-16T11:15:00Z"/>
        </w:rPr>
      </w:pPr>
      <w:bookmarkStart w:id="7950" w:name="_5.3.3.6_Cluster_Deletion"/>
      <w:bookmarkEnd w:id="7950"/>
      <w:del w:id="7951"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7952" w:author="VOYER Raphael" w:date="2021-06-16T11:15:00Z"/>
        </w:rPr>
        <w:pPrChange w:id="7953" w:author="VOYER Raphael" w:date="2021-06-16T11:15:00Z">
          <w:pPr/>
        </w:pPrChange>
      </w:pPr>
      <w:del w:id="7954" w:author="VOYER Raphael" w:date="2021-06-16T11:15:00Z">
        <w:r w:rsidDel="001111A8">
          <w:rPr>
            <w:b w:val="0"/>
            <w:bCs w:val="0"/>
          </w:rPr>
          <w:delText xml:space="preserve">      </w:delText>
        </w:r>
      </w:del>
    </w:p>
    <w:p w14:paraId="7AE392D5" w14:textId="77777777" w:rsidR="00EF63EA" w:rsidDel="001111A8" w:rsidRDefault="00CC2F03">
      <w:pPr>
        <w:pStyle w:val="Titre4"/>
        <w:rPr>
          <w:del w:id="7955" w:author="VOYER Raphael" w:date="2021-06-16T11:15:00Z"/>
        </w:rPr>
        <w:pPrChange w:id="7956" w:author="VOYER Raphael" w:date="2021-06-16T11:15:00Z">
          <w:pPr>
            <w:keepNext/>
          </w:pPr>
        </w:pPrChange>
      </w:pPr>
      <w:del w:id="7957" w:author="VOYER Raphael" w:date="2021-06-16T11:15:00Z">
        <w:r w:rsidDel="001111A8">
          <w:object w:dxaOrig="10305" w:dyaOrig="6223" w14:anchorId="5FD585B7">
            <v:shape id="_x0000_i1034" type="#_x0000_t75" style="width:467.75pt;height:282.95pt" o:ole="">
              <v:imagedata r:id="rId43" o:title=""/>
            </v:shape>
            <o:OLEObject Type="Embed" ProgID="Visio.Drawing.6" ShapeID="_x0000_i1034" DrawAspect="Content" ObjectID="_1688978267" r:id="rId44"/>
          </w:object>
        </w:r>
      </w:del>
    </w:p>
    <w:p w14:paraId="0784FF1A" w14:textId="77777777" w:rsidR="002A397D" w:rsidDel="001111A8" w:rsidRDefault="00EF63EA">
      <w:pPr>
        <w:pStyle w:val="Titre4"/>
        <w:rPr>
          <w:del w:id="7958" w:author="VOYER Raphael" w:date="2021-06-16T11:15:00Z"/>
        </w:rPr>
        <w:pPrChange w:id="7959" w:author="VOYER Raphael" w:date="2021-06-16T11:15:00Z">
          <w:pPr>
            <w:pStyle w:val="Lgende"/>
            <w:ind w:left="2880" w:firstLine="720"/>
            <w:outlineLvl w:val="0"/>
          </w:pPr>
        </w:pPrChange>
      </w:pPr>
      <w:bookmarkStart w:id="7960" w:name="_Toc381025855"/>
      <w:bookmarkStart w:id="7961" w:name="_Toc424820445"/>
      <w:bookmarkStart w:id="7962" w:name="_Toc436661315"/>
      <w:del w:id="7963"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7960"/>
        <w:bookmarkEnd w:id="7961"/>
        <w:bookmarkEnd w:id="7962"/>
      </w:del>
    </w:p>
    <w:p w14:paraId="143B3687" w14:textId="77777777" w:rsidR="00E47C0E" w:rsidDel="001111A8" w:rsidRDefault="00E47C0E">
      <w:pPr>
        <w:pStyle w:val="Titre4"/>
        <w:rPr>
          <w:del w:id="7964" w:author="VOYER Raphael" w:date="2021-06-16T11:15:00Z"/>
        </w:rPr>
        <w:pPrChange w:id="7965" w:author="VOYER Raphael" w:date="2021-06-16T11:15:00Z">
          <w:pPr/>
        </w:pPrChange>
      </w:pPr>
    </w:p>
    <w:p w14:paraId="3EA7A7B8" w14:textId="77777777" w:rsidR="00E47C0E" w:rsidDel="001111A8" w:rsidRDefault="00E47C0E">
      <w:pPr>
        <w:pStyle w:val="Titre4"/>
        <w:rPr>
          <w:del w:id="7966" w:author="VOYER Raphael" w:date="2021-06-16T11:15:00Z"/>
        </w:rPr>
      </w:pPr>
      <w:del w:id="7967" w:author="VOYER Raphael" w:date="2021-06-16T11:15:00Z">
        <w:r w:rsidDel="001111A8">
          <w:delText>Detailed Steps:</w:delText>
        </w:r>
      </w:del>
    </w:p>
    <w:p w14:paraId="40DA0D0B" w14:textId="77777777" w:rsidR="00E47C0E" w:rsidDel="001111A8" w:rsidRDefault="00E47C0E">
      <w:pPr>
        <w:pStyle w:val="Titre4"/>
        <w:rPr>
          <w:del w:id="7968" w:author="VOYER Raphael" w:date="2021-06-16T11:15:00Z"/>
        </w:rPr>
        <w:pPrChange w:id="7969" w:author="VOYER Raphael" w:date="2021-06-16T11:15:00Z">
          <w:pPr>
            <w:ind w:right="540"/>
          </w:pPr>
        </w:pPrChange>
      </w:pPr>
      <w:del w:id="7970"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7971" w:author="VOYER Raphael" w:date="2021-06-16T11:15:00Z"/>
        </w:rPr>
        <w:pPrChange w:id="7972" w:author="VOYER Raphael" w:date="2021-06-16T11:15:00Z">
          <w:pPr/>
        </w:pPrChange>
      </w:pPr>
      <w:del w:id="7973"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7974" w:author="VOYER Raphael" w:date="2021-06-16T11:15:00Z"/>
        </w:rPr>
        <w:pPrChange w:id="7975" w:author="VOYER Raphael" w:date="2021-06-16T11:15:00Z">
          <w:pPr/>
        </w:pPrChange>
      </w:pPr>
      <w:del w:id="7976" w:author="VOYER Raphael" w:date="2021-06-16T11:15:00Z">
        <w:r w:rsidDel="001111A8">
          <w:delText>3) Derives the mode of the cluster</w:delText>
        </w:r>
      </w:del>
    </w:p>
    <w:p w14:paraId="61D8ED39" w14:textId="77777777" w:rsidR="00E47C0E" w:rsidDel="001111A8" w:rsidRDefault="0043760D">
      <w:pPr>
        <w:pStyle w:val="Titre4"/>
        <w:rPr>
          <w:del w:id="7977" w:author="VOYER Raphael" w:date="2021-06-16T11:15:00Z"/>
        </w:rPr>
        <w:pPrChange w:id="7978" w:author="VOYER Raphael" w:date="2021-06-16T11:15:00Z">
          <w:pPr/>
        </w:pPrChange>
      </w:pPr>
      <w:del w:id="7979"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7980" w:author="VOYER Raphael" w:date="2021-06-16T11:15:00Z"/>
        </w:rPr>
        <w:pPrChange w:id="7981" w:author="VOYER Raphael" w:date="2021-06-16T11:15:00Z">
          <w:pPr/>
        </w:pPrChange>
      </w:pPr>
      <w:del w:id="7982"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7983" w:author="VOYER Raphael" w:date="2021-06-16T11:15:00Z"/>
        </w:rPr>
        <w:pPrChange w:id="7984" w:author="VOYER Raphael" w:date="2021-06-16T11:15:00Z">
          <w:pPr/>
        </w:pPrChange>
      </w:pPr>
      <w:del w:id="7985"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7986" w:author="VOYER Raphael" w:date="2021-06-16T11:15:00Z"/>
        </w:rPr>
        <w:pPrChange w:id="7987" w:author="VOYER Raphael" w:date="2021-06-16T11:15:00Z">
          <w:pPr/>
        </w:pPrChange>
      </w:pPr>
      <w:del w:id="7988"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7989" w:author="VOYER Raphael" w:date="2021-06-16T11:15:00Z"/>
        </w:rPr>
        <w:pPrChange w:id="7990" w:author="VOYER Raphael" w:date="2021-06-16T11:15:00Z">
          <w:pPr/>
        </w:pPrChange>
      </w:pPr>
      <w:del w:id="7991"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7992" w:author="VOYER Raphael" w:date="2021-06-16T11:15:00Z"/>
        </w:rPr>
      </w:pPr>
      <w:bookmarkStart w:id="7993" w:name="_5.3.3.7_Cluster_Disable:"/>
      <w:bookmarkEnd w:id="7993"/>
    </w:p>
    <w:p w14:paraId="1FCBCB82" w14:textId="77777777" w:rsidR="00814E94" w:rsidDel="001111A8" w:rsidRDefault="00814E94">
      <w:pPr>
        <w:pStyle w:val="Titre4"/>
        <w:rPr>
          <w:del w:id="7994" w:author="VOYER Raphael" w:date="2021-06-16T11:15:00Z"/>
        </w:rPr>
        <w:pPrChange w:id="7995" w:author="VOYER Raphael" w:date="2021-06-16T11:15:00Z">
          <w:pPr/>
        </w:pPrChange>
      </w:pPr>
    </w:p>
    <w:p w14:paraId="684B0FF1" w14:textId="77777777" w:rsidR="00814E94" w:rsidDel="001111A8" w:rsidRDefault="00814E94">
      <w:pPr>
        <w:pStyle w:val="Titre4"/>
        <w:rPr>
          <w:del w:id="7996" w:author="VOYER Raphael" w:date="2021-06-16T11:15:00Z"/>
        </w:rPr>
        <w:pPrChange w:id="7997" w:author="VOYER Raphael" w:date="2021-06-16T11:15:00Z">
          <w:pPr/>
        </w:pPrChange>
      </w:pPr>
    </w:p>
    <w:p w14:paraId="22AF88F6" w14:textId="77777777" w:rsidR="00814E94" w:rsidDel="001111A8" w:rsidRDefault="00814E94">
      <w:pPr>
        <w:pStyle w:val="Titre4"/>
        <w:rPr>
          <w:del w:id="7998" w:author="VOYER Raphael" w:date="2021-06-16T11:15:00Z"/>
        </w:rPr>
        <w:pPrChange w:id="7999" w:author="VOYER Raphael" w:date="2021-06-16T11:15:00Z">
          <w:pPr/>
        </w:pPrChange>
      </w:pPr>
    </w:p>
    <w:p w14:paraId="43261B3C" w14:textId="77777777" w:rsidR="00814E94" w:rsidDel="001111A8" w:rsidRDefault="00814E94">
      <w:pPr>
        <w:pStyle w:val="Titre4"/>
        <w:rPr>
          <w:del w:id="8000" w:author="VOYER Raphael" w:date="2021-06-16T11:15:00Z"/>
        </w:rPr>
        <w:pPrChange w:id="8001" w:author="VOYER Raphael" w:date="2021-06-16T11:15:00Z">
          <w:pPr/>
        </w:pPrChange>
      </w:pPr>
    </w:p>
    <w:p w14:paraId="27EFACC8" w14:textId="77777777" w:rsidR="00814E94" w:rsidDel="001111A8" w:rsidRDefault="00814E94">
      <w:pPr>
        <w:pStyle w:val="Titre4"/>
        <w:rPr>
          <w:del w:id="8002" w:author="VOYER Raphael" w:date="2021-06-16T11:15:00Z"/>
        </w:rPr>
        <w:pPrChange w:id="8003" w:author="VOYER Raphael" w:date="2021-06-16T11:15:00Z">
          <w:pPr/>
        </w:pPrChange>
      </w:pPr>
    </w:p>
    <w:p w14:paraId="30C44249" w14:textId="77777777" w:rsidR="00814E94" w:rsidDel="001111A8" w:rsidRDefault="00814E94">
      <w:pPr>
        <w:pStyle w:val="Titre4"/>
        <w:rPr>
          <w:del w:id="8004" w:author="VOYER Raphael" w:date="2021-06-16T11:15:00Z"/>
        </w:rPr>
        <w:pPrChange w:id="8005" w:author="VOYER Raphael" w:date="2021-06-16T11:15:00Z">
          <w:pPr/>
        </w:pPrChange>
      </w:pPr>
    </w:p>
    <w:p w14:paraId="742FA4E3" w14:textId="77777777" w:rsidR="00814E94" w:rsidDel="001111A8" w:rsidRDefault="00814E94">
      <w:pPr>
        <w:pStyle w:val="Titre4"/>
        <w:rPr>
          <w:del w:id="8006" w:author="VOYER Raphael" w:date="2021-06-16T11:15:00Z"/>
        </w:rPr>
        <w:pPrChange w:id="8007" w:author="VOYER Raphael" w:date="2021-06-16T11:15:00Z">
          <w:pPr/>
        </w:pPrChange>
      </w:pPr>
    </w:p>
    <w:p w14:paraId="62D58569" w14:textId="77777777" w:rsidR="00814E94" w:rsidDel="001111A8" w:rsidRDefault="00814E94">
      <w:pPr>
        <w:pStyle w:val="Titre4"/>
        <w:rPr>
          <w:del w:id="8008" w:author="VOYER Raphael" w:date="2021-06-16T11:15:00Z"/>
        </w:rPr>
        <w:pPrChange w:id="8009" w:author="VOYER Raphael" w:date="2021-06-16T11:15:00Z">
          <w:pPr/>
        </w:pPrChange>
      </w:pPr>
    </w:p>
    <w:p w14:paraId="346BEB2E" w14:textId="77777777" w:rsidR="00814E94" w:rsidDel="001111A8" w:rsidRDefault="00814E94">
      <w:pPr>
        <w:pStyle w:val="Titre4"/>
        <w:rPr>
          <w:del w:id="8010" w:author="VOYER Raphael" w:date="2021-06-16T11:15:00Z"/>
        </w:rPr>
        <w:pPrChange w:id="8011" w:author="VOYER Raphael" w:date="2021-06-16T11:15:00Z">
          <w:pPr/>
        </w:pPrChange>
      </w:pPr>
    </w:p>
    <w:p w14:paraId="2B2A1BFA" w14:textId="77777777" w:rsidR="00814E94" w:rsidDel="001111A8" w:rsidRDefault="00814E94">
      <w:pPr>
        <w:pStyle w:val="Titre4"/>
        <w:rPr>
          <w:del w:id="8012" w:author="VOYER Raphael" w:date="2021-06-16T11:15:00Z"/>
        </w:rPr>
        <w:pPrChange w:id="8013" w:author="VOYER Raphael" w:date="2021-06-16T11:15:00Z">
          <w:pPr/>
        </w:pPrChange>
      </w:pPr>
    </w:p>
    <w:p w14:paraId="09801E9D" w14:textId="77777777" w:rsidR="00814E94" w:rsidDel="001111A8" w:rsidRDefault="00814E94">
      <w:pPr>
        <w:pStyle w:val="Titre4"/>
        <w:rPr>
          <w:del w:id="8014" w:author="VOYER Raphael" w:date="2021-06-16T11:15:00Z"/>
        </w:rPr>
        <w:pPrChange w:id="8015" w:author="VOYER Raphael" w:date="2021-06-16T11:15:00Z">
          <w:pPr/>
        </w:pPrChange>
      </w:pPr>
    </w:p>
    <w:p w14:paraId="132329E1" w14:textId="77777777" w:rsidR="00814E94" w:rsidDel="001111A8" w:rsidRDefault="00814E94">
      <w:pPr>
        <w:pStyle w:val="Titre4"/>
        <w:rPr>
          <w:del w:id="8016" w:author="VOYER Raphael" w:date="2021-06-16T11:15:00Z"/>
        </w:rPr>
        <w:pPrChange w:id="8017" w:author="VOYER Raphael" w:date="2021-06-16T11:15:00Z">
          <w:pPr/>
        </w:pPrChange>
      </w:pPr>
    </w:p>
    <w:p w14:paraId="470A6319" w14:textId="77777777" w:rsidR="00814E94" w:rsidDel="001111A8" w:rsidRDefault="00814E94">
      <w:pPr>
        <w:pStyle w:val="Titre4"/>
        <w:rPr>
          <w:del w:id="8018" w:author="VOYER Raphael" w:date="2021-06-16T11:15:00Z"/>
        </w:rPr>
        <w:pPrChange w:id="8019" w:author="VOYER Raphael" w:date="2021-06-16T11:15:00Z">
          <w:pPr/>
        </w:pPrChange>
      </w:pPr>
    </w:p>
    <w:p w14:paraId="74887F0F" w14:textId="77777777" w:rsidR="00814E94" w:rsidDel="001111A8" w:rsidRDefault="00814E94">
      <w:pPr>
        <w:pStyle w:val="Titre4"/>
        <w:rPr>
          <w:del w:id="8020" w:author="VOYER Raphael" w:date="2021-06-16T11:15:00Z"/>
        </w:rPr>
        <w:pPrChange w:id="8021" w:author="VOYER Raphael" w:date="2021-06-16T11:15:00Z">
          <w:pPr/>
        </w:pPrChange>
      </w:pPr>
    </w:p>
    <w:p w14:paraId="337F5F81" w14:textId="77777777" w:rsidR="00814E94" w:rsidDel="001111A8" w:rsidRDefault="00814E94">
      <w:pPr>
        <w:pStyle w:val="Titre4"/>
        <w:rPr>
          <w:del w:id="8022" w:author="VOYER Raphael" w:date="2021-06-16T11:15:00Z"/>
        </w:rPr>
        <w:pPrChange w:id="8023" w:author="VOYER Raphael" w:date="2021-06-16T11:15:00Z">
          <w:pPr/>
        </w:pPrChange>
      </w:pPr>
    </w:p>
    <w:p w14:paraId="387FB7D9" w14:textId="77777777" w:rsidR="00814E94" w:rsidDel="001111A8" w:rsidRDefault="00814E94">
      <w:pPr>
        <w:pStyle w:val="Titre4"/>
        <w:rPr>
          <w:del w:id="8024" w:author="VOYER Raphael" w:date="2021-06-16T11:15:00Z"/>
        </w:rPr>
        <w:pPrChange w:id="8025" w:author="VOYER Raphael" w:date="2021-06-16T11:15:00Z">
          <w:pPr/>
        </w:pPrChange>
      </w:pPr>
    </w:p>
    <w:p w14:paraId="16BCCD76" w14:textId="77777777" w:rsidR="00814E94" w:rsidDel="001111A8" w:rsidRDefault="00814E94">
      <w:pPr>
        <w:pStyle w:val="Titre4"/>
        <w:rPr>
          <w:del w:id="8026" w:author="VOYER Raphael" w:date="2021-06-16T11:15:00Z"/>
        </w:rPr>
        <w:pPrChange w:id="8027" w:author="VOYER Raphael" w:date="2021-06-16T11:15:00Z">
          <w:pPr/>
        </w:pPrChange>
      </w:pPr>
    </w:p>
    <w:p w14:paraId="6422E23C" w14:textId="77777777" w:rsidR="00814E94" w:rsidDel="001111A8" w:rsidRDefault="00814E94">
      <w:pPr>
        <w:pStyle w:val="Titre4"/>
        <w:rPr>
          <w:del w:id="8028" w:author="VOYER Raphael" w:date="2021-06-16T11:15:00Z"/>
        </w:rPr>
        <w:pPrChange w:id="8029" w:author="VOYER Raphael" w:date="2021-06-16T11:15:00Z">
          <w:pPr/>
        </w:pPrChange>
      </w:pPr>
    </w:p>
    <w:p w14:paraId="294E04BF" w14:textId="77777777" w:rsidR="00814E94" w:rsidDel="001111A8" w:rsidRDefault="00814E94">
      <w:pPr>
        <w:pStyle w:val="Titre4"/>
        <w:rPr>
          <w:del w:id="8030" w:author="VOYER Raphael" w:date="2021-06-16T11:15:00Z"/>
        </w:rPr>
        <w:pPrChange w:id="8031" w:author="VOYER Raphael" w:date="2021-06-16T11:15:00Z">
          <w:pPr/>
        </w:pPrChange>
      </w:pPr>
    </w:p>
    <w:p w14:paraId="3118CAE9" w14:textId="77777777" w:rsidR="00814E94" w:rsidDel="001111A8" w:rsidRDefault="00814E94">
      <w:pPr>
        <w:pStyle w:val="Titre4"/>
        <w:rPr>
          <w:del w:id="8032" w:author="VOYER Raphael" w:date="2021-06-16T11:15:00Z"/>
        </w:rPr>
        <w:pPrChange w:id="8033" w:author="VOYER Raphael" w:date="2021-06-16T11:15:00Z">
          <w:pPr/>
        </w:pPrChange>
      </w:pPr>
    </w:p>
    <w:p w14:paraId="1F2D16FA" w14:textId="77777777" w:rsidR="00814E94" w:rsidDel="001111A8" w:rsidRDefault="00814E94">
      <w:pPr>
        <w:pStyle w:val="Titre4"/>
        <w:rPr>
          <w:del w:id="8034" w:author="VOYER Raphael" w:date="2021-06-16T11:15:00Z"/>
        </w:rPr>
        <w:pPrChange w:id="8035" w:author="VOYER Raphael" w:date="2021-06-16T11:15:00Z">
          <w:pPr/>
        </w:pPrChange>
      </w:pPr>
    </w:p>
    <w:p w14:paraId="1FD72F7E" w14:textId="77777777" w:rsidR="00814E94" w:rsidDel="001111A8" w:rsidRDefault="00814E94">
      <w:pPr>
        <w:pStyle w:val="Titre4"/>
        <w:rPr>
          <w:del w:id="8036" w:author="VOYER Raphael" w:date="2021-06-16T11:15:00Z"/>
        </w:rPr>
        <w:pPrChange w:id="8037" w:author="VOYER Raphael" w:date="2021-06-16T11:15:00Z">
          <w:pPr/>
        </w:pPrChange>
      </w:pPr>
    </w:p>
    <w:p w14:paraId="1D45B0DE" w14:textId="77777777" w:rsidR="00814E94" w:rsidDel="001111A8" w:rsidRDefault="00814E94">
      <w:pPr>
        <w:pStyle w:val="Titre4"/>
        <w:rPr>
          <w:del w:id="8038" w:author="VOYER Raphael" w:date="2021-06-16T11:15:00Z"/>
        </w:rPr>
        <w:pPrChange w:id="8039" w:author="VOYER Raphael" w:date="2021-06-16T11:15:00Z">
          <w:pPr/>
        </w:pPrChange>
      </w:pPr>
    </w:p>
    <w:p w14:paraId="159F020D" w14:textId="77777777" w:rsidR="00814E94" w:rsidDel="001111A8" w:rsidRDefault="00814E94">
      <w:pPr>
        <w:pStyle w:val="Titre4"/>
        <w:rPr>
          <w:del w:id="8040" w:author="VOYER Raphael" w:date="2021-06-16T11:15:00Z"/>
        </w:rPr>
        <w:pPrChange w:id="8041" w:author="VOYER Raphael" w:date="2021-06-16T11:15:00Z">
          <w:pPr/>
        </w:pPrChange>
      </w:pPr>
    </w:p>
    <w:p w14:paraId="101E788E" w14:textId="77777777" w:rsidR="00814E94" w:rsidDel="001111A8" w:rsidRDefault="00814E94">
      <w:pPr>
        <w:pStyle w:val="Titre4"/>
        <w:rPr>
          <w:del w:id="8042" w:author="VOYER Raphael" w:date="2021-06-16T11:15:00Z"/>
        </w:rPr>
        <w:pPrChange w:id="8043" w:author="VOYER Raphael" w:date="2021-06-16T11:15:00Z">
          <w:pPr/>
        </w:pPrChange>
      </w:pPr>
    </w:p>
    <w:p w14:paraId="7C038C2A" w14:textId="77777777" w:rsidR="00814E94" w:rsidDel="001111A8" w:rsidRDefault="00814E94">
      <w:pPr>
        <w:pStyle w:val="Titre4"/>
        <w:rPr>
          <w:del w:id="8044" w:author="VOYER Raphael" w:date="2021-06-16T11:15:00Z"/>
        </w:rPr>
        <w:pPrChange w:id="8045" w:author="VOYER Raphael" w:date="2021-06-16T11:15:00Z">
          <w:pPr/>
        </w:pPrChange>
      </w:pPr>
    </w:p>
    <w:p w14:paraId="2F252A62" w14:textId="77777777" w:rsidR="004300F7" w:rsidDel="001111A8" w:rsidRDefault="004300F7">
      <w:pPr>
        <w:pStyle w:val="Titre4"/>
        <w:rPr>
          <w:del w:id="8046" w:author="VOYER Raphael" w:date="2021-06-16T11:15:00Z"/>
        </w:rPr>
        <w:pPrChange w:id="8047" w:author="VOYER Raphael" w:date="2021-06-16T11:15:00Z">
          <w:pPr/>
        </w:pPrChange>
      </w:pPr>
    </w:p>
    <w:p w14:paraId="3FD7C6A5" w14:textId="77777777" w:rsidR="004300F7" w:rsidDel="001111A8" w:rsidRDefault="004300F7">
      <w:pPr>
        <w:pStyle w:val="Titre4"/>
        <w:rPr>
          <w:del w:id="8048" w:author="VOYER Raphael" w:date="2021-06-16T11:15:00Z"/>
        </w:rPr>
        <w:pPrChange w:id="8049" w:author="VOYER Raphael" w:date="2021-06-16T11:15:00Z">
          <w:pPr/>
        </w:pPrChange>
      </w:pPr>
    </w:p>
    <w:p w14:paraId="53EC8800" w14:textId="77777777" w:rsidR="004300F7" w:rsidDel="001111A8" w:rsidRDefault="004300F7">
      <w:pPr>
        <w:pStyle w:val="Titre4"/>
        <w:rPr>
          <w:del w:id="8050" w:author="VOYER Raphael" w:date="2021-06-16T11:15:00Z"/>
        </w:rPr>
        <w:pPrChange w:id="8051" w:author="VOYER Raphael" w:date="2021-06-16T11:15:00Z">
          <w:pPr/>
        </w:pPrChange>
      </w:pPr>
    </w:p>
    <w:p w14:paraId="342A3C98" w14:textId="77777777" w:rsidR="004300F7" w:rsidDel="001111A8" w:rsidRDefault="004300F7">
      <w:pPr>
        <w:pStyle w:val="Titre4"/>
        <w:rPr>
          <w:del w:id="8052" w:author="VOYER Raphael" w:date="2021-06-16T11:15:00Z"/>
        </w:rPr>
        <w:pPrChange w:id="8053" w:author="VOYER Raphael" w:date="2021-06-16T11:15:00Z">
          <w:pPr/>
        </w:pPrChange>
      </w:pPr>
    </w:p>
    <w:p w14:paraId="53636FD4" w14:textId="77777777" w:rsidR="004300F7" w:rsidDel="001111A8" w:rsidRDefault="004300F7">
      <w:pPr>
        <w:pStyle w:val="Titre4"/>
        <w:rPr>
          <w:del w:id="8054" w:author="VOYER Raphael" w:date="2021-06-16T11:15:00Z"/>
        </w:rPr>
        <w:pPrChange w:id="8055" w:author="VOYER Raphael" w:date="2021-06-16T11:15:00Z">
          <w:pPr/>
        </w:pPrChange>
      </w:pPr>
    </w:p>
    <w:p w14:paraId="28C60556" w14:textId="77777777" w:rsidR="00814E94" w:rsidRPr="00814E94" w:rsidDel="001111A8" w:rsidRDefault="00814E94">
      <w:pPr>
        <w:pStyle w:val="Titre4"/>
        <w:rPr>
          <w:del w:id="8056" w:author="VOYER Raphael" w:date="2021-06-16T11:15:00Z"/>
        </w:rPr>
        <w:pPrChange w:id="8057" w:author="VOYER Raphael" w:date="2021-06-16T11:15:00Z">
          <w:pPr/>
        </w:pPrChange>
      </w:pPr>
    </w:p>
    <w:p w14:paraId="4FC78E9B" w14:textId="77777777" w:rsidR="00D81D73" w:rsidDel="001111A8" w:rsidRDefault="00014FB3">
      <w:pPr>
        <w:pStyle w:val="Titre4"/>
        <w:rPr>
          <w:del w:id="8058" w:author="VOYER Raphael" w:date="2021-06-16T11:15:00Z"/>
        </w:rPr>
      </w:pPr>
      <w:del w:id="8059"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8060" w:author="VOYER Raphael" w:date="2021-06-16T11:15:00Z"/>
        </w:rPr>
        <w:pPrChange w:id="8061" w:author="VOYER Raphael" w:date="2021-06-16T11:15:00Z">
          <w:pPr/>
        </w:pPrChange>
      </w:pPr>
      <w:del w:id="8062"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8063" w:author="VOYER Raphael" w:date="2021-06-16T11:15:00Z"/>
        </w:rPr>
        <w:pPrChange w:id="8064" w:author="VOYER Raphael" w:date="2021-06-16T11:15:00Z">
          <w:pPr>
            <w:tabs>
              <w:tab w:val="left" w:pos="7320"/>
            </w:tabs>
          </w:pPr>
        </w:pPrChange>
      </w:pPr>
      <w:del w:id="8065"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8066" w:author="VOYER Raphael" w:date="2021-06-16T11:15:00Z"/>
        </w:rPr>
        <w:pPrChange w:id="8067" w:author="VOYER Raphael" w:date="2021-06-16T11:15:00Z">
          <w:pPr>
            <w:tabs>
              <w:tab w:val="left" w:pos="7320"/>
            </w:tabs>
          </w:pPr>
        </w:pPrChange>
      </w:pPr>
    </w:p>
    <w:p w14:paraId="7FEFA46C" w14:textId="77777777" w:rsidR="00814E94" w:rsidDel="001111A8" w:rsidRDefault="00814E94">
      <w:pPr>
        <w:pStyle w:val="Titre4"/>
        <w:rPr>
          <w:del w:id="8068" w:author="VOYER Raphael" w:date="2021-06-16T11:15:00Z"/>
        </w:rPr>
        <w:pPrChange w:id="8069" w:author="VOYER Raphael" w:date="2021-06-16T11:15:00Z">
          <w:pPr>
            <w:tabs>
              <w:tab w:val="left" w:pos="7320"/>
            </w:tabs>
          </w:pPr>
        </w:pPrChange>
      </w:pPr>
    </w:p>
    <w:p w14:paraId="2783BEF1" w14:textId="77777777" w:rsidR="00EF63EA" w:rsidDel="001111A8" w:rsidRDefault="00116661">
      <w:pPr>
        <w:pStyle w:val="Titre4"/>
        <w:rPr>
          <w:del w:id="8070" w:author="VOYER Raphael" w:date="2021-06-16T11:15:00Z"/>
        </w:rPr>
        <w:pPrChange w:id="8071" w:author="VOYER Raphael" w:date="2021-06-16T11:15:00Z">
          <w:pPr>
            <w:keepNext/>
          </w:pPr>
        </w:pPrChange>
      </w:pPr>
      <w:del w:id="8072" w:author="VOYER Raphael" w:date="2021-06-16T11:15:00Z">
        <w:r w:rsidDel="001111A8">
          <w:object w:dxaOrig="10305" w:dyaOrig="6223" w14:anchorId="1D77AFF9">
            <v:shape id="_x0000_i1035" type="#_x0000_t75" style="width:467.75pt;height:282.95pt" o:ole="">
              <v:imagedata r:id="rId45" o:title=""/>
            </v:shape>
            <o:OLEObject Type="Embed" ProgID="Visio.Drawing.6" ShapeID="_x0000_i1035" DrawAspect="Content" ObjectID="_1688978268" r:id="rId46"/>
          </w:object>
        </w:r>
      </w:del>
    </w:p>
    <w:p w14:paraId="0440F933" w14:textId="77777777" w:rsidR="00CF65AB" w:rsidRPr="00D81D73" w:rsidDel="001111A8" w:rsidRDefault="00EF63EA">
      <w:pPr>
        <w:pStyle w:val="Titre4"/>
        <w:rPr>
          <w:del w:id="8073" w:author="VOYER Raphael" w:date="2021-06-16T11:15:00Z"/>
        </w:rPr>
        <w:pPrChange w:id="8074" w:author="VOYER Raphael" w:date="2021-06-16T11:15:00Z">
          <w:pPr>
            <w:pStyle w:val="Lgende"/>
            <w:ind w:left="2880" w:firstLine="720"/>
            <w:outlineLvl w:val="0"/>
          </w:pPr>
        </w:pPrChange>
      </w:pPr>
      <w:bookmarkStart w:id="8075" w:name="_Toc381025856"/>
      <w:bookmarkStart w:id="8076" w:name="_Toc424820446"/>
      <w:bookmarkStart w:id="8077" w:name="_Toc436661316"/>
      <w:del w:id="8078"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8075"/>
        <w:bookmarkEnd w:id="8076"/>
        <w:bookmarkEnd w:id="8077"/>
      </w:del>
    </w:p>
    <w:p w14:paraId="4BA4BE3E" w14:textId="77777777" w:rsidR="00D81D73" w:rsidDel="001111A8" w:rsidRDefault="00D81D73">
      <w:pPr>
        <w:pStyle w:val="Titre4"/>
        <w:rPr>
          <w:del w:id="8079" w:author="VOYER Raphael" w:date="2021-06-16T11:15:00Z"/>
        </w:rPr>
        <w:pPrChange w:id="8080" w:author="VOYER Raphael" w:date="2021-06-16T11:15:00Z">
          <w:pPr/>
        </w:pPrChange>
      </w:pPr>
    </w:p>
    <w:p w14:paraId="0A232A84" w14:textId="77777777" w:rsidR="00CF65AB" w:rsidDel="001111A8" w:rsidRDefault="00CF65AB">
      <w:pPr>
        <w:pStyle w:val="Titre4"/>
        <w:rPr>
          <w:del w:id="8081" w:author="VOYER Raphael" w:date="2021-06-16T11:15:00Z"/>
        </w:rPr>
        <w:pPrChange w:id="8082" w:author="VOYER Raphael" w:date="2021-06-16T11:15:00Z">
          <w:pPr/>
        </w:pPrChange>
      </w:pPr>
    </w:p>
    <w:p w14:paraId="0222C334" w14:textId="77777777" w:rsidR="00CF65AB" w:rsidDel="001111A8" w:rsidRDefault="00CF65AB">
      <w:pPr>
        <w:pStyle w:val="Titre4"/>
        <w:rPr>
          <w:del w:id="8083" w:author="VOYER Raphael" w:date="2021-06-16T11:15:00Z"/>
        </w:rPr>
        <w:pPrChange w:id="8084" w:author="VOYER Raphael" w:date="2021-06-16T11:15:00Z">
          <w:pPr/>
        </w:pPrChange>
      </w:pPr>
    </w:p>
    <w:p w14:paraId="0AA74CAE" w14:textId="77777777" w:rsidR="00814E94" w:rsidDel="001111A8" w:rsidRDefault="00814E94">
      <w:pPr>
        <w:pStyle w:val="Titre4"/>
        <w:rPr>
          <w:del w:id="8085" w:author="VOYER Raphael" w:date="2021-06-16T11:15:00Z"/>
        </w:rPr>
        <w:pPrChange w:id="8086" w:author="VOYER Raphael" w:date="2021-06-16T11:15:00Z">
          <w:pPr/>
        </w:pPrChange>
      </w:pPr>
    </w:p>
    <w:p w14:paraId="4F3557D3" w14:textId="77777777" w:rsidR="00814E94" w:rsidDel="001111A8" w:rsidRDefault="00814E94">
      <w:pPr>
        <w:pStyle w:val="Titre4"/>
        <w:rPr>
          <w:del w:id="8087" w:author="VOYER Raphael" w:date="2021-06-16T11:15:00Z"/>
        </w:rPr>
        <w:pPrChange w:id="8088" w:author="VOYER Raphael" w:date="2021-06-16T11:15:00Z">
          <w:pPr/>
        </w:pPrChange>
      </w:pPr>
    </w:p>
    <w:p w14:paraId="4C77155B" w14:textId="77777777" w:rsidR="00814E94" w:rsidDel="001111A8" w:rsidRDefault="00814E94">
      <w:pPr>
        <w:pStyle w:val="Titre4"/>
        <w:rPr>
          <w:del w:id="8089" w:author="VOYER Raphael" w:date="2021-06-16T11:15:00Z"/>
        </w:rPr>
        <w:pPrChange w:id="8090" w:author="VOYER Raphael" w:date="2021-06-16T11:15:00Z">
          <w:pPr/>
        </w:pPrChange>
      </w:pPr>
    </w:p>
    <w:p w14:paraId="0F7B1B34" w14:textId="77777777" w:rsidR="00CF65AB" w:rsidRPr="00B070E5" w:rsidDel="001111A8" w:rsidRDefault="00014FB3">
      <w:pPr>
        <w:pStyle w:val="Titre4"/>
        <w:rPr>
          <w:del w:id="8091" w:author="VOYER Raphael" w:date="2021-06-16T11:15:00Z"/>
        </w:rPr>
      </w:pPr>
      <w:bookmarkStart w:id="8092" w:name="_5.3.3.8_Cluster_Enable:"/>
      <w:bookmarkEnd w:id="8092"/>
      <w:del w:id="8093"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8094" w:author="VOYER Raphael" w:date="2021-06-16T11:15:00Z"/>
        </w:rPr>
        <w:pPrChange w:id="8095" w:author="VOYER Raphael" w:date="2021-06-16T11:15:00Z">
          <w:pPr/>
        </w:pPrChange>
      </w:pPr>
      <w:del w:id="8096"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8097" w:author="VOYER Raphael" w:date="2021-06-16T11:15:00Z"/>
        </w:rPr>
        <w:pPrChange w:id="8098" w:author="VOYER Raphael" w:date="2021-06-16T11:15:00Z">
          <w:pPr/>
        </w:pPrChange>
      </w:pPr>
      <w:del w:id="8099"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8100" w:author="VOYER Raphael" w:date="2021-06-16T11:15:00Z"/>
        </w:rPr>
        <w:pPrChange w:id="8101" w:author="VOYER Raphael" w:date="2021-06-16T11:15:00Z">
          <w:pPr/>
        </w:pPrChange>
      </w:pPr>
      <w:del w:id="8102"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8103" w:author="VOYER Raphael" w:date="2021-06-16T11:15:00Z"/>
        </w:rPr>
        <w:pPrChange w:id="8104" w:author="VOYER Raphael" w:date="2021-06-16T11:15:00Z">
          <w:pPr/>
        </w:pPrChange>
      </w:pPr>
      <w:del w:id="8105" w:author="VOYER Raphael" w:date="2021-06-16T11:15:00Z">
        <w:r w:rsidRPr="00CF65AB" w:rsidDel="001111A8">
          <w:delText xml:space="preserve">   </w:delText>
        </w:r>
      </w:del>
    </w:p>
    <w:p w14:paraId="27F75E7D" w14:textId="77777777" w:rsidR="00EF63EA" w:rsidDel="001111A8" w:rsidRDefault="00CF65AB">
      <w:pPr>
        <w:pStyle w:val="Titre4"/>
        <w:rPr>
          <w:del w:id="8106" w:author="VOYER Raphael" w:date="2021-06-16T11:15:00Z"/>
        </w:rPr>
        <w:pPrChange w:id="8107" w:author="VOYER Raphael" w:date="2021-06-16T11:15:00Z">
          <w:pPr/>
        </w:pPrChange>
      </w:pPr>
      <w:del w:id="8108"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7" o:title=""/>
            </v:shape>
            <o:OLEObject Type="Embed" ProgID="Visio.Drawing.6" ShapeID="_x0000_i1036" DrawAspect="Content" ObjectID="_1688978269" r:id="rId48"/>
          </w:object>
        </w:r>
      </w:del>
    </w:p>
    <w:p w14:paraId="57F0BC4C" w14:textId="77777777" w:rsidR="00D57736" w:rsidDel="001111A8" w:rsidRDefault="00EF63EA">
      <w:pPr>
        <w:pStyle w:val="Titre4"/>
        <w:rPr>
          <w:del w:id="8109" w:author="VOYER Raphael" w:date="2021-06-16T11:15:00Z"/>
        </w:rPr>
        <w:pPrChange w:id="8110" w:author="VOYER Raphael" w:date="2021-06-16T11:15:00Z">
          <w:pPr>
            <w:pStyle w:val="Lgende"/>
            <w:ind w:left="2880" w:firstLine="720"/>
            <w:outlineLvl w:val="0"/>
          </w:pPr>
        </w:pPrChange>
      </w:pPr>
      <w:bookmarkStart w:id="8111" w:name="_Toc381025857"/>
      <w:bookmarkStart w:id="8112" w:name="_Toc424820447"/>
      <w:bookmarkStart w:id="8113" w:name="_Toc436661317"/>
      <w:del w:id="811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8111"/>
        <w:bookmarkEnd w:id="8112"/>
        <w:bookmarkEnd w:id="8113"/>
      </w:del>
    </w:p>
    <w:p w14:paraId="4974961C" w14:textId="77777777" w:rsidR="007107E1" w:rsidDel="001111A8" w:rsidRDefault="007107E1">
      <w:pPr>
        <w:pStyle w:val="Titre4"/>
        <w:rPr>
          <w:del w:id="8115" w:author="VOYER Raphael" w:date="2021-06-16T11:15:00Z"/>
        </w:rPr>
        <w:pPrChange w:id="8116" w:author="VOYER Raphael" w:date="2021-06-16T11:15:00Z">
          <w:pPr>
            <w:pStyle w:val="Titre3"/>
          </w:pPr>
        </w:pPrChange>
      </w:pPr>
      <w:bookmarkStart w:id="8117" w:name="_Toc381025858"/>
      <w:del w:id="8118" w:author="VOYER Raphael" w:date="2021-06-16T11:15:00Z">
        <w:r w:rsidDel="001111A8">
          <w:delText>Interface Flows</w:delText>
        </w:r>
        <w:bookmarkEnd w:id="8117"/>
      </w:del>
    </w:p>
    <w:p w14:paraId="18AF9C99" w14:textId="77777777" w:rsidR="007107E1" w:rsidDel="001111A8" w:rsidRDefault="007107E1">
      <w:pPr>
        <w:pStyle w:val="Titre4"/>
        <w:rPr>
          <w:del w:id="8119" w:author="VOYER Raphael" w:date="2021-06-16T11:15:00Z"/>
        </w:rPr>
        <w:pPrChange w:id="8120" w:author="VOYER Raphael" w:date="2021-06-16T11:15:00Z">
          <w:pPr>
            <w:pStyle w:val="Titre4"/>
            <w:numPr>
              <w:ilvl w:val="3"/>
              <w:numId w:val="1"/>
            </w:numPr>
            <w:tabs>
              <w:tab w:val="num" w:pos="864"/>
            </w:tabs>
            <w:ind w:left="864" w:hanging="864"/>
          </w:pPr>
        </w:pPrChange>
      </w:pPr>
      <w:bookmarkStart w:id="8121" w:name="_Interface_with_PM"/>
      <w:bookmarkEnd w:id="8121"/>
      <w:del w:id="8122" w:author="VOYER Raphael" w:date="2021-06-16T11:15:00Z">
        <w:r w:rsidDel="001111A8">
          <w:delText>Interface with PM</w:delText>
        </w:r>
      </w:del>
    </w:p>
    <w:p w14:paraId="241746B1" w14:textId="77777777" w:rsidR="007107E1" w:rsidDel="001111A8" w:rsidRDefault="007107E1">
      <w:pPr>
        <w:pStyle w:val="Titre4"/>
        <w:rPr>
          <w:del w:id="8123" w:author="VOYER Raphael" w:date="2021-06-16T11:15:00Z"/>
        </w:rPr>
        <w:pPrChange w:id="8124" w:author="VOYER Raphael" w:date="2021-06-16T11:15:00Z">
          <w:pPr/>
        </w:pPrChange>
      </w:pPr>
    </w:p>
    <w:p w14:paraId="2BFFB51E" w14:textId="77777777" w:rsidR="00EF63EA" w:rsidDel="001111A8" w:rsidRDefault="00CA2D14">
      <w:pPr>
        <w:pStyle w:val="Titre4"/>
        <w:rPr>
          <w:del w:id="8125" w:author="VOYER Raphael" w:date="2021-06-16T11:15:00Z"/>
        </w:rPr>
        <w:pPrChange w:id="8126" w:author="VOYER Raphael" w:date="2021-06-16T11:15:00Z">
          <w:pPr>
            <w:keepNext/>
          </w:pPr>
        </w:pPrChange>
      </w:pPr>
      <w:del w:id="8127" w:author="VOYER Raphael" w:date="2021-06-16T11:15:00Z">
        <w:r w:rsidDel="001111A8">
          <w:object w:dxaOrig="4014" w:dyaOrig="4014" w14:anchorId="7C1DFC48">
            <v:shape id="_x0000_i1037" type="#_x0000_t75" style="width:200.9pt;height:200.9pt" o:ole="">
              <v:imagedata r:id="rId49" o:title=""/>
            </v:shape>
            <o:OLEObject Type="Embed" ProgID="Visio.Drawing.6" ShapeID="_x0000_i1037" DrawAspect="Content" ObjectID="_1688978270" r:id="rId50"/>
          </w:object>
        </w:r>
      </w:del>
    </w:p>
    <w:p w14:paraId="0BD3F7F3" w14:textId="77777777" w:rsidR="007107E1" w:rsidDel="001111A8" w:rsidRDefault="00EF63EA">
      <w:pPr>
        <w:pStyle w:val="Titre4"/>
        <w:rPr>
          <w:del w:id="8128" w:author="VOYER Raphael" w:date="2021-06-16T11:15:00Z"/>
        </w:rPr>
        <w:pPrChange w:id="8129" w:author="VOYER Raphael" w:date="2021-06-16T11:15:00Z">
          <w:pPr>
            <w:pStyle w:val="Lgende"/>
            <w:ind w:firstLine="720"/>
            <w:outlineLvl w:val="0"/>
          </w:pPr>
        </w:pPrChange>
      </w:pPr>
      <w:del w:id="8130" w:author="VOYER Raphael" w:date="2021-06-16T11:15:00Z">
        <w:r w:rsidDel="001111A8">
          <w:delText xml:space="preserve">   </w:delText>
        </w:r>
        <w:bookmarkStart w:id="8131" w:name="_Toc381025859"/>
        <w:bookmarkStart w:id="8132" w:name="_Toc424820449"/>
        <w:bookmarkStart w:id="8133"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8131"/>
        <w:bookmarkEnd w:id="8132"/>
        <w:bookmarkEnd w:id="8133"/>
      </w:del>
    </w:p>
    <w:p w14:paraId="5DDBD3A8" w14:textId="77777777" w:rsidR="007107E1" w:rsidDel="001111A8" w:rsidRDefault="007107E1">
      <w:pPr>
        <w:pStyle w:val="Titre4"/>
        <w:rPr>
          <w:del w:id="8134" w:author="VOYER Raphael" w:date="2021-06-16T11:15:00Z"/>
        </w:rPr>
        <w:pPrChange w:id="8135" w:author="VOYER Raphael" w:date="2021-06-16T11:15:00Z">
          <w:pPr/>
        </w:pPrChange>
      </w:pPr>
    </w:p>
    <w:p w14:paraId="5553BE94" w14:textId="77777777" w:rsidR="007107E1" w:rsidDel="001111A8" w:rsidRDefault="007107E1">
      <w:pPr>
        <w:pStyle w:val="Titre4"/>
        <w:rPr>
          <w:del w:id="8136" w:author="VOYER Raphael" w:date="2021-06-16T11:15:00Z"/>
        </w:rPr>
        <w:pPrChange w:id="8137" w:author="VOYER Raphael" w:date="2021-06-16T11:15:00Z">
          <w:pPr/>
        </w:pPrChange>
      </w:pPr>
    </w:p>
    <w:p w14:paraId="08C318D9" w14:textId="77777777" w:rsidR="007107E1" w:rsidRPr="007107E1" w:rsidDel="001111A8" w:rsidRDefault="007107E1">
      <w:pPr>
        <w:pStyle w:val="Titre4"/>
        <w:rPr>
          <w:del w:id="8138" w:author="VOYER Raphael" w:date="2021-06-16T11:15:00Z"/>
        </w:rPr>
      </w:pPr>
      <w:del w:id="8139" w:author="VOYER Raphael" w:date="2021-06-16T11:15:00Z">
        <w:r w:rsidDel="001111A8">
          <w:delText>Detailed Steps:</w:delText>
        </w:r>
      </w:del>
    </w:p>
    <w:p w14:paraId="3F9CF195" w14:textId="77777777" w:rsidR="007107E1" w:rsidDel="001111A8" w:rsidRDefault="007107E1">
      <w:pPr>
        <w:pStyle w:val="Titre4"/>
        <w:rPr>
          <w:del w:id="8140" w:author="VOYER Raphael" w:date="2021-06-16T11:15:00Z"/>
        </w:rPr>
        <w:pPrChange w:id="8141" w:author="VOYER Raphael" w:date="2021-06-16T11:15:00Z">
          <w:pPr>
            <w:numPr>
              <w:numId w:val="25"/>
            </w:numPr>
            <w:tabs>
              <w:tab w:val="num" w:pos="420"/>
            </w:tabs>
            <w:ind w:left="420" w:hanging="360"/>
          </w:pPr>
        </w:pPrChange>
      </w:pPr>
      <w:del w:id="8142"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8143" w:author="VOYER Raphael" w:date="2021-06-16T11:15:00Z"/>
        </w:rPr>
        <w:pPrChange w:id="8144" w:author="VOYER Raphael" w:date="2021-06-16T11:15:00Z">
          <w:pPr>
            <w:numPr>
              <w:numId w:val="25"/>
            </w:numPr>
            <w:tabs>
              <w:tab w:val="num" w:pos="420"/>
            </w:tabs>
            <w:ind w:left="420" w:hanging="360"/>
          </w:pPr>
        </w:pPrChange>
      </w:pPr>
      <w:del w:id="8145"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8146" w:author="VOYER Raphael" w:date="2021-06-16T11:15:00Z"/>
        </w:rPr>
        <w:pPrChange w:id="8147" w:author="VOYER Raphael" w:date="2021-06-16T11:15:00Z">
          <w:pPr/>
        </w:pPrChange>
      </w:pPr>
    </w:p>
    <w:p w14:paraId="2D29F898" w14:textId="77777777" w:rsidR="0003119D" w:rsidDel="001111A8" w:rsidRDefault="0003119D">
      <w:pPr>
        <w:pStyle w:val="Titre4"/>
        <w:rPr>
          <w:del w:id="8148" w:author="VOYER Raphael" w:date="2021-06-16T11:15:00Z"/>
        </w:rPr>
        <w:pPrChange w:id="8149" w:author="VOYER Raphael" w:date="2021-06-16T11:15:00Z">
          <w:pPr/>
        </w:pPrChange>
      </w:pPr>
    </w:p>
    <w:p w14:paraId="3E32AC78" w14:textId="77777777" w:rsidR="0003119D" w:rsidDel="001111A8" w:rsidRDefault="0003119D">
      <w:pPr>
        <w:pStyle w:val="Titre4"/>
        <w:rPr>
          <w:del w:id="8150" w:author="VOYER Raphael" w:date="2021-06-16T11:15:00Z"/>
        </w:rPr>
        <w:pPrChange w:id="8151" w:author="VOYER Raphael" w:date="2021-06-16T11:15:00Z">
          <w:pPr/>
        </w:pPrChange>
      </w:pPr>
    </w:p>
    <w:p w14:paraId="390F5BD9" w14:textId="77777777" w:rsidR="0003119D" w:rsidDel="001111A8" w:rsidRDefault="0003119D">
      <w:pPr>
        <w:pStyle w:val="Titre4"/>
        <w:rPr>
          <w:del w:id="8152" w:author="VOYER Raphael" w:date="2021-06-16T11:15:00Z"/>
        </w:rPr>
        <w:pPrChange w:id="8153" w:author="VOYER Raphael" w:date="2021-06-16T11:15:00Z">
          <w:pPr/>
        </w:pPrChange>
      </w:pPr>
    </w:p>
    <w:p w14:paraId="1D436F06" w14:textId="77777777" w:rsidR="0003119D" w:rsidDel="001111A8" w:rsidRDefault="0003119D">
      <w:pPr>
        <w:pStyle w:val="Titre4"/>
        <w:rPr>
          <w:del w:id="8154" w:author="VOYER Raphael" w:date="2021-06-16T11:15:00Z"/>
        </w:rPr>
        <w:pPrChange w:id="8155" w:author="VOYER Raphael" w:date="2021-06-16T11:15:00Z">
          <w:pPr/>
        </w:pPrChange>
      </w:pPr>
    </w:p>
    <w:p w14:paraId="3F06EED4" w14:textId="77777777" w:rsidR="0003119D" w:rsidDel="001111A8" w:rsidRDefault="0003119D">
      <w:pPr>
        <w:pStyle w:val="Titre4"/>
        <w:rPr>
          <w:del w:id="8156" w:author="VOYER Raphael" w:date="2021-06-16T11:15:00Z"/>
        </w:rPr>
        <w:pPrChange w:id="8157" w:author="VOYER Raphael" w:date="2021-06-16T11:15:00Z">
          <w:pPr/>
        </w:pPrChange>
      </w:pPr>
    </w:p>
    <w:p w14:paraId="080516F5" w14:textId="77777777" w:rsidR="0003119D" w:rsidDel="001111A8" w:rsidRDefault="0003119D">
      <w:pPr>
        <w:pStyle w:val="Titre4"/>
        <w:rPr>
          <w:del w:id="8158" w:author="VOYER Raphael" w:date="2021-06-16T11:15:00Z"/>
        </w:rPr>
        <w:pPrChange w:id="8159" w:author="VOYER Raphael" w:date="2021-06-16T11:15:00Z">
          <w:pPr/>
        </w:pPrChange>
      </w:pPr>
    </w:p>
    <w:p w14:paraId="464E639C" w14:textId="77777777" w:rsidR="00E6734B" w:rsidDel="001111A8" w:rsidRDefault="00E6734B">
      <w:pPr>
        <w:pStyle w:val="Titre4"/>
        <w:rPr>
          <w:del w:id="8160" w:author="VOYER Raphael" w:date="2021-06-16T11:15:00Z"/>
        </w:rPr>
        <w:pPrChange w:id="8161" w:author="VOYER Raphael" w:date="2021-06-16T11:15:00Z">
          <w:pPr>
            <w:pStyle w:val="Titre4"/>
            <w:numPr>
              <w:ilvl w:val="3"/>
              <w:numId w:val="1"/>
            </w:numPr>
            <w:tabs>
              <w:tab w:val="num" w:pos="864"/>
            </w:tabs>
            <w:ind w:left="864" w:hanging="864"/>
          </w:pPr>
        </w:pPrChange>
      </w:pPr>
      <w:bookmarkStart w:id="8162" w:name="_Interface_with_VM"/>
      <w:bookmarkEnd w:id="8162"/>
      <w:del w:id="8163"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8164" w:author="VOYER Raphael" w:date="2021-06-16T11:15:00Z"/>
        </w:rPr>
        <w:pPrChange w:id="8165" w:author="VOYER Raphael" w:date="2021-06-16T11:15:00Z">
          <w:pPr/>
        </w:pPrChange>
      </w:pPr>
    </w:p>
    <w:p w14:paraId="476B818E" w14:textId="77777777" w:rsidR="00EF63EA" w:rsidDel="001111A8" w:rsidRDefault="0003119D">
      <w:pPr>
        <w:pStyle w:val="Titre4"/>
        <w:rPr>
          <w:del w:id="8166" w:author="VOYER Raphael" w:date="2021-06-16T11:15:00Z"/>
        </w:rPr>
        <w:pPrChange w:id="8167" w:author="VOYER Raphael" w:date="2021-06-16T11:15:00Z">
          <w:pPr>
            <w:keepNext/>
          </w:pPr>
        </w:pPrChange>
      </w:pPr>
      <w:del w:id="8168" w:author="VOYER Raphael" w:date="2021-06-16T11:15:00Z">
        <w:r w:rsidDel="001111A8">
          <w:object w:dxaOrig="4014" w:dyaOrig="4014" w14:anchorId="256452EA">
            <v:shape id="_x0000_i1038" type="#_x0000_t75" style="width:200.9pt;height:200.9pt" o:ole="">
              <v:imagedata r:id="rId51" o:title=""/>
            </v:shape>
            <o:OLEObject Type="Embed" ProgID="Visio.Drawing.6" ShapeID="_x0000_i1038" DrawAspect="Content" ObjectID="_1688978271" r:id="rId52"/>
          </w:object>
        </w:r>
      </w:del>
    </w:p>
    <w:p w14:paraId="025600D4" w14:textId="77777777" w:rsidR="0003119D" w:rsidRPr="0003119D" w:rsidDel="001111A8" w:rsidRDefault="00EF63EA">
      <w:pPr>
        <w:pStyle w:val="Titre4"/>
        <w:rPr>
          <w:del w:id="8169" w:author="VOYER Raphael" w:date="2021-06-16T11:15:00Z"/>
        </w:rPr>
        <w:pPrChange w:id="8170" w:author="VOYER Raphael" w:date="2021-06-16T11:15:00Z">
          <w:pPr>
            <w:pStyle w:val="Lgende"/>
            <w:ind w:left="720"/>
            <w:outlineLvl w:val="0"/>
          </w:pPr>
        </w:pPrChange>
      </w:pPr>
      <w:del w:id="8171" w:author="VOYER Raphael" w:date="2021-06-16T11:15:00Z">
        <w:r w:rsidDel="001111A8">
          <w:delText xml:space="preserve">    </w:delText>
        </w:r>
        <w:bookmarkStart w:id="8172" w:name="_Toc381025860"/>
        <w:bookmarkStart w:id="8173" w:name="_Toc424820450"/>
        <w:bookmarkStart w:id="8174"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8172"/>
        <w:bookmarkEnd w:id="8173"/>
        <w:bookmarkEnd w:id="8174"/>
      </w:del>
    </w:p>
    <w:p w14:paraId="386A6922" w14:textId="77777777" w:rsidR="00E6734B" w:rsidRPr="007107E1" w:rsidDel="001111A8" w:rsidRDefault="00E6734B">
      <w:pPr>
        <w:pStyle w:val="Titre4"/>
        <w:rPr>
          <w:del w:id="8175" w:author="VOYER Raphael" w:date="2021-06-16T11:15:00Z"/>
        </w:rPr>
        <w:pPrChange w:id="8176" w:author="VOYER Raphael" w:date="2021-06-16T11:15:00Z">
          <w:pPr/>
        </w:pPrChange>
      </w:pPr>
    </w:p>
    <w:p w14:paraId="655005F5" w14:textId="77777777" w:rsidR="0003119D" w:rsidRPr="007107E1" w:rsidDel="001111A8" w:rsidRDefault="0003119D">
      <w:pPr>
        <w:pStyle w:val="Titre4"/>
        <w:rPr>
          <w:del w:id="8177" w:author="VOYER Raphael" w:date="2021-06-16T11:15:00Z"/>
        </w:rPr>
      </w:pPr>
      <w:del w:id="8178" w:author="VOYER Raphael" w:date="2021-06-16T11:15:00Z">
        <w:r w:rsidDel="001111A8">
          <w:delText>Detailed Steps:</w:delText>
        </w:r>
      </w:del>
    </w:p>
    <w:p w14:paraId="4A017938" w14:textId="77777777" w:rsidR="0003119D" w:rsidDel="001111A8" w:rsidRDefault="0003119D">
      <w:pPr>
        <w:pStyle w:val="Titre4"/>
        <w:rPr>
          <w:del w:id="8179" w:author="VOYER Raphael" w:date="2021-06-16T11:15:00Z"/>
        </w:rPr>
        <w:pPrChange w:id="8180" w:author="VOYER Raphael" w:date="2021-06-16T11:15:00Z">
          <w:pPr>
            <w:numPr>
              <w:numId w:val="26"/>
            </w:numPr>
            <w:tabs>
              <w:tab w:val="num" w:pos="420"/>
            </w:tabs>
            <w:ind w:left="420" w:hanging="360"/>
          </w:pPr>
        </w:pPrChange>
      </w:pPr>
      <w:del w:id="8181"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8182" w:author="VOYER Raphael" w:date="2021-06-16T11:15:00Z"/>
        </w:rPr>
        <w:pPrChange w:id="8183" w:author="VOYER Raphael" w:date="2021-06-16T11:15:00Z">
          <w:pPr>
            <w:numPr>
              <w:numId w:val="26"/>
            </w:numPr>
            <w:tabs>
              <w:tab w:val="num" w:pos="420"/>
            </w:tabs>
            <w:ind w:left="420" w:hanging="360"/>
          </w:pPr>
        </w:pPrChange>
      </w:pPr>
      <w:del w:id="8184"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8185" w:author="VOYER Raphael" w:date="2021-06-16T11:15:00Z"/>
        </w:rPr>
        <w:pPrChange w:id="8186" w:author="VOYER Raphael" w:date="2021-06-16T11:15:00Z">
          <w:pPr>
            <w:numPr>
              <w:numId w:val="26"/>
            </w:numPr>
            <w:tabs>
              <w:tab w:val="num" w:pos="420"/>
            </w:tabs>
            <w:ind w:left="420" w:hanging="360"/>
          </w:pPr>
        </w:pPrChange>
      </w:pPr>
      <w:del w:id="8187"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8188" w:author="VOYER Raphael" w:date="2021-06-16T11:15:00Z"/>
        </w:rPr>
        <w:pPrChange w:id="8189" w:author="VOYER Raphael" w:date="2021-06-16T11:15:00Z">
          <w:pPr>
            <w:numPr>
              <w:numId w:val="26"/>
            </w:numPr>
            <w:tabs>
              <w:tab w:val="num" w:pos="420"/>
            </w:tabs>
            <w:ind w:left="420" w:hanging="360"/>
          </w:pPr>
        </w:pPrChange>
      </w:pPr>
      <w:del w:id="8190"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8191" w:author="VOYER Raphael" w:date="2021-06-16T11:15:00Z"/>
        </w:rPr>
        <w:pPrChange w:id="8192" w:author="VOYER Raphael" w:date="2021-06-16T11:15:00Z">
          <w:pPr>
            <w:numPr>
              <w:numId w:val="26"/>
            </w:numPr>
            <w:tabs>
              <w:tab w:val="num" w:pos="420"/>
            </w:tabs>
            <w:ind w:left="420" w:hanging="360"/>
          </w:pPr>
        </w:pPrChange>
      </w:pPr>
      <w:del w:id="8193"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8194" w:author="VOYER Raphael" w:date="2021-06-16T11:15:00Z"/>
        </w:rPr>
      </w:pPr>
    </w:p>
    <w:p w14:paraId="7BF74687" w14:textId="77777777" w:rsidR="00FD0274" w:rsidDel="001111A8" w:rsidRDefault="00FD0274">
      <w:pPr>
        <w:pStyle w:val="Titre4"/>
        <w:rPr>
          <w:del w:id="8195" w:author="VOYER Raphael" w:date="2021-06-16T11:15:00Z"/>
        </w:rPr>
        <w:pPrChange w:id="8196" w:author="VOYER Raphael" w:date="2021-06-16T11:15:00Z">
          <w:pPr/>
        </w:pPrChange>
      </w:pPr>
    </w:p>
    <w:p w14:paraId="58599C35" w14:textId="77777777" w:rsidR="00FD0274" w:rsidDel="001111A8" w:rsidRDefault="00FD0274">
      <w:pPr>
        <w:pStyle w:val="Titre4"/>
        <w:rPr>
          <w:del w:id="8197" w:author="VOYER Raphael" w:date="2021-06-16T11:15:00Z"/>
        </w:rPr>
        <w:pPrChange w:id="8198" w:author="VOYER Raphael" w:date="2021-06-16T11:15:00Z">
          <w:pPr/>
        </w:pPrChange>
      </w:pPr>
    </w:p>
    <w:p w14:paraId="00CA7E24" w14:textId="77777777" w:rsidR="00FD0274" w:rsidDel="001111A8" w:rsidRDefault="00FD0274">
      <w:pPr>
        <w:pStyle w:val="Titre4"/>
        <w:rPr>
          <w:del w:id="8199" w:author="VOYER Raphael" w:date="2021-06-16T11:15:00Z"/>
        </w:rPr>
        <w:pPrChange w:id="8200" w:author="VOYER Raphael" w:date="2021-06-16T11:15:00Z">
          <w:pPr/>
        </w:pPrChange>
      </w:pPr>
    </w:p>
    <w:p w14:paraId="7355D93B" w14:textId="77777777" w:rsidR="00FD0274" w:rsidDel="001111A8" w:rsidRDefault="00FD0274">
      <w:pPr>
        <w:pStyle w:val="Titre4"/>
        <w:rPr>
          <w:del w:id="8201" w:author="VOYER Raphael" w:date="2021-06-16T11:15:00Z"/>
        </w:rPr>
        <w:pPrChange w:id="8202" w:author="VOYER Raphael" w:date="2021-06-16T11:15:00Z">
          <w:pPr/>
        </w:pPrChange>
      </w:pPr>
    </w:p>
    <w:p w14:paraId="3F7BA871" w14:textId="77777777" w:rsidR="00FD0274" w:rsidRPr="00FD0274" w:rsidDel="001111A8" w:rsidRDefault="00FD0274">
      <w:pPr>
        <w:pStyle w:val="Titre4"/>
        <w:rPr>
          <w:del w:id="8203" w:author="VOYER Raphael" w:date="2021-06-16T11:15:00Z"/>
        </w:rPr>
        <w:pPrChange w:id="8204" w:author="VOYER Raphael" w:date="2021-06-16T11:15:00Z">
          <w:pPr/>
        </w:pPrChange>
      </w:pPr>
    </w:p>
    <w:p w14:paraId="05F9CDBF" w14:textId="77777777" w:rsidR="00FD0274" w:rsidDel="001111A8" w:rsidRDefault="00FD0274">
      <w:pPr>
        <w:pStyle w:val="Titre4"/>
        <w:rPr>
          <w:del w:id="8205" w:author="VOYER Raphael" w:date="2021-06-16T11:15:00Z"/>
        </w:rPr>
        <w:pPrChange w:id="8206" w:author="VOYER Raphael" w:date="2021-06-16T11:15:00Z">
          <w:pPr>
            <w:pStyle w:val="Titre4"/>
            <w:numPr>
              <w:ilvl w:val="3"/>
              <w:numId w:val="1"/>
            </w:numPr>
            <w:tabs>
              <w:tab w:val="num" w:pos="864"/>
            </w:tabs>
            <w:ind w:left="864" w:hanging="864"/>
          </w:pPr>
        </w:pPrChange>
      </w:pPr>
      <w:bookmarkStart w:id="8207" w:name="_Interface_with_IP_CMM"/>
      <w:bookmarkEnd w:id="8207"/>
      <w:del w:id="8208"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8209" w:author="VOYER Raphael" w:date="2021-06-16T11:15:00Z"/>
        </w:rPr>
        <w:pPrChange w:id="8210" w:author="VOYER Raphael" w:date="2021-06-16T11:15:00Z">
          <w:pPr/>
        </w:pPrChange>
      </w:pPr>
    </w:p>
    <w:p w14:paraId="2CC0847C" w14:textId="77777777" w:rsidR="00FD0274" w:rsidDel="001111A8" w:rsidRDefault="00FD0274">
      <w:pPr>
        <w:pStyle w:val="Titre4"/>
        <w:rPr>
          <w:del w:id="8211" w:author="VOYER Raphael" w:date="2021-06-16T11:15:00Z"/>
        </w:rPr>
        <w:pPrChange w:id="8212" w:author="VOYER Raphael" w:date="2021-06-16T11:15:00Z">
          <w:pPr>
            <w:keepNext/>
          </w:pPr>
        </w:pPrChange>
      </w:pPr>
      <w:del w:id="8213" w:author="VOYER Raphael" w:date="2021-06-16T11:15:00Z">
        <w:r w:rsidDel="001111A8">
          <w:object w:dxaOrig="4014" w:dyaOrig="4014" w14:anchorId="14CD9F1F">
            <v:shape id="_x0000_i1039" type="#_x0000_t75" style="width:200.9pt;height:200.9pt" o:ole="">
              <v:imagedata r:id="rId53" o:title=""/>
            </v:shape>
            <o:OLEObject Type="Embed" ProgID="Visio.Drawing.6" ShapeID="_x0000_i1039" DrawAspect="Content" ObjectID="_1688978272" r:id="rId54"/>
          </w:object>
        </w:r>
      </w:del>
    </w:p>
    <w:p w14:paraId="70A74789" w14:textId="77777777" w:rsidR="00FD0274" w:rsidDel="001111A8" w:rsidRDefault="00FD0274">
      <w:pPr>
        <w:pStyle w:val="Titre4"/>
        <w:rPr>
          <w:del w:id="8214" w:author="VOYER Raphael" w:date="2021-06-16T11:15:00Z"/>
        </w:rPr>
        <w:pPrChange w:id="8215" w:author="VOYER Raphael" w:date="2021-06-16T11:15:00Z">
          <w:pPr>
            <w:pStyle w:val="Lgende"/>
            <w:outlineLvl w:val="0"/>
          </w:pPr>
        </w:pPrChange>
      </w:pPr>
      <w:del w:id="8216" w:author="VOYER Raphael" w:date="2021-06-16T11:15:00Z">
        <w:r w:rsidDel="001111A8">
          <w:delText xml:space="preserve">                         </w:delText>
        </w:r>
        <w:bookmarkStart w:id="8217" w:name="_Toc381025861"/>
        <w:bookmarkStart w:id="8218" w:name="_Toc424820451"/>
        <w:bookmarkStart w:id="8219"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8217"/>
        <w:bookmarkEnd w:id="8218"/>
        <w:bookmarkEnd w:id="8219"/>
      </w:del>
    </w:p>
    <w:p w14:paraId="5C703F57" w14:textId="77777777" w:rsidR="00FD0274" w:rsidRPr="007107E1" w:rsidDel="001111A8" w:rsidRDefault="00FD0274">
      <w:pPr>
        <w:pStyle w:val="Titre4"/>
        <w:rPr>
          <w:del w:id="8220" w:author="VOYER Raphael" w:date="2021-06-16T11:15:00Z"/>
        </w:rPr>
        <w:pPrChange w:id="8221" w:author="VOYER Raphael" w:date="2021-06-16T11:15:00Z">
          <w:pPr/>
        </w:pPrChange>
      </w:pPr>
    </w:p>
    <w:p w14:paraId="593ACE16" w14:textId="77777777" w:rsidR="00FD0274" w:rsidRPr="007107E1" w:rsidDel="001111A8" w:rsidRDefault="00FD0274">
      <w:pPr>
        <w:pStyle w:val="Titre4"/>
        <w:rPr>
          <w:del w:id="8222" w:author="VOYER Raphael" w:date="2021-06-16T11:15:00Z"/>
        </w:rPr>
      </w:pPr>
      <w:del w:id="8223" w:author="VOYER Raphael" w:date="2021-06-16T11:15:00Z">
        <w:r w:rsidDel="001111A8">
          <w:delText>Detailed Steps:</w:delText>
        </w:r>
      </w:del>
    </w:p>
    <w:p w14:paraId="400107E5" w14:textId="77777777" w:rsidR="00FD0274" w:rsidDel="001111A8" w:rsidRDefault="00FD0274">
      <w:pPr>
        <w:pStyle w:val="Titre4"/>
        <w:rPr>
          <w:del w:id="8224" w:author="VOYER Raphael" w:date="2021-06-16T11:15:00Z"/>
        </w:rPr>
        <w:pPrChange w:id="8225" w:author="VOYER Raphael" w:date="2021-06-16T11:15:00Z">
          <w:pPr>
            <w:numPr>
              <w:numId w:val="40"/>
            </w:numPr>
            <w:tabs>
              <w:tab w:val="num" w:pos="420"/>
            </w:tabs>
            <w:ind w:left="420" w:hanging="360"/>
          </w:pPr>
        </w:pPrChange>
      </w:pPr>
      <w:del w:id="8226" w:author="VOYER Raphael" w:date="2021-06-16T11:15:00Z">
        <w:r w:rsidDel="001111A8">
          <w:delText>Connects to the IP shared memory.</w:delText>
        </w:r>
      </w:del>
    </w:p>
    <w:p w14:paraId="0298B73C" w14:textId="77777777" w:rsidR="00FD0274" w:rsidDel="001111A8" w:rsidRDefault="00FD0274">
      <w:pPr>
        <w:pStyle w:val="Titre4"/>
        <w:rPr>
          <w:del w:id="8227" w:author="VOYER Raphael" w:date="2021-06-16T11:15:00Z"/>
        </w:rPr>
        <w:pPrChange w:id="8228" w:author="VOYER Raphael" w:date="2021-06-16T11:15:00Z">
          <w:pPr>
            <w:numPr>
              <w:numId w:val="40"/>
            </w:numPr>
            <w:tabs>
              <w:tab w:val="num" w:pos="420"/>
            </w:tabs>
            <w:ind w:left="420" w:hanging="360"/>
          </w:pPr>
        </w:pPrChange>
      </w:pPr>
      <w:del w:id="8229"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8230" w:author="VOYER Raphael" w:date="2021-06-16T11:15:00Z"/>
        </w:rPr>
        <w:pPrChange w:id="8231" w:author="VOYER Raphael" w:date="2021-06-16T11:15:00Z">
          <w:pPr>
            <w:ind w:left="420"/>
          </w:pPr>
        </w:pPrChange>
      </w:pPr>
      <w:del w:id="8232" w:author="VOYER Raphael" w:date="2021-06-16T11:15:00Z">
        <w:r w:rsidDel="001111A8">
          <w:delText>Cluster with dynamic mac.</w:delText>
        </w:r>
      </w:del>
    </w:p>
    <w:p w14:paraId="7A7DFF68" w14:textId="77777777" w:rsidR="00FD0274" w:rsidDel="001111A8" w:rsidRDefault="00FD0274">
      <w:pPr>
        <w:pStyle w:val="Titre4"/>
        <w:rPr>
          <w:del w:id="8233" w:author="VOYER Raphael" w:date="2021-06-16T11:15:00Z"/>
        </w:rPr>
        <w:pPrChange w:id="8234" w:author="VOYER Raphael" w:date="2021-06-16T11:15:00Z">
          <w:pPr>
            <w:numPr>
              <w:numId w:val="40"/>
            </w:numPr>
            <w:tabs>
              <w:tab w:val="num" w:pos="420"/>
            </w:tabs>
            <w:ind w:left="420" w:hanging="360"/>
          </w:pPr>
        </w:pPrChange>
      </w:pPr>
      <w:del w:id="8235"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8236" w:author="VOYER Raphael" w:date="2021-06-16T11:15:00Z"/>
        </w:rPr>
        <w:pPrChange w:id="8237" w:author="VOYER Raphael" w:date="2021-06-16T11:15:00Z">
          <w:pPr>
            <w:numPr>
              <w:numId w:val="40"/>
            </w:numPr>
            <w:tabs>
              <w:tab w:val="num" w:pos="420"/>
            </w:tabs>
            <w:ind w:left="420" w:hanging="360"/>
          </w:pPr>
        </w:pPrChange>
      </w:pPr>
      <w:del w:id="8238"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8239" w:author="VOYER Raphael" w:date="2021-06-16T11:15:00Z"/>
        </w:rPr>
        <w:pPrChange w:id="8240" w:author="VOYER Raphael" w:date="2021-06-16T11:15:00Z">
          <w:pPr>
            <w:ind w:left="420"/>
          </w:pPr>
        </w:pPrChange>
      </w:pPr>
      <w:del w:id="8241" w:author="VOYER Raphael" w:date="2021-06-16T11:15:00Z">
        <w:r w:rsidDel="001111A8">
          <w:delText>down.</w:delText>
        </w:r>
      </w:del>
    </w:p>
    <w:p w14:paraId="70B26537" w14:textId="77777777" w:rsidR="00FD0274" w:rsidRPr="007107E1" w:rsidDel="001111A8" w:rsidRDefault="00FD0274">
      <w:pPr>
        <w:pStyle w:val="Titre4"/>
        <w:rPr>
          <w:del w:id="8242" w:author="VOYER Raphael" w:date="2021-06-16T11:15:00Z"/>
        </w:rPr>
        <w:pPrChange w:id="8243" w:author="VOYER Raphael" w:date="2021-06-16T11:15:00Z">
          <w:pPr>
            <w:numPr>
              <w:numId w:val="40"/>
            </w:numPr>
            <w:tabs>
              <w:tab w:val="num" w:pos="420"/>
            </w:tabs>
            <w:ind w:left="420" w:hanging="360"/>
          </w:pPr>
        </w:pPrChange>
      </w:pPr>
      <w:del w:id="8244"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8245" w:author="VOYER Raphael" w:date="2021-06-16T11:15:00Z"/>
        </w:rPr>
        <w:pPrChange w:id="8246" w:author="VOYER Raphael" w:date="2021-06-16T11:15:00Z">
          <w:pPr/>
        </w:pPrChange>
      </w:pPr>
    </w:p>
    <w:p w14:paraId="23CCF965" w14:textId="77777777" w:rsidR="00EA34C3" w:rsidDel="001111A8" w:rsidRDefault="00EA34C3">
      <w:pPr>
        <w:pStyle w:val="Titre4"/>
        <w:rPr>
          <w:del w:id="8247" w:author="VOYER Raphael" w:date="2021-06-16T11:15:00Z"/>
        </w:rPr>
        <w:pPrChange w:id="8248" w:author="VOYER Raphael" w:date="2021-06-16T11:15:00Z">
          <w:pPr/>
        </w:pPrChange>
      </w:pPr>
    </w:p>
    <w:p w14:paraId="09884FBE" w14:textId="77777777" w:rsidR="00EA34C3" w:rsidDel="001111A8" w:rsidRDefault="00EA34C3">
      <w:pPr>
        <w:pStyle w:val="Titre4"/>
        <w:rPr>
          <w:del w:id="8249" w:author="VOYER Raphael" w:date="2021-06-16T11:15:00Z"/>
        </w:rPr>
        <w:pPrChange w:id="8250" w:author="VOYER Raphael" w:date="2021-06-16T11:15:00Z">
          <w:pPr/>
        </w:pPrChange>
      </w:pPr>
    </w:p>
    <w:p w14:paraId="4D67DA67" w14:textId="77777777" w:rsidR="00EA34C3" w:rsidDel="001111A8" w:rsidRDefault="00EA34C3">
      <w:pPr>
        <w:pStyle w:val="Titre4"/>
        <w:rPr>
          <w:del w:id="8251" w:author="VOYER Raphael" w:date="2021-06-16T11:15:00Z"/>
        </w:rPr>
        <w:pPrChange w:id="8252" w:author="VOYER Raphael" w:date="2021-06-16T11:15:00Z">
          <w:pPr/>
        </w:pPrChange>
      </w:pPr>
    </w:p>
    <w:p w14:paraId="24328BF8" w14:textId="77777777" w:rsidR="00EA34C3" w:rsidDel="001111A8" w:rsidRDefault="00EA34C3">
      <w:pPr>
        <w:pStyle w:val="Titre4"/>
        <w:rPr>
          <w:del w:id="8253" w:author="VOYER Raphael" w:date="2021-06-16T11:15:00Z"/>
        </w:rPr>
        <w:pPrChange w:id="8254" w:author="VOYER Raphael" w:date="2021-06-16T11:15:00Z">
          <w:pPr/>
        </w:pPrChange>
      </w:pPr>
    </w:p>
    <w:p w14:paraId="423067CF" w14:textId="77777777" w:rsidR="00EA34C3" w:rsidDel="001111A8" w:rsidRDefault="00EA34C3">
      <w:pPr>
        <w:pStyle w:val="Titre4"/>
        <w:rPr>
          <w:del w:id="8255" w:author="VOYER Raphael" w:date="2021-06-16T11:15:00Z"/>
        </w:rPr>
        <w:pPrChange w:id="8256" w:author="VOYER Raphael" w:date="2021-06-16T11:15:00Z">
          <w:pPr/>
        </w:pPrChange>
      </w:pPr>
    </w:p>
    <w:p w14:paraId="560B4B50" w14:textId="77777777" w:rsidR="00EA34C3" w:rsidDel="001111A8" w:rsidRDefault="00EA34C3">
      <w:pPr>
        <w:pStyle w:val="Titre4"/>
        <w:rPr>
          <w:del w:id="8257" w:author="VOYER Raphael" w:date="2021-06-16T11:15:00Z"/>
        </w:rPr>
        <w:pPrChange w:id="8258" w:author="VOYER Raphael" w:date="2021-06-16T11:15:00Z">
          <w:pPr/>
        </w:pPrChange>
      </w:pPr>
    </w:p>
    <w:p w14:paraId="0A55111C" w14:textId="77777777" w:rsidR="00EA34C3" w:rsidDel="001111A8" w:rsidRDefault="00EA34C3">
      <w:pPr>
        <w:pStyle w:val="Titre4"/>
        <w:rPr>
          <w:del w:id="8259" w:author="VOYER Raphael" w:date="2021-06-16T11:15:00Z"/>
        </w:rPr>
        <w:pPrChange w:id="8260" w:author="VOYER Raphael" w:date="2021-06-16T11:15:00Z">
          <w:pPr/>
        </w:pPrChange>
      </w:pPr>
    </w:p>
    <w:p w14:paraId="7C7E18DD" w14:textId="77777777" w:rsidR="00EA34C3" w:rsidDel="001111A8" w:rsidRDefault="00EA34C3">
      <w:pPr>
        <w:pStyle w:val="Titre4"/>
        <w:rPr>
          <w:del w:id="8261" w:author="VOYER Raphael" w:date="2021-06-16T11:15:00Z"/>
        </w:rPr>
        <w:pPrChange w:id="8262" w:author="VOYER Raphael" w:date="2021-06-16T11:15:00Z">
          <w:pPr>
            <w:pStyle w:val="Titre4"/>
            <w:numPr>
              <w:ilvl w:val="3"/>
              <w:numId w:val="1"/>
            </w:numPr>
            <w:tabs>
              <w:tab w:val="num" w:pos="864"/>
            </w:tabs>
            <w:ind w:left="864" w:hanging="864"/>
          </w:pPr>
        </w:pPrChange>
      </w:pPr>
      <w:bookmarkStart w:id="8263" w:name="_Interface_with_IPMS_CMM"/>
      <w:bookmarkEnd w:id="8263"/>
      <w:del w:id="8264"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8265" w:author="VOYER Raphael" w:date="2021-06-16T11:15:00Z"/>
        </w:rPr>
        <w:pPrChange w:id="8266" w:author="VOYER Raphael" w:date="2021-06-16T11:15:00Z">
          <w:pPr/>
        </w:pPrChange>
      </w:pPr>
    </w:p>
    <w:p w14:paraId="11441437" w14:textId="77777777" w:rsidR="00EA34C3" w:rsidDel="001111A8" w:rsidRDefault="00EA34C3">
      <w:pPr>
        <w:pStyle w:val="Titre4"/>
        <w:rPr>
          <w:del w:id="8267" w:author="VOYER Raphael" w:date="2021-06-16T11:15:00Z"/>
        </w:rPr>
        <w:pPrChange w:id="8268" w:author="VOYER Raphael" w:date="2021-06-16T11:15:00Z">
          <w:pPr>
            <w:keepNext/>
          </w:pPr>
        </w:pPrChange>
      </w:pPr>
      <w:del w:id="8269" w:author="VOYER Raphael" w:date="2021-06-16T11:15:00Z">
        <w:r w:rsidDel="001111A8">
          <w:object w:dxaOrig="4014" w:dyaOrig="4014" w14:anchorId="2F5E2002">
            <v:shape id="_x0000_i1040" type="#_x0000_t75" style="width:200.9pt;height:200.9pt" o:ole="">
              <v:imagedata r:id="rId55" o:title=""/>
            </v:shape>
            <o:OLEObject Type="Embed" ProgID="Visio.Drawing.6" ShapeID="_x0000_i1040" DrawAspect="Content" ObjectID="_1688978273" r:id="rId56"/>
          </w:object>
        </w:r>
      </w:del>
    </w:p>
    <w:p w14:paraId="7BC8298A" w14:textId="77777777" w:rsidR="00EA34C3" w:rsidDel="001111A8" w:rsidRDefault="00EA34C3">
      <w:pPr>
        <w:pStyle w:val="Titre4"/>
        <w:rPr>
          <w:del w:id="8270" w:author="VOYER Raphael" w:date="2021-06-16T11:15:00Z"/>
        </w:rPr>
        <w:pPrChange w:id="8271" w:author="VOYER Raphael" w:date="2021-06-16T11:15:00Z">
          <w:pPr>
            <w:pStyle w:val="Lgende"/>
            <w:outlineLvl w:val="0"/>
          </w:pPr>
        </w:pPrChange>
      </w:pPr>
      <w:del w:id="8272" w:author="VOYER Raphael" w:date="2021-06-16T11:15:00Z">
        <w:r w:rsidDel="001111A8">
          <w:delText xml:space="preserve">           </w:delText>
        </w:r>
        <w:bookmarkStart w:id="8273" w:name="_Toc381025862"/>
        <w:bookmarkStart w:id="8274" w:name="_Toc424820452"/>
        <w:bookmarkStart w:id="8275"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8273"/>
        <w:bookmarkEnd w:id="8274"/>
        <w:bookmarkEnd w:id="8275"/>
      </w:del>
    </w:p>
    <w:p w14:paraId="48EE8FBD" w14:textId="77777777" w:rsidR="00EA34C3" w:rsidDel="001111A8" w:rsidRDefault="00EA34C3">
      <w:pPr>
        <w:pStyle w:val="Titre4"/>
        <w:rPr>
          <w:del w:id="8276" w:author="VOYER Raphael" w:date="2021-06-16T11:15:00Z"/>
        </w:rPr>
        <w:pPrChange w:id="8277" w:author="VOYER Raphael" w:date="2021-06-16T11:15:00Z">
          <w:pPr/>
        </w:pPrChange>
      </w:pPr>
    </w:p>
    <w:p w14:paraId="030D2233" w14:textId="77777777" w:rsidR="00EA34C3" w:rsidDel="001111A8" w:rsidRDefault="00EA34C3">
      <w:pPr>
        <w:pStyle w:val="Titre4"/>
        <w:rPr>
          <w:del w:id="8278" w:author="VOYER Raphael" w:date="2021-06-16T11:15:00Z"/>
        </w:rPr>
        <w:pPrChange w:id="8279" w:author="VOYER Raphael" w:date="2021-06-16T11:15:00Z">
          <w:pPr/>
        </w:pPrChange>
      </w:pPr>
    </w:p>
    <w:p w14:paraId="29E5BE85" w14:textId="77777777" w:rsidR="00EA34C3" w:rsidRPr="007107E1" w:rsidDel="001111A8" w:rsidRDefault="00EA34C3">
      <w:pPr>
        <w:pStyle w:val="Titre4"/>
        <w:rPr>
          <w:del w:id="8280" w:author="VOYER Raphael" w:date="2021-06-16T11:15:00Z"/>
        </w:rPr>
      </w:pPr>
      <w:del w:id="8281" w:author="VOYER Raphael" w:date="2021-06-16T11:15:00Z">
        <w:r w:rsidDel="001111A8">
          <w:delText>Detailed Steps:</w:delText>
        </w:r>
      </w:del>
    </w:p>
    <w:p w14:paraId="6DCAAC70" w14:textId="77777777" w:rsidR="00EA34C3" w:rsidDel="001111A8" w:rsidRDefault="00EA34C3">
      <w:pPr>
        <w:pStyle w:val="Titre4"/>
        <w:rPr>
          <w:del w:id="8282" w:author="VOYER Raphael" w:date="2021-06-16T11:15:00Z"/>
        </w:rPr>
        <w:pPrChange w:id="8283" w:author="VOYER Raphael" w:date="2021-06-16T11:15:00Z">
          <w:pPr>
            <w:numPr>
              <w:numId w:val="41"/>
            </w:numPr>
            <w:tabs>
              <w:tab w:val="num" w:pos="420"/>
            </w:tabs>
            <w:ind w:left="420" w:hanging="360"/>
            <w:outlineLvl w:val="0"/>
          </w:pPr>
        </w:pPrChange>
      </w:pPr>
      <w:bookmarkStart w:id="8284" w:name="_Toc381025863"/>
      <w:bookmarkStart w:id="8285" w:name="_Toc424820453"/>
      <w:del w:id="8286" w:author="VOYER Raphael" w:date="2021-06-16T11:15:00Z">
        <w:r w:rsidDel="001111A8">
          <w:delText>Registers with IGMP memberships of cluster multicast IP.</w:delText>
        </w:r>
        <w:bookmarkEnd w:id="8284"/>
        <w:bookmarkEnd w:id="8285"/>
      </w:del>
    </w:p>
    <w:p w14:paraId="13463768" w14:textId="77777777" w:rsidR="00EA34C3" w:rsidDel="001111A8" w:rsidRDefault="00EA34C3">
      <w:pPr>
        <w:pStyle w:val="Titre4"/>
        <w:rPr>
          <w:del w:id="8287" w:author="VOYER Raphael" w:date="2021-06-16T11:15:00Z"/>
        </w:rPr>
        <w:pPrChange w:id="8288" w:author="VOYER Raphael" w:date="2021-06-16T11:15:00Z">
          <w:pPr>
            <w:numPr>
              <w:numId w:val="41"/>
            </w:numPr>
            <w:tabs>
              <w:tab w:val="num" w:pos="420"/>
            </w:tabs>
            <w:ind w:left="420" w:hanging="360"/>
            <w:outlineLvl w:val="0"/>
          </w:pPr>
        </w:pPrChange>
      </w:pPr>
      <w:bookmarkStart w:id="8289" w:name="_Toc381025864"/>
      <w:bookmarkStart w:id="8290" w:name="_Toc424820454"/>
      <w:del w:id="8291" w:author="VOYER Raphael" w:date="2021-06-16T11:15:00Z">
        <w:r w:rsidDel="001111A8">
          <w:delText>Receives the dynamic updates  from IPMS</w:delText>
        </w:r>
        <w:bookmarkEnd w:id="8289"/>
        <w:bookmarkEnd w:id="8290"/>
      </w:del>
    </w:p>
    <w:p w14:paraId="07C847DB" w14:textId="77777777" w:rsidR="00EA34C3" w:rsidDel="001111A8" w:rsidRDefault="00EA34C3">
      <w:pPr>
        <w:pStyle w:val="Titre4"/>
        <w:rPr>
          <w:del w:id="8292" w:author="VOYER Raphael" w:date="2021-06-16T11:15:00Z"/>
        </w:rPr>
        <w:pPrChange w:id="8293" w:author="VOYER Raphael" w:date="2021-06-16T11:15:00Z">
          <w:pPr>
            <w:numPr>
              <w:numId w:val="41"/>
            </w:numPr>
            <w:tabs>
              <w:tab w:val="num" w:pos="420"/>
            </w:tabs>
            <w:ind w:left="420" w:hanging="360"/>
            <w:outlineLvl w:val="0"/>
          </w:pPr>
        </w:pPrChange>
      </w:pPr>
      <w:bookmarkStart w:id="8294" w:name="_Toc381025865"/>
      <w:bookmarkStart w:id="8295" w:name="_Toc424820455"/>
      <w:del w:id="8296" w:author="VOYER Raphael" w:date="2021-06-16T11:15:00Z">
        <w:r w:rsidDel="001111A8">
          <w:delText>This shall be useful in controlling the cluster port bitmap.</w:delText>
        </w:r>
        <w:bookmarkEnd w:id="8294"/>
        <w:bookmarkEnd w:id="8295"/>
      </w:del>
    </w:p>
    <w:p w14:paraId="29796371" w14:textId="77777777" w:rsidR="00EA34C3" w:rsidRPr="007107E1" w:rsidDel="001111A8" w:rsidRDefault="00EA34C3">
      <w:pPr>
        <w:pStyle w:val="Titre4"/>
        <w:rPr>
          <w:del w:id="8297" w:author="VOYER Raphael" w:date="2021-06-16T11:15:00Z"/>
        </w:rPr>
        <w:pPrChange w:id="8298" w:author="VOYER Raphael" w:date="2021-06-16T11:15:00Z">
          <w:pPr>
            <w:numPr>
              <w:numId w:val="41"/>
            </w:numPr>
            <w:tabs>
              <w:tab w:val="num" w:pos="420"/>
            </w:tabs>
            <w:ind w:left="420" w:hanging="360"/>
            <w:outlineLvl w:val="0"/>
          </w:pPr>
        </w:pPrChange>
      </w:pPr>
      <w:bookmarkStart w:id="8299" w:name="_Toc381025866"/>
      <w:bookmarkStart w:id="8300" w:name="_Toc424820456"/>
      <w:del w:id="8301" w:author="VOYER Raphael" w:date="2021-06-16T11:15:00Z">
        <w:r w:rsidDel="001111A8">
          <w:delText>This shall also be required for maintaining the operational status of the cluster.</w:delText>
        </w:r>
        <w:bookmarkEnd w:id="8299"/>
        <w:bookmarkEnd w:id="8300"/>
      </w:del>
    </w:p>
    <w:p w14:paraId="30E8B972" w14:textId="77777777" w:rsidR="00EA34C3" w:rsidRPr="00EA34C3" w:rsidDel="001111A8" w:rsidRDefault="00EA34C3">
      <w:pPr>
        <w:pStyle w:val="Titre4"/>
        <w:rPr>
          <w:del w:id="8302" w:author="VOYER Raphael" w:date="2021-06-16T11:15:00Z"/>
        </w:rPr>
        <w:pPrChange w:id="8303" w:author="VOYER Raphael" w:date="2021-06-16T11:15:00Z">
          <w:pPr/>
        </w:pPrChange>
      </w:pPr>
    </w:p>
    <w:p w14:paraId="6B1F2A9F" w14:textId="77777777" w:rsidR="00855336" w:rsidDel="001111A8" w:rsidRDefault="00855336">
      <w:pPr>
        <w:pStyle w:val="Titre4"/>
        <w:rPr>
          <w:del w:id="8304" w:author="VOYER Raphael" w:date="2021-06-16T11:15:00Z"/>
        </w:rPr>
        <w:pPrChange w:id="8305" w:author="VOYER Raphael" w:date="2021-06-16T11:15:00Z">
          <w:pPr>
            <w:pStyle w:val="Titre1"/>
            <w:pageBreakBefore/>
            <w:tabs>
              <w:tab w:val="clear" w:pos="432"/>
              <w:tab w:val="num" w:pos="360"/>
            </w:tabs>
            <w:ind w:left="360" w:hanging="360"/>
            <w:jc w:val="left"/>
          </w:pPr>
        </w:pPrChange>
      </w:pPr>
      <w:bookmarkStart w:id="8306" w:name="_Implementation_Strategy"/>
      <w:bookmarkStart w:id="8307" w:name="_Toc381025867"/>
      <w:bookmarkEnd w:id="8306"/>
      <w:del w:id="8308" w:author="VOYER Raphael" w:date="2021-06-16T11:15:00Z">
        <w:r w:rsidDel="001111A8">
          <w:delText>Implementation Strategy</w:delText>
        </w:r>
        <w:bookmarkEnd w:id="8307"/>
      </w:del>
    </w:p>
    <w:p w14:paraId="25B2F84B" w14:textId="77777777" w:rsidR="00855336" w:rsidRPr="00962A4B" w:rsidDel="001111A8" w:rsidRDefault="00855336">
      <w:pPr>
        <w:pStyle w:val="Titre4"/>
        <w:rPr>
          <w:del w:id="8309" w:author="VOYER Raphael" w:date="2021-06-16T11:15:00Z"/>
        </w:rPr>
        <w:pPrChange w:id="8310" w:author="VOYER Raphael" w:date="2021-06-16T11:15:00Z">
          <w:pPr>
            <w:pStyle w:val="Titre2"/>
          </w:pPr>
        </w:pPrChange>
      </w:pPr>
      <w:bookmarkStart w:id="8311" w:name="_Toc381025868"/>
      <w:del w:id="8312" w:author="VOYER Raphael" w:date="2021-06-16T11:15:00Z">
        <w:r w:rsidRPr="00962A4B" w:rsidDel="001111A8">
          <w:delText>Basic Overview</w:delText>
        </w:r>
        <w:bookmarkEnd w:id="8311"/>
      </w:del>
    </w:p>
    <w:p w14:paraId="5DEC29B0" w14:textId="77777777" w:rsidR="00855336" w:rsidRPr="00962A4B" w:rsidDel="001111A8" w:rsidRDefault="00855336">
      <w:pPr>
        <w:pStyle w:val="Titre4"/>
        <w:rPr>
          <w:del w:id="8313" w:author="VOYER Raphael" w:date="2021-06-16T11:15:00Z"/>
        </w:rPr>
        <w:pPrChange w:id="8314" w:author="VOYER Raphael" w:date="2021-06-16T11:15:00Z">
          <w:pPr/>
        </w:pPrChange>
      </w:pPr>
    </w:p>
    <w:p w14:paraId="480839FA" w14:textId="77777777" w:rsidR="00855336" w:rsidDel="001111A8" w:rsidRDefault="00855336">
      <w:pPr>
        <w:pStyle w:val="Titre4"/>
        <w:rPr>
          <w:del w:id="8315" w:author="VOYER Raphael" w:date="2021-06-16T11:15:00Z"/>
        </w:rPr>
        <w:pPrChange w:id="8316" w:author="VOYER Raphael" w:date="2021-06-16T11:15:00Z">
          <w:pPr/>
        </w:pPrChange>
      </w:pPr>
      <w:del w:id="8317"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8318" w:author="VOYER Raphael" w:date="2021-06-16T11:15:00Z"/>
        </w:rPr>
        <w:pPrChange w:id="8319" w:author="VOYER Raphael" w:date="2021-06-16T11:15:00Z">
          <w:pPr>
            <w:ind w:left="360"/>
          </w:pPr>
        </w:pPrChange>
      </w:pPr>
    </w:p>
    <w:p w14:paraId="1A3EC86F" w14:textId="77777777" w:rsidR="00855336" w:rsidDel="001111A8" w:rsidRDefault="00855336">
      <w:pPr>
        <w:pStyle w:val="Titre4"/>
        <w:rPr>
          <w:del w:id="8320" w:author="VOYER Raphael" w:date="2021-06-16T11:15:00Z"/>
        </w:rPr>
        <w:pPrChange w:id="8321" w:author="VOYER Raphael" w:date="2021-06-16T11:15:00Z">
          <w:pPr>
            <w:outlineLvl w:val="0"/>
          </w:pPr>
        </w:pPrChange>
      </w:pPr>
      <w:bookmarkStart w:id="8322" w:name="_Toc381025869"/>
      <w:bookmarkStart w:id="8323" w:name="_Toc424820459"/>
      <w:del w:id="8324" w:author="VOYER Raphael" w:date="2021-06-16T11:15:00Z">
        <w:r w:rsidDel="001111A8">
          <w:delText>The L3 cluster with the IP and a mac-address is similar to the existing static arp command</w:delText>
        </w:r>
        <w:bookmarkEnd w:id="8322"/>
        <w:bookmarkEnd w:id="8323"/>
      </w:del>
    </w:p>
    <w:p w14:paraId="759C0717" w14:textId="77777777" w:rsidR="00855336" w:rsidDel="001111A8" w:rsidRDefault="00855336">
      <w:pPr>
        <w:pStyle w:val="Titre4"/>
        <w:rPr>
          <w:del w:id="8325" w:author="VOYER Raphael" w:date="2021-06-16T11:15:00Z"/>
        </w:rPr>
        <w:pPrChange w:id="8326" w:author="VOYER Raphael" w:date="2021-06-16T11:15:00Z">
          <w:pPr/>
        </w:pPrChange>
      </w:pPr>
      <w:del w:id="8327" w:author="VOYER Raphael" w:date="2021-06-16T11:15:00Z">
        <w:r w:rsidDel="001111A8">
          <w:delText>(arp &lt;ip&gt; &lt;mac-address&gt; &lt;slot/port&gt;)</w:delText>
        </w:r>
      </w:del>
    </w:p>
    <w:p w14:paraId="7DC8E31B" w14:textId="77777777" w:rsidR="00855336" w:rsidDel="001111A8" w:rsidRDefault="00855336">
      <w:pPr>
        <w:pStyle w:val="Titre4"/>
        <w:rPr>
          <w:del w:id="8328" w:author="VOYER Raphael" w:date="2021-06-16T11:15:00Z"/>
        </w:rPr>
        <w:pPrChange w:id="8329" w:author="VOYER Raphael" w:date="2021-06-16T11:15:00Z">
          <w:pPr>
            <w:ind w:left="360"/>
          </w:pPr>
        </w:pPrChange>
      </w:pPr>
    </w:p>
    <w:p w14:paraId="1EBD766D" w14:textId="77777777" w:rsidR="00855336" w:rsidDel="001111A8" w:rsidRDefault="00855336">
      <w:pPr>
        <w:pStyle w:val="Titre4"/>
        <w:rPr>
          <w:del w:id="8330" w:author="VOYER Raphael" w:date="2021-06-16T11:15:00Z"/>
        </w:rPr>
        <w:pPrChange w:id="8331" w:author="VOYER Raphael" w:date="2021-06-16T11:15:00Z">
          <w:pPr/>
        </w:pPrChange>
      </w:pPr>
      <w:del w:id="8332"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8333" w:author="VOYER Raphael" w:date="2021-06-16T11:15:00Z"/>
        </w:rPr>
        <w:pPrChange w:id="8334" w:author="VOYER Raphael" w:date="2021-06-16T11:15:00Z">
          <w:pPr/>
        </w:pPrChange>
      </w:pPr>
      <w:del w:id="8335"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8336" w:author="VOYER Raphael" w:date="2021-06-16T11:15:00Z"/>
        </w:rPr>
        <w:pPrChange w:id="8337" w:author="VOYER Raphael" w:date="2021-06-16T11:15:00Z">
          <w:pPr>
            <w:ind w:left="360"/>
            <w:outlineLvl w:val="0"/>
          </w:pPr>
        </w:pPrChange>
      </w:pPr>
      <w:bookmarkStart w:id="8338" w:name="_Toc381025870"/>
      <w:bookmarkStart w:id="8339" w:name="_Toc424820460"/>
      <w:del w:id="8340" w:author="VOYER Raphael" w:date="2021-06-16T11:15:00Z">
        <w:r w:rsidDel="001111A8">
          <w:delText xml:space="preserve">1. </w:delText>
        </w:r>
        <w:r w:rsidR="00855336" w:rsidDel="001111A8">
          <w:delText>L2 Cluster (same vlan)</w:delText>
        </w:r>
        <w:bookmarkEnd w:id="8338"/>
        <w:bookmarkEnd w:id="8339"/>
      </w:del>
    </w:p>
    <w:p w14:paraId="61E5EA7C" w14:textId="77777777" w:rsidR="00855336" w:rsidDel="001111A8" w:rsidRDefault="00855336">
      <w:pPr>
        <w:pStyle w:val="Titre4"/>
        <w:rPr>
          <w:del w:id="8341" w:author="VOYER Raphael" w:date="2021-06-16T11:15:00Z"/>
        </w:rPr>
        <w:pPrChange w:id="8342" w:author="VOYER Raphael" w:date="2021-06-16T11:15:00Z">
          <w:pPr>
            <w:numPr>
              <w:ilvl w:val="1"/>
              <w:numId w:val="12"/>
            </w:numPr>
            <w:tabs>
              <w:tab w:val="num" w:pos="1440"/>
            </w:tabs>
            <w:ind w:left="1440" w:hanging="360"/>
            <w:jc w:val="left"/>
          </w:pPr>
        </w:pPrChange>
      </w:pPr>
      <w:del w:id="8343" w:author="VOYER Raphael" w:date="2021-06-16T11:15:00Z">
        <w:r w:rsidDel="001111A8">
          <w:delText>L2 cluster with unicast mac and flooding</w:delText>
        </w:r>
      </w:del>
    </w:p>
    <w:p w14:paraId="4C61735C" w14:textId="77777777" w:rsidR="00855336" w:rsidDel="001111A8" w:rsidRDefault="00855336">
      <w:pPr>
        <w:pStyle w:val="Titre4"/>
        <w:rPr>
          <w:del w:id="8344" w:author="VOYER Raphael" w:date="2021-06-16T11:15:00Z"/>
        </w:rPr>
        <w:pPrChange w:id="8345" w:author="VOYER Raphael" w:date="2021-06-16T11:15:00Z">
          <w:pPr>
            <w:numPr>
              <w:ilvl w:val="1"/>
              <w:numId w:val="12"/>
            </w:numPr>
            <w:tabs>
              <w:tab w:val="num" w:pos="1440"/>
            </w:tabs>
            <w:ind w:left="1440" w:hanging="360"/>
            <w:jc w:val="left"/>
          </w:pPr>
        </w:pPrChange>
      </w:pPr>
      <w:del w:id="8346" w:author="VOYER Raphael" w:date="2021-06-16T11:15:00Z">
        <w:r w:rsidDel="001111A8">
          <w:delText>L2 cluster with unicast mac and explicit port list</w:delText>
        </w:r>
      </w:del>
    </w:p>
    <w:p w14:paraId="519361DE" w14:textId="77777777" w:rsidR="00855336" w:rsidDel="001111A8" w:rsidRDefault="00855336">
      <w:pPr>
        <w:pStyle w:val="Titre4"/>
        <w:rPr>
          <w:del w:id="8347" w:author="VOYER Raphael" w:date="2021-06-16T11:15:00Z"/>
        </w:rPr>
        <w:pPrChange w:id="8348" w:author="VOYER Raphael" w:date="2021-06-16T11:15:00Z">
          <w:pPr>
            <w:numPr>
              <w:ilvl w:val="1"/>
              <w:numId w:val="12"/>
            </w:numPr>
            <w:tabs>
              <w:tab w:val="num" w:pos="1440"/>
            </w:tabs>
            <w:ind w:left="1440" w:hanging="360"/>
            <w:jc w:val="left"/>
          </w:pPr>
        </w:pPrChange>
      </w:pPr>
      <w:del w:id="8349"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8350" w:author="VOYER Raphael" w:date="2021-06-16T11:15:00Z"/>
        </w:rPr>
        <w:pPrChange w:id="8351" w:author="VOYER Raphael" w:date="2021-06-16T11:15:00Z">
          <w:pPr>
            <w:numPr>
              <w:ilvl w:val="1"/>
              <w:numId w:val="12"/>
            </w:numPr>
            <w:tabs>
              <w:tab w:val="num" w:pos="1440"/>
            </w:tabs>
            <w:ind w:left="1440" w:hanging="360"/>
            <w:jc w:val="left"/>
          </w:pPr>
        </w:pPrChange>
      </w:pPr>
      <w:del w:id="8352" w:author="VOYER Raphael" w:date="2021-06-16T11:15:00Z">
        <w:r w:rsidDel="001111A8">
          <w:delText>L2 cluster with IP multicast mac and explicit port list</w:delText>
        </w:r>
      </w:del>
    </w:p>
    <w:p w14:paraId="10351EBA" w14:textId="77777777" w:rsidR="00855336" w:rsidDel="001111A8" w:rsidRDefault="00855336">
      <w:pPr>
        <w:pStyle w:val="Titre4"/>
        <w:rPr>
          <w:del w:id="8353" w:author="VOYER Raphael" w:date="2021-06-16T11:15:00Z"/>
        </w:rPr>
        <w:pPrChange w:id="8354" w:author="VOYER Raphael" w:date="2021-06-16T11:15:00Z">
          <w:pPr>
            <w:ind w:left="360"/>
            <w:jc w:val="left"/>
            <w:outlineLvl w:val="0"/>
          </w:pPr>
        </w:pPrChange>
      </w:pPr>
      <w:bookmarkStart w:id="8355" w:name="_Toc381025871"/>
      <w:bookmarkStart w:id="8356" w:name="_Toc424820461"/>
      <w:del w:id="8357" w:author="VOYER Raphael" w:date="2021-06-16T11:15:00Z">
        <w:r w:rsidDel="001111A8">
          <w:delText>2.   L3 Cluster (routing)</w:delText>
        </w:r>
        <w:bookmarkEnd w:id="8355"/>
        <w:bookmarkEnd w:id="8356"/>
      </w:del>
    </w:p>
    <w:p w14:paraId="60E89032" w14:textId="77777777" w:rsidR="00855336" w:rsidDel="001111A8" w:rsidRDefault="00855336">
      <w:pPr>
        <w:pStyle w:val="Titre4"/>
        <w:rPr>
          <w:del w:id="8358" w:author="VOYER Raphael" w:date="2021-06-16T11:15:00Z"/>
        </w:rPr>
        <w:pPrChange w:id="8359" w:author="VOYER Raphael" w:date="2021-06-16T11:15:00Z">
          <w:pPr>
            <w:numPr>
              <w:ilvl w:val="1"/>
              <w:numId w:val="12"/>
            </w:numPr>
            <w:tabs>
              <w:tab w:val="num" w:pos="1440"/>
            </w:tabs>
            <w:ind w:left="1440" w:hanging="360"/>
            <w:jc w:val="left"/>
          </w:pPr>
        </w:pPrChange>
      </w:pPr>
      <w:del w:id="8360" w:author="VOYER Raphael" w:date="2021-06-16T11:15:00Z">
        <w:r w:rsidDel="001111A8">
          <w:delText>L3 cluster with unicast mac and flooding</w:delText>
        </w:r>
      </w:del>
    </w:p>
    <w:p w14:paraId="54F0CB12" w14:textId="77777777" w:rsidR="00855336" w:rsidDel="001111A8" w:rsidRDefault="00855336">
      <w:pPr>
        <w:pStyle w:val="Titre4"/>
        <w:rPr>
          <w:del w:id="8361" w:author="VOYER Raphael" w:date="2021-06-16T11:15:00Z"/>
        </w:rPr>
        <w:pPrChange w:id="8362" w:author="VOYER Raphael" w:date="2021-06-16T11:15:00Z">
          <w:pPr>
            <w:numPr>
              <w:ilvl w:val="1"/>
              <w:numId w:val="12"/>
            </w:numPr>
            <w:tabs>
              <w:tab w:val="num" w:pos="1440"/>
            </w:tabs>
            <w:ind w:left="1440" w:hanging="360"/>
            <w:jc w:val="left"/>
          </w:pPr>
        </w:pPrChange>
      </w:pPr>
      <w:del w:id="8363"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8364" w:author="VOYER Raphael" w:date="2021-06-16T11:15:00Z"/>
        </w:rPr>
        <w:pPrChange w:id="8365" w:author="VOYER Raphael" w:date="2021-06-16T11:15:00Z">
          <w:pPr>
            <w:numPr>
              <w:ilvl w:val="1"/>
              <w:numId w:val="12"/>
            </w:numPr>
            <w:tabs>
              <w:tab w:val="num" w:pos="1440"/>
            </w:tabs>
            <w:ind w:left="1440" w:hanging="360"/>
            <w:jc w:val="left"/>
          </w:pPr>
        </w:pPrChange>
      </w:pPr>
      <w:del w:id="8366" w:author="VOYER Raphael" w:date="2021-06-16T11:15:00Z">
        <w:r w:rsidDel="001111A8">
          <w:delText>L3 cluster with L2 multicast mac and flooding</w:delText>
        </w:r>
      </w:del>
    </w:p>
    <w:p w14:paraId="2949C77E" w14:textId="77777777" w:rsidR="00855336" w:rsidDel="001111A8" w:rsidRDefault="00855336">
      <w:pPr>
        <w:pStyle w:val="Titre4"/>
        <w:rPr>
          <w:del w:id="8367" w:author="VOYER Raphael" w:date="2021-06-16T11:15:00Z"/>
        </w:rPr>
        <w:pPrChange w:id="8368" w:author="VOYER Raphael" w:date="2021-06-16T11:15:00Z">
          <w:pPr>
            <w:numPr>
              <w:ilvl w:val="1"/>
              <w:numId w:val="12"/>
            </w:numPr>
            <w:tabs>
              <w:tab w:val="num" w:pos="1440"/>
            </w:tabs>
            <w:ind w:left="1440" w:hanging="360"/>
            <w:jc w:val="left"/>
          </w:pPr>
        </w:pPrChange>
      </w:pPr>
      <w:del w:id="8369" w:author="VOYER Raphael" w:date="2021-06-16T11:15:00Z">
        <w:r w:rsidDel="001111A8">
          <w:delText>L3 cluster with L2 multicast mac and explicit port list</w:delText>
        </w:r>
      </w:del>
    </w:p>
    <w:p w14:paraId="0E76EA85" w14:textId="77777777" w:rsidR="00855336" w:rsidDel="001111A8" w:rsidRDefault="00855336">
      <w:pPr>
        <w:pStyle w:val="Titre4"/>
        <w:rPr>
          <w:del w:id="8370" w:author="VOYER Raphael" w:date="2021-06-16T11:15:00Z"/>
        </w:rPr>
        <w:pPrChange w:id="8371" w:author="VOYER Raphael" w:date="2021-06-16T11:15:00Z">
          <w:pPr>
            <w:numPr>
              <w:ilvl w:val="1"/>
              <w:numId w:val="12"/>
            </w:numPr>
            <w:tabs>
              <w:tab w:val="num" w:pos="1440"/>
            </w:tabs>
            <w:ind w:left="1440" w:hanging="360"/>
            <w:jc w:val="left"/>
          </w:pPr>
        </w:pPrChange>
      </w:pPr>
      <w:del w:id="8372" w:author="VOYER Raphael" w:date="2021-06-16T11:15:00Z">
        <w:r w:rsidDel="001111A8">
          <w:delText>L3 cluster with IP multicast mac and flooding</w:delText>
        </w:r>
      </w:del>
    </w:p>
    <w:p w14:paraId="030F9735" w14:textId="77777777" w:rsidR="00855336" w:rsidDel="001111A8" w:rsidRDefault="00855336">
      <w:pPr>
        <w:pStyle w:val="Titre4"/>
        <w:rPr>
          <w:del w:id="8373" w:author="VOYER Raphael" w:date="2021-06-16T11:15:00Z"/>
        </w:rPr>
        <w:pPrChange w:id="8374" w:author="VOYER Raphael" w:date="2021-06-16T11:15:00Z">
          <w:pPr>
            <w:numPr>
              <w:ilvl w:val="1"/>
              <w:numId w:val="12"/>
            </w:numPr>
            <w:tabs>
              <w:tab w:val="num" w:pos="1440"/>
            </w:tabs>
            <w:ind w:left="1440" w:hanging="360"/>
            <w:jc w:val="left"/>
          </w:pPr>
        </w:pPrChange>
      </w:pPr>
      <w:del w:id="8375" w:author="VOYER Raphael" w:date="2021-06-16T11:15:00Z">
        <w:r w:rsidDel="001111A8">
          <w:delText>L3 cluster with IP multicast mac and explicit port list</w:delText>
        </w:r>
      </w:del>
    </w:p>
    <w:p w14:paraId="08288A26" w14:textId="77777777" w:rsidR="00855336" w:rsidDel="001111A8" w:rsidRDefault="00855336">
      <w:pPr>
        <w:pStyle w:val="Titre4"/>
        <w:rPr>
          <w:del w:id="8376" w:author="VOYER Raphael" w:date="2021-06-16T11:15:00Z"/>
        </w:rPr>
        <w:pPrChange w:id="8377" w:author="VOYER Raphael" w:date="2021-06-16T11:15:00Z">
          <w:pPr>
            <w:numPr>
              <w:ilvl w:val="1"/>
              <w:numId w:val="12"/>
            </w:numPr>
            <w:tabs>
              <w:tab w:val="num" w:pos="1440"/>
            </w:tabs>
            <w:ind w:left="1440" w:hanging="360"/>
            <w:jc w:val="left"/>
          </w:pPr>
        </w:pPrChange>
      </w:pPr>
      <w:del w:id="8378" w:author="VOYER Raphael" w:date="2021-06-16T11:15:00Z">
        <w:r w:rsidDel="001111A8">
          <w:delText>L3 cluster with IP multicast  and dynamic port list (IGMP)</w:delText>
        </w:r>
      </w:del>
    </w:p>
    <w:p w14:paraId="164888A2" w14:textId="77777777" w:rsidR="00855336" w:rsidDel="001111A8" w:rsidRDefault="00855336">
      <w:pPr>
        <w:pStyle w:val="Titre4"/>
        <w:rPr>
          <w:del w:id="8379" w:author="VOYER Raphael" w:date="2021-06-16T11:15:00Z"/>
        </w:rPr>
        <w:pPrChange w:id="8380" w:author="VOYER Raphael" w:date="2021-06-16T11:15:00Z">
          <w:pPr>
            <w:numPr>
              <w:ilvl w:val="1"/>
              <w:numId w:val="12"/>
            </w:numPr>
            <w:tabs>
              <w:tab w:val="num" w:pos="1440"/>
            </w:tabs>
            <w:ind w:left="1440" w:hanging="360"/>
            <w:jc w:val="left"/>
          </w:pPr>
        </w:pPrChange>
      </w:pPr>
      <w:del w:id="8381"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8382" w:author="VOYER Raphael" w:date="2021-06-16T11:15:00Z"/>
        </w:rPr>
        <w:pPrChange w:id="8383" w:author="VOYER Raphael" w:date="2021-06-16T11:15:00Z">
          <w:pPr>
            <w:jc w:val="left"/>
          </w:pPr>
        </w:pPrChange>
      </w:pPr>
    </w:p>
    <w:p w14:paraId="7BC47AC2" w14:textId="77777777" w:rsidR="00855336" w:rsidDel="001111A8" w:rsidRDefault="00855336">
      <w:pPr>
        <w:pStyle w:val="Titre4"/>
        <w:rPr>
          <w:del w:id="8384" w:author="VOYER Raphael" w:date="2021-06-16T11:15:00Z"/>
        </w:rPr>
        <w:pPrChange w:id="8385" w:author="VOYER Raphael" w:date="2021-06-16T11:15:00Z">
          <w:pPr>
            <w:jc w:val="left"/>
          </w:pPr>
        </w:pPrChange>
      </w:pPr>
      <w:del w:id="8386"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8387" w:author="VOYER Raphael" w:date="2021-06-16T11:15:00Z"/>
        </w:rPr>
        <w:pPrChange w:id="8388" w:author="VOYER Raphael" w:date="2021-06-16T11:15:00Z">
          <w:pPr>
            <w:jc w:val="left"/>
          </w:pPr>
        </w:pPrChange>
      </w:pPr>
      <w:del w:id="8389"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8390" w:author="VOYER Raphael" w:date="2021-06-16T11:15:00Z"/>
        </w:rPr>
        <w:pPrChange w:id="8391" w:author="VOYER Raphael" w:date="2021-06-16T11:15:00Z">
          <w:pPr>
            <w:jc w:val="left"/>
          </w:pPr>
        </w:pPrChange>
      </w:pPr>
      <w:del w:id="8392"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8393" w:author="VOYER Raphael" w:date="2021-06-16T11:15:00Z"/>
        </w:rPr>
        <w:pPrChange w:id="8394" w:author="VOYER Raphael" w:date="2021-06-16T11:15:00Z">
          <w:pPr>
            <w:jc w:val="left"/>
          </w:pPr>
        </w:pPrChange>
      </w:pPr>
      <w:del w:id="8395"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8396" w:author="VOYER Raphael" w:date="2021-06-16T11:15:00Z"/>
        </w:rPr>
        <w:pPrChange w:id="8397" w:author="VOYER Raphael" w:date="2021-06-16T11:15:00Z">
          <w:pPr>
            <w:jc w:val="left"/>
          </w:pPr>
        </w:pPrChange>
      </w:pPr>
      <w:del w:id="8398"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8399" w:author="VOYER Raphael" w:date="2021-06-16T11:15:00Z"/>
        </w:rPr>
        <w:pPrChange w:id="8400" w:author="VOYER Raphael" w:date="2021-06-16T11:15:00Z">
          <w:pPr>
            <w:jc w:val="left"/>
          </w:pPr>
        </w:pPrChange>
      </w:pPr>
      <w:del w:id="8401"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8402" w:author="VOYER Raphael" w:date="2021-06-16T11:15:00Z"/>
        </w:rPr>
        <w:pPrChange w:id="8403" w:author="VOYER Raphael" w:date="2021-06-16T11:15:00Z">
          <w:pPr>
            <w:jc w:val="left"/>
          </w:pPr>
        </w:pPrChange>
      </w:pPr>
      <w:del w:id="8404" w:author="VOYER Raphael" w:date="2021-06-16T11:15:00Z">
        <w:r w:rsidDel="001111A8">
          <w:delText xml:space="preserve"> routed vlan.</w:delText>
        </w:r>
      </w:del>
    </w:p>
    <w:p w14:paraId="022AD35B" w14:textId="77777777" w:rsidR="00855336" w:rsidDel="001111A8" w:rsidRDefault="00855336">
      <w:pPr>
        <w:pStyle w:val="Titre4"/>
        <w:rPr>
          <w:del w:id="8405" w:author="VOYER Raphael" w:date="2021-06-16T11:15:00Z"/>
        </w:rPr>
        <w:pPrChange w:id="8406" w:author="VOYER Raphael" w:date="2021-06-16T11:15:00Z">
          <w:pPr>
            <w:pStyle w:val="Titre2"/>
          </w:pPr>
        </w:pPrChange>
      </w:pPr>
      <w:bookmarkStart w:id="8407" w:name="_Toc381025872"/>
      <w:del w:id="8408" w:author="VOYER Raphael" w:date="2021-06-16T11:15:00Z">
        <w:r w:rsidRPr="00962A4B" w:rsidDel="001111A8">
          <w:delText>Proposed Hardware Settings</w:delText>
        </w:r>
        <w:bookmarkEnd w:id="8407"/>
      </w:del>
    </w:p>
    <w:p w14:paraId="3FFAFE22" w14:textId="77777777" w:rsidR="00855336" w:rsidDel="001111A8" w:rsidRDefault="00855336">
      <w:pPr>
        <w:pStyle w:val="Titre4"/>
        <w:rPr>
          <w:del w:id="8409" w:author="VOYER Raphael" w:date="2021-06-16T11:15:00Z"/>
        </w:rPr>
        <w:pPrChange w:id="8410" w:author="VOYER Raphael" w:date="2021-06-16T11:15:00Z">
          <w:pPr>
            <w:pStyle w:val="Titre3"/>
            <w:ind w:left="0" w:firstLine="0"/>
            <w:jc w:val="left"/>
          </w:pPr>
        </w:pPrChange>
      </w:pPr>
      <w:bookmarkStart w:id="8411" w:name="_Toc381025873"/>
      <w:del w:id="8412" w:author="VOYER Raphael" w:date="2021-06-16T11:15:00Z">
        <w:r w:rsidDel="001111A8">
          <w:delText>L2 Cluster Scenarios</w:delText>
        </w:r>
        <w:bookmarkEnd w:id="8411"/>
      </w:del>
    </w:p>
    <w:p w14:paraId="1AF44169" w14:textId="77777777" w:rsidR="00855336" w:rsidRPr="00480769" w:rsidDel="001111A8" w:rsidRDefault="00855336">
      <w:pPr>
        <w:pStyle w:val="Titre4"/>
        <w:rPr>
          <w:del w:id="8413" w:author="VOYER Raphael" w:date="2021-06-16T11:15:00Z"/>
        </w:rPr>
        <w:pPrChange w:id="8414" w:author="VOYER Raphael" w:date="2021-06-16T11:15:00Z">
          <w:pPr>
            <w:outlineLvl w:val="0"/>
          </w:pPr>
        </w:pPrChange>
      </w:pPr>
      <w:bookmarkStart w:id="8415" w:name="_Toc381025874"/>
      <w:bookmarkStart w:id="8416" w:name="_Toc424820464"/>
      <w:del w:id="8417" w:author="VOYER Raphael" w:date="2021-06-16T11:15:00Z">
        <w:r w:rsidDel="001111A8">
          <w:delText xml:space="preserve">i) </w:delText>
        </w:r>
        <w:r w:rsidRPr="00480769" w:rsidDel="001111A8">
          <w:delText>L2 cluster with L2 multicast mac and explicit port list:</w:delText>
        </w:r>
        <w:bookmarkEnd w:id="8415"/>
        <w:bookmarkEnd w:id="8416"/>
      </w:del>
    </w:p>
    <w:p w14:paraId="277E2892" w14:textId="77777777" w:rsidR="00901F2D" w:rsidDel="001111A8" w:rsidRDefault="00901F2D">
      <w:pPr>
        <w:pStyle w:val="Titre4"/>
        <w:rPr>
          <w:del w:id="8418" w:author="VOYER Raphael" w:date="2021-06-16T11:15:00Z"/>
        </w:rPr>
        <w:pPrChange w:id="8419" w:author="VOYER Raphael" w:date="2021-06-16T11:15:00Z">
          <w:pPr>
            <w:numPr>
              <w:numId w:val="13"/>
            </w:numPr>
            <w:tabs>
              <w:tab w:val="num" w:pos="720"/>
            </w:tabs>
            <w:ind w:left="720" w:hanging="360"/>
          </w:pPr>
        </w:pPrChange>
      </w:pPr>
      <w:del w:id="8420" w:author="VOYER Raphael" w:date="2021-06-16T11:15:00Z">
        <w:r w:rsidDel="001111A8">
          <w:delText>The L2MC table is programmed with the specified port list</w:delText>
        </w:r>
      </w:del>
    </w:p>
    <w:p w14:paraId="2DE73132" w14:textId="77777777" w:rsidR="00855336" w:rsidDel="001111A8" w:rsidRDefault="00855336">
      <w:pPr>
        <w:pStyle w:val="Titre4"/>
        <w:rPr>
          <w:del w:id="8421" w:author="VOYER Raphael" w:date="2021-06-16T11:15:00Z"/>
        </w:rPr>
        <w:pPrChange w:id="8422" w:author="VOYER Raphael" w:date="2021-06-16T11:15:00Z">
          <w:pPr>
            <w:numPr>
              <w:numId w:val="13"/>
            </w:numPr>
            <w:tabs>
              <w:tab w:val="num" w:pos="720"/>
            </w:tabs>
            <w:ind w:left="720" w:hanging="360"/>
            <w:jc w:val="left"/>
          </w:pPr>
        </w:pPrChange>
      </w:pPr>
      <w:del w:id="8423" w:author="VOYER Raphael" w:date="2021-06-16T11:15:00Z">
        <w:r w:rsidDel="001111A8">
          <w:delText>The specified port list is added to the multicast mac.</w:delText>
        </w:r>
      </w:del>
    </w:p>
    <w:p w14:paraId="195721EF" w14:textId="77777777" w:rsidR="00855336" w:rsidDel="001111A8" w:rsidRDefault="00855336">
      <w:pPr>
        <w:pStyle w:val="Titre4"/>
        <w:rPr>
          <w:del w:id="8424" w:author="VOYER Raphael" w:date="2021-06-16T11:15:00Z"/>
        </w:rPr>
        <w:pPrChange w:id="8425" w:author="VOYER Raphael" w:date="2021-06-16T11:15:00Z">
          <w:pPr>
            <w:numPr>
              <w:numId w:val="13"/>
            </w:numPr>
            <w:tabs>
              <w:tab w:val="num" w:pos="720"/>
            </w:tabs>
            <w:ind w:left="720" w:hanging="360"/>
            <w:jc w:val="left"/>
          </w:pPr>
        </w:pPrChange>
      </w:pPr>
      <w:del w:id="8426"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8427" w:author="VOYER Raphael" w:date="2021-06-16T11:15:00Z"/>
        </w:rPr>
        <w:pPrChange w:id="8428" w:author="VOYER Raphael" w:date="2021-06-16T11:15:00Z">
          <w:pPr>
            <w:ind w:left="720"/>
          </w:pPr>
        </w:pPrChange>
      </w:pPr>
    </w:p>
    <w:p w14:paraId="090A6225" w14:textId="77777777" w:rsidR="00855336" w:rsidDel="001111A8" w:rsidRDefault="00855336">
      <w:pPr>
        <w:pStyle w:val="Titre4"/>
        <w:rPr>
          <w:del w:id="8429" w:author="VOYER Raphael" w:date="2021-06-16T11:15:00Z"/>
        </w:rPr>
        <w:pPrChange w:id="8430" w:author="VOYER Raphael" w:date="2021-06-16T11:15:00Z">
          <w:pPr>
            <w:ind w:left="720"/>
            <w:outlineLvl w:val="0"/>
          </w:pPr>
        </w:pPrChange>
      </w:pPr>
      <w:bookmarkStart w:id="8431" w:name="_Toc381025875"/>
      <w:bookmarkStart w:id="8432" w:name="_Toc424820465"/>
      <w:del w:id="8433" w:author="VOYER Raphael" w:date="2021-06-16T11:15:00Z">
        <w:r w:rsidDel="001111A8">
          <w:delText>Example</w:delText>
        </w:r>
        <w:bookmarkEnd w:id="8431"/>
        <w:bookmarkEnd w:id="8432"/>
      </w:del>
    </w:p>
    <w:p w14:paraId="6E63E44E" w14:textId="77777777" w:rsidR="00855336" w:rsidRPr="0019551F" w:rsidDel="001111A8" w:rsidRDefault="00855336">
      <w:pPr>
        <w:pStyle w:val="Titre4"/>
        <w:rPr>
          <w:del w:id="8434" w:author="VOYER Raphael" w:date="2021-06-16T11:15:00Z"/>
        </w:rPr>
        <w:pPrChange w:id="8435" w:author="VOYER Raphael" w:date="2021-06-16T11:15:00Z">
          <w:pPr>
            <w:ind w:left="720"/>
          </w:pPr>
        </w:pPrChange>
      </w:pPr>
      <w:del w:id="8436" w:author="VOYER Raphael" w:date="2021-06-16T11:15:00Z">
        <w:r w:rsidDel="001111A8">
          <w:delText>=========</w:delText>
        </w:r>
      </w:del>
    </w:p>
    <w:p w14:paraId="093A6D64" w14:textId="77777777" w:rsidR="00855336" w:rsidDel="001111A8" w:rsidRDefault="00855336">
      <w:pPr>
        <w:pStyle w:val="Titre4"/>
        <w:rPr>
          <w:del w:id="8437" w:author="VOYER Raphael" w:date="2021-06-16T11:15:00Z"/>
        </w:rPr>
        <w:pPrChange w:id="8438" w:author="VOYER Raphael" w:date="2021-06-16T11:15:00Z">
          <w:pPr>
            <w:ind w:left="720"/>
          </w:pPr>
        </w:pPrChange>
      </w:pPr>
      <w:del w:id="8439" w:author="VOYER Raphael" w:date="2021-06-16T11:15:00Z">
        <w:r w:rsidDel="001111A8">
          <w:delText>-&gt;vlan 101</w:delText>
        </w:r>
      </w:del>
    </w:p>
    <w:p w14:paraId="21833BEB" w14:textId="77777777" w:rsidR="00855336" w:rsidDel="001111A8" w:rsidRDefault="00855336">
      <w:pPr>
        <w:pStyle w:val="Titre4"/>
        <w:rPr>
          <w:del w:id="8440" w:author="VOYER Raphael" w:date="2021-06-16T11:15:00Z"/>
        </w:rPr>
        <w:pPrChange w:id="8441" w:author="VOYER Raphael" w:date="2021-06-16T11:15:00Z">
          <w:pPr>
            <w:ind w:left="720"/>
          </w:pPr>
        </w:pPrChange>
      </w:pPr>
      <w:del w:id="8442"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8443" w:author="VOYER Raphael" w:date="2021-06-16T11:15:00Z"/>
        </w:rPr>
        <w:pPrChange w:id="8444" w:author="VOYER Raphael" w:date="2021-06-16T11:15:00Z">
          <w:pPr>
            <w:ind w:left="720"/>
          </w:pPr>
        </w:pPrChange>
      </w:pPr>
      <w:del w:id="8445"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8446" w:author="VOYER Raphael" w:date="2021-06-16T11:15:00Z"/>
        </w:rPr>
        <w:pPrChange w:id="8447" w:author="VOYER Raphael" w:date="2021-06-16T11:15:00Z">
          <w:pPr>
            <w:ind w:left="720"/>
          </w:pPr>
        </w:pPrChange>
      </w:pPr>
      <w:del w:id="8448"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8449" w:author="VOYER Raphael" w:date="2021-06-16T11:15:00Z"/>
        </w:rPr>
        <w:pPrChange w:id="8450" w:author="VOYER Raphael" w:date="2021-06-16T11:15:00Z">
          <w:pPr>
            <w:ind w:left="720"/>
          </w:pPr>
        </w:pPrChange>
      </w:pPr>
      <w:del w:id="8451"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8452" w:author="VOYER Raphael" w:date="2021-06-16T11:15:00Z"/>
        </w:rPr>
        <w:pPrChange w:id="8453" w:author="VOYER Raphael" w:date="2021-06-16T11:15:00Z">
          <w:pPr/>
        </w:pPrChange>
      </w:pPr>
      <w:del w:id="8454"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8455" w:author="VOYER Raphael" w:date="2021-06-16T11:15:00Z"/>
        </w:rPr>
        <w:pPrChange w:id="8456" w:author="VOYER Raphael" w:date="2021-06-16T11:15:00Z">
          <w:pPr/>
        </w:pPrChange>
      </w:pPr>
      <w:del w:id="8457" w:author="VOYER Raphael" w:date="2021-06-16T11:15:00Z">
        <w:r w:rsidDel="001111A8">
          <w:tab/>
          <w:delText>-&gt; server-cluster  1 port  1/21 1/23</w:delText>
        </w:r>
      </w:del>
    </w:p>
    <w:p w14:paraId="65E1754C" w14:textId="77777777" w:rsidR="00855336" w:rsidDel="001111A8" w:rsidRDefault="00855336">
      <w:pPr>
        <w:pStyle w:val="Titre4"/>
        <w:rPr>
          <w:del w:id="8458" w:author="VOYER Raphael" w:date="2021-06-16T11:15:00Z"/>
        </w:rPr>
        <w:pPrChange w:id="8459" w:author="VOYER Raphael" w:date="2021-06-16T11:15:00Z">
          <w:pPr>
            <w:ind w:left="720"/>
          </w:pPr>
        </w:pPrChange>
      </w:pPr>
    </w:p>
    <w:p w14:paraId="155DC5CB" w14:textId="77777777" w:rsidR="00855336" w:rsidDel="001111A8" w:rsidRDefault="00855336">
      <w:pPr>
        <w:pStyle w:val="Titre4"/>
        <w:rPr>
          <w:del w:id="8460" w:author="VOYER Raphael" w:date="2021-06-16T11:15:00Z"/>
        </w:rPr>
        <w:pPrChange w:id="8461" w:author="VOYER Raphael" w:date="2021-06-16T11:15:00Z">
          <w:pPr/>
        </w:pPrChange>
      </w:pPr>
      <w:del w:id="8462" w:author="VOYER Raphael" w:date="2021-06-16T11:15:00Z">
        <w:r w:rsidDel="001111A8">
          <w:delText xml:space="preserve">     </w:delText>
        </w:r>
      </w:del>
    </w:p>
    <w:p w14:paraId="4979C6C6" w14:textId="77777777" w:rsidR="00855336" w:rsidRPr="00165F73" w:rsidDel="001111A8" w:rsidRDefault="00855336">
      <w:pPr>
        <w:pStyle w:val="Titre4"/>
        <w:rPr>
          <w:del w:id="8463" w:author="VOYER Raphael" w:date="2021-06-16T11:15:00Z"/>
          <w:u w:val="single"/>
        </w:rPr>
        <w:pPrChange w:id="8464" w:author="VOYER Raphael" w:date="2021-06-16T11:15:00Z">
          <w:pPr>
            <w:outlineLvl w:val="0"/>
          </w:pPr>
        </w:pPrChange>
      </w:pPr>
      <w:del w:id="8465" w:author="VOYER Raphael" w:date="2021-06-16T11:15:00Z">
        <w:r w:rsidDel="001111A8">
          <w:delText xml:space="preserve">  </w:delText>
        </w:r>
        <w:bookmarkStart w:id="8466" w:name="_Toc381025876"/>
        <w:bookmarkStart w:id="8467"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8466"/>
        <w:bookmarkEnd w:id="8467"/>
      </w:del>
    </w:p>
    <w:p w14:paraId="5FCB8573" w14:textId="77777777" w:rsidR="00901F2D" w:rsidDel="001111A8" w:rsidRDefault="00901F2D">
      <w:pPr>
        <w:pStyle w:val="Titre4"/>
        <w:rPr>
          <w:del w:id="8468" w:author="VOYER Raphael" w:date="2021-06-16T11:15:00Z"/>
        </w:rPr>
        <w:pPrChange w:id="8469" w:author="VOYER Raphael" w:date="2021-06-16T11:15:00Z">
          <w:pPr>
            <w:numPr>
              <w:numId w:val="14"/>
            </w:numPr>
            <w:tabs>
              <w:tab w:val="num" w:pos="720"/>
            </w:tabs>
            <w:ind w:left="720" w:hanging="360"/>
          </w:pPr>
        </w:pPrChange>
      </w:pPr>
      <w:del w:id="8470" w:author="VOYER Raphael" w:date="2021-06-16T11:15:00Z">
        <w:r w:rsidDel="001111A8">
          <w:delText>The L2MC table is programmed with the specified port list</w:delText>
        </w:r>
      </w:del>
    </w:p>
    <w:p w14:paraId="1DCB7FB8" w14:textId="77777777" w:rsidR="00855336" w:rsidDel="001111A8" w:rsidRDefault="00855336">
      <w:pPr>
        <w:pStyle w:val="Titre4"/>
        <w:rPr>
          <w:del w:id="8471" w:author="VOYER Raphael" w:date="2021-06-16T11:15:00Z"/>
        </w:rPr>
        <w:pPrChange w:id="8472" w:author="VOYER Raphael" w:date="2021-06-16T11:15:00Z">
          <w:pPr>
            <w:numPr>
              <w:numId w:val="14"/>
            </w:numPr>
            <w:tabs>
              <w:tab w:val="num" w:pos="720"/>
            </w:tabs>
            <w:ind w:left="720" w:hanging="360"/>
            <w:jc w:val="left"/>
          </w:pPr>
        </w:pPrChange>
      </w:pPr>
      <w:del w:id="8473" w:author="VOYER Raphael" w:date="2021-06-16T11:15:00Z">
        <w:r w:rsidDel="001111A8">
          <w:delText>The specified port list is added to the IP multicast mac.</w:delText>
        </w:r>
      </w:del>
    </w:p>
    <w:p w14:paraId="22EF81C0" w14:textId="77777777" w:rsidR="00855336" w:rsidDel="001111A8" w:rsidRDefault="00855336">
      <w:pPr>
        <w:pStyle w:val="Titre4"/>
        <w:rPr>
          <w:del w:id="8474" w:author="VOYER Raphael" w:date="2021-06-16T11:15:00Z"/>
        </w:rPr>
        <w:pPrChange w:id="8475" w:author="VOYER Raphael" w:date="2021-06-16T11:15:00Z">
          <w:pPr>
            <w:numPr>
              <w:numId w:val="14"/>
            </w:numPr>
            <w:tabs>
              <w:tab w:val="num" w:pos="720"/>
            </w:tabs>
            <w:ind w:left="720" w:hanging="360"/>
            <w:jc w:val="left"/>
          </w:pPr>
        </w:pPrChange>
      </w:pPr>
      <w:del w:id="8476" w:author="VOYER Raphael" w:date="2021-06-16T11:15:00Z">
        <w:r w:rsidDel="001111A8">
          <w:delText xml:space="preserve">An IFP entry is created with </w:delText>
        </w:r>
      </w:del>
    </w:p>
    <w:p w14:paraId="5951564D" w14:textId="77777777" w:rsidR="00855336" w:rsidDel="001111A8" w:rsidRDefault="00855336">
      <w:pPr>
        <w:pStyle w:val="Titre4"/>
        <w:rPr>
          <w:del w:id="8477" w:author="VOYER Raphael" w:date="2021-06-16T11:15:00Z"/>
        </w:rPr>
        <w:pPrChange w:id="8478" w:author="VOYER Raphael" w:date="2021-06-16T11:15:00Z">
          <w:pPr>
            <w:ind w:left="900"/>
          </w:pPr>
        </w:pPrChange>
      </w:pPr>
      <w:del w:id="8479" w:author="VOYER Raphael" w:date="2021-06-16T11:15:00Z">
        <w:r w:rsidDel="001111A8">
          <w:delText>Condition :</w:delText>
        </w:r>
      </w:del>
    </w:p>
    <w:p w14:paraId="2068A09D" w14:textId="77777777" w:rsidR="00855336" w:rsidDel="001111A8" w:rsidRDefault="00855336">
      <w:pPr>
        <w:pStyle w:val="Titre4"/>
        <w:rPr>
          <w:del w:id="8480" w:author="VOYER Raphael" w:date="2021-06-16T11:15:00Z"/>
        </w:rPr>
        <w:pPrChange w:id="8481" w:author="VOYER Raphael" w:date="2021-06-16T11:15:00Z">
          <w:pPr>
            <w:ind w:left="900"/>
          </w:pPr>
        </w:pPrChange>
      </w:pPr>
      <w:del w:id="8482" w:author="VOYER Raphael" w:date="2021-06-16T11:15:00Z">
        <w:r w:rsidDel="001111A8">
          <w:delText>========</w:delText>
        </w:r>
      </w:del>
    </w:p>
    <w:p w14:paraId="68E67C4D" w14:textId="77777777" w:rsidR="00855336" w:rsidDel="001111A8" w:rsidRDefault="00855336">
      <w:pPr>
        <w:pStyle w:val="Titre4"/>
        <w:rPr>
          <w:del w:id="8483" w:author="VOYER Raphael" w:date="2021-06-16T11:15:00Z"/>
        </w:rPr>
        <w:pPrChange w:id="8484" w:author="VOYER Raphael" w:date="2021-06-16T11:15:00Z">
          <w:pPr>
            <w:ind w:left="900"/>
            <w:outlineLvl w:val="0"/>
          </w:pPr>
        </w:pPrChange>
      </w:pPr>
      <w:bookmarkStart w:id="8485" w:name="_Toc381025877"/>
      <w:bookmarkStart w:id="8486" w:name="_Toc424820467"/>
      <w:del w:id="8487" w:author="VOYER Raphael" w:date="2021-06-16T11:15:00Z">
        <w:r w:rsidDel="001111A8">
          <w:delText>DMAC = IP Multicast Mac and</w:delText>
        </w:r>
        <w:bookmarkEnd w:id="8485"/>
        <w:bookmarkEnd w:id="8486"/>
        <w:r w:rsidDel="001111A8">
          <w:delText xml:space="preserve"> </w:delText>
        </w:r>
      </w:del>
    </w:p>
    <w:p w14:paraId="6D3B8AEF" w14:textId="77777777" w:rsidR="00855336" w:rsidDel="001111A8" w:rsidRDefault="00855336">
      <w:pPr>
        <w:pStyle w:val="Titre4"/>
        <w:rPr>
          <w:del w:id="8488" w:author="VOYER Raphael" w:date="2021-06-16T11:15:00Z"/>
        </w:rPr>
        <w:pPrChange w:id="8489" w:author="VOYER Raphael" w:date="2021-06-16T11:15:00Z">
          <w:pPr>
            <w:ind w:left="900"/>
          </w:pPr>
        </w:pPrChange>
      </w:pPr>
      <w:del w:id="8490" w:author="VOYER Raphael" w:date="2021-06-16T11:15:00Z">
        <w:r w:rsidDel="001111A8">
          <w:delText xml:space="preserve">Vlan = configured vlan </w:delText>
        </w:r>
      </w:del>
    </w:p>
    <w:p w14:paraId="204DE16C" w14:textId="77777777" w:rsidR="00855336" w:rsidDel="001111A8" w:rsidRDefault="00855336">
      <w:pPr>
        <w:pStyle w:val="Titre4"/>
        <w:rPr>
          <w:del w:id="8491" w:author="VOYER Raphael" w:date="2021-06-16T11:15:00Z"/>
        </w:rPr>
        <w:pPrChange w:id="8492" w:author="VOYER Raphael" w:date="2021-06-16T11:15:00Z">
          <w:pPr>
            <w:ind w:left="900"/>
          </w:pPr>
        </w:pPrChange>
      </w:pPr>
      <w:del w:id="8493" w:author="VOYER Raphael" w:date="2021-06-16T11:15:00Z">
        <w:r w:rsidDel="001111A8">
          <w:delText>STP state = FWD</w:delText>
        </w:r>
      </w:del>
    </w:p>
    <w:p w14:paraId="66CDA39B" w14:textId="77777777" w:rsidR="00855336" w:rsidDel="001111A8" w:rsidRDefault="00855336">
      <w:pPr>
        <w:pStyle w:val="Titre4"/>
        <w:rPr>
          <w:del w:id="8494" w:author="VOYER Raphael" w:date="2021-06-16T11:15:00Z"/>
        </w:rPr>
        <w:pPrChange w:id="8495" w:author="VOYER Raphael" w:date="2021-06-16T11:15:00Z">
          <w:pPr>
            <w:ind w:left="900"/>
          </w:pPr>
        </w:pPrChange>
      </w:pPr>
      <w:del w:id="8496" w:author="VOYER Raphael" w:date="2021-06-16T11:15:00Z">
        <w:r w:rsidDel="001111A8">
          <w:delText>Action :</w:delText>
        </w:r>
      </w:del>
    </w:p>
    <w:p w14:paraId="7A0A5410" w14:textId="77777777" w:rsidR="00855336" w:rsidDel="001111A8" w:rsidRDefault="00855336">
      <w:pPr>
        <w:pStyle w:val="Titre4"/>
        <w:rPr>
          <w:del w:id="8497" w:author="VOYER Raphael" w:date="2021-06-16T11:15:00Z"/>
        </w:rPr>
        <w:pPrChange w:id="8498" w:author="VOYER Raphael" w:date="2021-06-16T11:15:00Z">
          <w:pPr>
            <w:ind w:left="900"/>
          </w:pPr>
        </w:pPrChange>
      </w:pPr>
      <w:del w:id="8499" w:author="VOYER Raphael" w:date="2021-06-16T11:15:00Z">
        <w:r w:rsidDel="001111A8">
          <w:delText>======</w:delText>
        </w:r>
      </w:del>
    </w:p>
    <w:p w14:paraId="7947D315" w14:textId="77777777" w:rsidR="00855336" w:rsidDel="001111A8" w:rsidRDefault="00855336">
      <w:pPr>
        <w:pStyle w:val="Titre4"/>
        <w:rPr>
          <w:del w:id="8500" w:author="VOYER Raphael" w:date="2021-06-16T11:15:00Z"/>
        </w:rPr>
        <w:pPrChange w:id="8501" w:author="VOYER Raphael" w:date="2021-06-16T11:15:00Z">
          <w:pPr>
            <w:ind w:left="900"/>
            <w:outlineLvl w:val="0"/>
          </w:pPr>
        </w:pPrChange>
      </w:pPr>
      <w:del w:id="8502" w:author="VOYER Raphael" w:date="2021-06-16T11:15:00Z">
        <w:r w:rsidDel="001111A8">
          <w:delText xml:space="preserve"> </w:delText>
        </w:r>
        <w:bookmarkStart w:id="8503" w:name="_Toc381025878"/>
        <w:bookmarkStart w:id="8504" w:name="_Toc424820468"/>
        <w:r w:rsidDel="001111A8">
          <w:delText>Redirect the packet to the L2MC index obtained from the above step.</w:delText>
        </w:r>
        <w:bookmarkEnd w:id="8503"/>
        <w:bookmarkEnd w:id="8504"/>
      </w:del>
    </w:p>
    <w:p w14:paraId="5379D4C6" w14:textId="77777777" w:rsidR="00855336" w:rsidDel="001111A8" w:rsidRDefault="00855336">
      <w:pPr>
        <w:pStyle w:val="Titre4"/>
        <w:rPr>
          <w:del w:id="8505" w:author="VOYER Raphael" w:date="2021-06-16T11:15:00Z"/>
        </w:rPr>
        <w:pPrChange w:id="8506" w:author="VOYER Raphael" w:date="2021-06-16T11:15:00Z">
          <w:pPr/>
        </w:pPrChange>
      </w:pPr>
      <w:del w:id="8507" w:author="VOYER Raphael" w:date="2021-06-16T11:15:00Z">
        <w:r w:rsidDel="001111A8">
          <w:delText xml:space="preserve">                         </w:delText>
        </w:r>
      </w:del>
    </w:p>
    <w:p w14:paraId="03E48B6C" w14:textId="77777777" w:rsidR="00855336" w:rsidDel="001111A8" w:rsidRDefault="00855336">
      <w:pPr>
        <w:pStyle w:val="Titre4"/>
        <w:rPr>
          <w:del w:id="8508" w:author="VOYER Raphael" w:date="2021-06-16T11:15:00Z"/>
        </w:rPr>
        <w:pPrChange w:id="8509" w:author="VOYER Raphael" w:date="2021-06-16T11:15:00Z">
          <w:pPr>
            <w:outlineLvl w:val="0"/>
          </w:pPr>
        </w:pPrChange>
      </w:pPr>
      <w:del w:id="8510" w:author="VOYER Raphael" w:date="2021-06-16T11:15:00Z">
        <w:r w:rsidDel="001111A8">
          <w:delText xml:space="preserve">     </w:delText>
        </w:r>
        <w:bookmarkStart w:id="8511" w:name="_Toc381025879"/>
        <w:bookmarkStart w:id="8512" w:name="_Toc424820469"/>
        <w:r w:rsidDel="001111A8">
          <w:delText>Example</w:delText>
        </w:r>
        <w:bookmarkEnd w:id="8511"/>
        <w:bookmarkEnd w:id="8512"/>
      </w:del>
    </w:p>
    <w:p w14:paraId="71C55964" w14:textId="77777777" w:rsidR="00855336" w:rsidRPr="005E0820" w:rsidDel="001111A8" w:rsidRDefault="00855336">
      <w:pPr>
        <w:pStyle w:val="Titre4"/>
        <w:rPr>
          <w:del w:id="8513" w:author="VOYER Raphael" w:date="2021-06-16T11:15:00Z"/>
        </w:rPr>
        <w:pPrChange w:id="8514" w:author="VOYER Raphael" w:date="2021-06-16T11:15:00Z">
          <w:pPr/>
        </w:pPrChange>
      </w:pPr>
      <w:del w:id="8515" w:author="VOYER Raphael" w:date="2021-06-16T11:15:00Z">
        <w:r w:rsidDel="001111A8">
          <w:delText xml:space="preserve">     ======</w:delText>
        </w:r>
      </w:del>
    </w:p>
    <w:p w14:paraId="3B034325" w14:textId="77777777" w:rsidR="003D5702" w:rsidDel="001111A8" w:rsidRDefault="00855336">
      <w:pPr>
        <w:pStyle w:val="Titre4"/>
        <w:rPr>
          <w:del w:id="8516" w:author="VOYER Raphael" w:date="2021-06-16T11:15:00Z"/>
        </w:rPr>
        <w:pPrChange w:id="8517" w:author="VOYER Raphael" w:date="2021-06-16T11:15:00Z">
          <w:pPr/>
        </w:pPrChange>
      </w:pPr>
      <w:del w:id="8518" w:author="VOYER Raphael" w:date="2021-06-16T11:15:00Z">
        <w:r w:rsidDel="001111A8">
          <w:delText xml:space="preserve">     -&gt;vlan 101</w:delText>
        </w:r>
      </w:del>
    </w:p>
    <w:p w14:paraId="0733B8FD" w14:textId="77777777" w:rsidR="003D5702" w:rsidDel="001111A8" w:rsidRDefault="003D5702">
      <w:pPr>
        <w:pStyle w:val="Titre4"/>
        <w:rPr>
          <w:del w:id="8519" w:author="VOYER Raphael" w:date="2021-06-16T11:15:00Z"/>
        </w:rPr>
        <w:pPrChange w:id="8520" w:author="VOYER Raphael" w:date="2021-06-16T11:15:00Z">
          <w:pPr/>
        </w:pPrChange>
      </w:pPr>
      <w:del w:id="8521" w:author="VOYER Raphael" w:date="2021-06-16T11:15:00Z">
        <w:r w:rsidDel="001111A8">
          <w:delText xml:space="preserve">     -&gt; vlan 101 members 1/21 tagged</w:delText>
        </w:r>
      </w:del>
    </w:p>
    <w:p w14:paraId="664C6D84" w14:textId="77777777" w:rsidR="00855336" w:rsidDel="001111A8" w:rsidRDefault="003D5702">
      <w:pPr>
        <w:pStyle w:val="Titre4"/>
        <w:rPr>
          <w:del w:id="8522" w:author="VOYER Raphael" w:date="2021-06-16T11:15:00Z"/>
        </w:rPr>
        <w:pPrChange w:id="8523" w:author="VOYER Raphael" w:date="2021-06-16T11:15:00Z">
          <w:pPr/>
        </w:pPrChange>
      </w:pPr>
      <w:del w:id="8524" w:author="VOYER Raphael" w:date="2021-06-16T11:15:00Z">
        <w:r w:rsidDel="001111A8">
          <w:delText xml:space="preserve">     -&gt; vlan 101 members 1/23 tagged</w:delText>
        </w:r>
      </w:del>
    </w:p>
    <w:p w14:paraId="1D125638" w14:textId="77777777" w:rsidR="00855336" w:rsidDel="001111A8" w:rsidRDefault="00855336">
      <w:pPr>
        <w:pStyle w:val="Titre4"/>
        <w:rPr>
          <w:del w:id="8525" w:author="VOYER Raphael" w:date="2021-06-16T11:15:00Z"/>
        </w:rPr>
        <w:pPrChange w:id="8526" w:author="VOYER Raphael" w:date="2021-06-16T11:15:00Z">
          <w:pPr/>
        </w:pPrChange>
      </w:pPr>
      <w:del w:id="8527"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8528" w:author="VOYER Raphael" w:date="2021-06-16T11:15:00Z"/>
        </w:rPr>
        <w:pPrChange w:id="8529" w:author="VOYER Raphael" w:date="2021-06-16T11:15:00Z">
          <w:pPr/>
        </w:pPrChange>
      </w:pPr>
      <w:del w:id="8530"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8531" w:author="VOYER Raphael" w:date="2021-06-16T11:15:00Z"/>
        </w:rPr>
        <w:pPrChange w:id="8532" w:author="VOYER Raphael" w:date="2021-06-16T11:15:00Z">
          <w:pPr/>
        </w:pPrChange>
      </w:pPr>
      <w:del w:id="8533"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8534" w:author="VOYER Raphael" w:date="2021-06-16T11:15:00Z"/>
        </w:rPr>
        <w:pPrChange w:id="8535" w:author="VOYER Raphael" w:date="2021-06-16T11:15:00Z">
          <w:pPr/>
        </w:pPrChange>
      </w:pPr>
      <w:del w:id="8536" w:author="VOYER Raphael" w:date="2021-06-16T11:15:00Z">
        <w:r w:rsidDel="001111A8">
          <w:delText xml:space="preserve">     -&gt; server-cluster  1 port  1/21 1/23</w:delText>
        </w:r>
      </w:del>
    </w:p>
    <w:p w14:paraId="72B1E47A" w14:textId="77777777" w:rsidR="00855336" w:rsidDel="001111A8" w:rsidRDefault="00855336">
      <w:pPr>
        <w:pStyle w:val="Titre4"/>
        <w:rPr>
          <w:del w:id="8537" w:author="VOYER Raphael" w:date="2021-06-16T11:15:00Z"/>
        </w:rPr>
        <w:pPrChange w:id="8538" w:author="VOYER Raphael" w:date="2021-06-16T11:15:00Z">
          <w:pPr/>
        </w:pPrChange>
      </w:pPr>
    </w:p>
    <w:p w14:paraId="2D971EB2" w14:textId="77777777" w:rsidR="00855336" w:rsidDel="001111A8" w:rsidRDefault="00855336">
      <w:pPr>
        <w:pStyle w:val="Titre4"/>
        <w:rPr>
          <w:del w:id="8539" w:author="VOYER Raphael" w:date="2021-06-16T11:15:00Z"/>
        </w:rPr>
        <w:pPrChange w:id="8540" w:author="VOYER Raphael" w:date="2021-06-16T11:15:00Z">
          <w:pPr/>
        </w:pPrChange>
      </w:pPr>
    </w:p>
    <w:p w14:paraId="19816E9B" w14:textId="77777777" w:rsidR="00855336" w:rsidDel="001111A8" w:rsidRDefault="00855336">
      <w:pPr>
        <w:pStyle w:val="Titre4"/>
        <w:rPr>
          <w:del w:id="8541" w:author="VOYER Raphael" w:date="2021-06-16T11:15:00Z"/>
        </w:rPr>
        <w:pPrChange w:id="8542" w:author="VOYER Raphael" w:date="2021-06-16T11:15:00Z">
          <w:pPr>
            <w:outlineLvl w:val="0"/>
          </w:pPr>
        </w:pPrChange>
      </w:pPr>
      <w:del w:id="8543" w:author="VOYER Raphael" w:date="2021-06-16T11:15:00Z">
        <w:r w:rsidDel="001111A8">
          <w:delText xml:space="preserve">   </w:delText>
        </w:r>
        <w:bookmarkStart w:id="8544" w:name="_Toc381025880"/>
        <w:bookmarkStart w:id="8545" w:name="_Toc424820470"/>
        <w:r w:rsidDel="001111A8">
          <w:delText xml:space="preserve">iii) </w:delText>
        </w:r>
        <w:r w:rsidRPr="00165F73" w:rsidDel="001111A8">
          <w:rPr>
            <w:u w:val="single"/>
          </w:rPr>
          <w:delText>L2 cluster with unicast mac and explicit port list.</w:delText>
        </w:r>
        <w:bookmarkEnd w:id="8544"/>
        <w:bookmarkEnd w:id="8545"/>
      </w:del>
    </w:p>
    <w:p w14:paraId="157CDEEB" w14:textId="77777777" w:rsidR="00855336" w:rsidDel="001111A8" w:rsidRDefault="00855336">
      <w:pPr>
        <w:pStyle w:val="Titre4"/>
        <w:rPr>
          <w:del w:id="8546" w:author="VOYER Raphael" w:date="2021-06-16T11:15:00Z"/>
        </w:rPr>
        <w:pPrChange w:id="8547" w:author="VOYER Raphael" w:date="2021-06-16T11:15:00Z">
          <w:pPr>
            <w:numPr>
              <w:numId w:val="15"/>
            </w:numPr>
            <w:tabs>
              <w:tab w:val="num" w:pos="720"/>
            </w:tabs>
            <w:ind w:left="720" w:hanging="360"/>
          </w:pPr>
        </w:pPrChange>
      </w:pPr>
      <w:del w:id="8548" w:author="VOYER Raphael" w:date="2021-06-16T11:15:00Z">
        <w:r w:rsidDel="001111A8">
          <w:delText>The L2MC table is programmed with the specified port list</w:delText>
        </w:r>
      </w:del>
    </w:p>
    <w:p w14:paraId="72809018" w14:textId="77777777" w:rsidR="00855336" w:rsidDel="001111A8" w:rsidRDefault="00855336">
      <w:pPr>
        <w:pStyle w:val="Titre4"/>
        <w:rPr>
          <w:del w:id="8549" w:author="VOYER Raphael" w:date="2021-06-16T11:15:00Z"/>
        </w:rPr>
        <w:pPrChange w:id="8550" w:author="VOYER Raphael" w:date="2021-06-16T11:15:00Z">
          <w:pPr>
            <w:numPr>
              <w:numId w:val="15"/>
            </w:numPr>
            <w:tabs>
              <w:tab w:val="num" w:pos="720"/>
            </w:tabs>
            <w:ind w:left="720" w:hanging="360"/>
          </w:pPr>
        </w:pPrChange>
      </w:pPr>
      <w:del w:id="8551" w:author="VOYER Raphael" w:date="2021-06-16T11:15:00Z">
        <w:r w:rsidDel="001111A8">
          <w:delText xml:space="preserve">An IFP entry is created with </w:delText>
        </w:r>
      </w:del>
    </w:p>
    <w:p w14:paraId="4924E7CC" w14:textId="77777777" w:rsidR="00855336" w:rsidDel="001111A8" w:rsidRDefault="00855336">
      <w:pPr>
        <w:pStyle w:val="Titre4"/>
        <w:rPr>
          <w:del w:id="8552" w:author="VOYER Raphael" w:date="2021-06-16T11:15:00Z"/>
        </w:rPr>
        <w:pPrChange w:id="8553" w:author="VOYER Raphael" w:date="2021-06-16T11:15:00Z">
          <w:pPr/>
        </w:pPrChange>
      </w:pPr>
      <w:del w:id="8554" w:author="VOYER Raphael" w:date="2021-06-16T11:15:00Z">
        <w:r w:rsidDel="001111A8">
          <w:delText xml:space="preserve">            Condition :</w:delText>
        </w:r>
      </w:del>
    </w:p>
    <w:p w14:paraId="27DD5959" w14:textId="77777777" w:rsidR="00855336" w:rsidDel="001111A8" w:rsidRDefault="00855336">
      <w:pPr>
        <w:pStyle w:val="Titre4"/>
        <w:rPr>
          <w:del w:id="8555" w:author="VOYER Raphael" w:date="2021-06-16T11:15:00Z"/>
        </w:rPr>
        <w:pPrChange w:id="8556" w:author="VOYER Raphael" w:date="2021-06-16T11:15:00Z">
          <w:pPr/>
        </w:pPrChange>
      </w:pPr>
      <w:del w:id="8557" w:author="VOYER Raphael" w:date="2021-06-16T11:15:00Z">
        <w:r w:rsidDel="001111A8">
          <w:delText xml:space="preserve">            ========</w:delText>
        </w:r>
      </w:del>
    </w:p>
    <w:p w14:paraId="71B975CF" w14:textId="77777777" w:rsidR="00855336" w:rsidDel="001111A8" w:rsidRDefault="00855336">
      <w:pPr>
        <w:pStyle w:val="Titre4"/>
        <w:rPr>
          <w:del w:id="8558" w:author="VOYER Raphael" w:date="2021-06-16T11:15:00Z"/>
        </w:rPr>
        <w:pPrChange w:id="8559" w:author="VOYER Raphael" w:date="2021-06-16T11:15:00Z">
          <w:pPr>
            <w:outlineLvl w:val="0"/>
          </w:pPr>
        </w:pPrChange>
      </w:pPr>
      <w:del w:id="8560" w:author="VOYER Raphael" w:date="2021-06-16T11:15:00Z">
        <w:r w:rsidDel="001111A8">
          <w:delText xml:space="preserve">            </w:delText>
        </w:r>
        <w:bookmarkStart w:id="8561" w:name="_Toc381025881"/>
        <w:bookmarkStart w:id="8562" w:name="_Toc424820471"/>
        <w:r w:rsidDel="001111A8">
          <w:delText>DMAC = Unicast Mac</w:delText>
        </w:r>
        <w:bookmarkEnd w:id="8561"/>
        <w:bookmarkEnd w:id="8562"/>
      </w:del>
    </w:p>
    <w:p w14:paraId="72E9752A" w14:textId="77777777" w:rsidR="00855336" w:rsidDel="001111A8" w:rsidRDefault="00855336">
      <w:pPr>
        <w:pStyle w:val="Titre4"/>
        <w:rPr>
          <w:del w:id="8563" w:author="VOYER Raphael" w:date="2021-06-16T11:15:00Z"/>
        </w:rPr>
        <w:pPrChange w:id="8564" w:author="VOYER Raphael" w:date="2021-06-16T11:15:00Z">
          <w:pPr/>
        </w:pPrChange>
      </w:pPr>
      <w:del w:id="8565" w:author="VOYER Raphael" w:date="2021-06-16T11:15:00Z">
        <w:r w:rsidDel="001111A8">
          <w:delText xml:space="preserve">            Vlan = configured vlan </w:delText>
        </w:r>
      </w:del>
    </w:p>
    <w:p w14:paraId="0140CCEA" w14:textId="77777777" w:rsidR="00855336" w:rsidDel="001111A8" w:rsidRDefault="00855336">
      <w:pPr>
        <w:pStyle w:val="Titre4"/>
        <w:rPr>
          <w:del w:id="8566" w:author="VOYER Raphael" w:date="2021-06-16T11:15:00Z"/>
        </w:rPr>
        <w:pPrChange w:id="8567" w:author="VOYER Raphael" w:date="2021-06-16T11:15:00Z">
          <w:pPr/>
        </w:pPrChange>
      </w:pPr>
      <w:del w:id="8568" w:author="VOYER Raphael" w:date="2021-06-16T11:15:00Z">
        <w:r w:rsidDel="001111A8">
          <w:delText xml:space="preserve">            STP state = FWD</w:delText>
        </w:r>
      </w:del>
    </w:p>
    <w:p w14:paraId="2E01DBD7" w14:textId="77777777" w:rsidR="00855336" w:rsidDel="001111A8" w:rsidRDefault="00855336">
      <w:pPr>
        <w:pStyle w:val="Titre4"/>
        <w:rPr>
          <w:del w:id="8569" w:author="VOYER Raphael" w:date="2021-06-16T11:15:00Z"/>
        </w:rPr>
        <w:pPrChange w:id="8570" w:author="VOYER Raphael" w:date="2021-06-16T11:15:00Z">
          <w:pPr>
            <w:ind w:left="900"/>
          </w:pPr>
        </w:pPrChange>
      </w:pPr>
    </w:p>
    <w:p w14:paraId="185B8EBE" w14:textId="77777777" w:rsidR="00855336" w:rsidDel="001111A8" w:rsidRDefault="00901F2D">
      <w:pPr>
        <w:pStyle w:val="Titre4"/>
        <w:rPr>
          <w:del w:id="8571" w:author="VOYER Raphael" w:date="2021-06-16T11:15:00Z"/>
        </w:rPr>
        <w:pPrChange w:id="8572" w:author="VOYER Raphael" w:date="2021-06-16T11:15:00Z">
          <w:pPr/>
        </w:pPrChange>
      </w:pPr>
      <w:del w:id="8573" w:author="VOYER Raphael" w:date="2021-06-16T11:15:00Z">
        <w:r w:rsidDel="001111A8">
          <w:delText xml:space="preserve">     </w:delText>
        </w:r>
      </w:del>
    </w:p>
    <w:p w14:paraId="0B7FC084" w14:textId="77777777" w:rsidR="00855336" w:rsidDel="001111A8" w:rsidRDefault="00855336">
      <w:pPr>
        <w:pStyle w:val="Titre4"/>
        <w:rPr>
          <w:del w:id="8574" w:author="VOYER Raphael" w:date="2021-06-16T11:15:00Z"/>
        </w:rPr>
        <w:pPrChange w:id="8575" w:author="VOYER Raphael" w:date="2021-06-16T11:15:00Z">
          <w:pPr/>
        </w:pPrChange>
      </w:pPr>
      <w:del w:id="8576" w:author="VOYER Raphael" w:date="2021-06-16T11:15:00Z">
        <w:r w:rsidDel="001111A8">
          <w:delText xml:space="preserve">           Action :</w:delText>
        </w:r>
      </w:del>
    </w:p>
    <w:p w14:paraId="3F094D99" w14:textId="77777777" w:rsidR="00855336" w:rsidDel="001111A8" w:rsidRDefault="00855336">
      <w:pPr>
        <w:pStyle w:val="Titre4"/>
        <w:rPr>
          <w:del w:id="8577" w:author="VOYER Raphael" w:date="2021-06-16T11:15:00Z"/>
        </w:rPr>
        <w:pPrChange w:id="8578" w:author="VOYER Raphael" w:date="2021-06-16T11:15:00Z">
          <w:pPr/>
        </w:pPrChange>
      </w:pPr>
      <w:del w:id="8579" w:author="VOYER Raphael" w:date="2021-06-16T11:15:00Z">
        <w:r w:rsidDel="001111A8">
          <w:delText xml:space="preserve">           ======</w:delText>
        </w:r>
      </w:del>
    </w:p>
    <w:p w14:paraId="62F2CD45" w14:textId="77777777" w:rsidR="00855336" w:rsidDel="001111A8" w:rsidRDefault="00855336">
      <w:pPr>
        <w:pStyle w:val="Titre4"/>
        <w:rPr>
          <w:del w:id="8580" w:author="VOYER Raphael" w:date="2021-06-16T11:15:00Z"/>
        </w:rPr>
        <w:pPrChange w:id="8581" w:author="VOYER Raphael" w:date="2021-06-16T11:15:00Z">
          <w:pPr>
            <w:ind w:left="900"/>
          </w:pPr>
        </w:pPrChange>
      </w:pPr>
      <w:del w:id="8582"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8583" w:author="VOYER Raphael" w:date="2021-06-16T11:15:00Z"/>
        </w:rPr>
        <w:pPrChange w:id="8584" w:author="VOYER Raphael" w:date="2021-06-16T11:15:00Z">
          <w:pPr>
            <w:outlineLvl w:val="0"/>
          </w:pPr>
        </w:pPrChange>
      </w:pPr>
      <w:del w:id="8585" w:author="VOYER Raphael" w:date="2021-06-16T11:15:00Z">
        <w:r w:rsidDel="001111A8">
          <w:delText xml:space="preserve">      </w:delText>
        </w:r>
        <w:bookmarkStart w:id="8586" w:name="_Toc381025882"/>
        <w:bookmarkStart w:id="8587" w:name="_Toc424820472"/>
        <w:r w:rsidDel="001111A8">
          <w:delText>Example</w:delText>
        </w:r>
        <w:bookmarkEnd w:id="8586"/>
        <w:bookmarkEnd w:id="8587"/>
      </w:del>
    </w:p>
    <w:p w14:paraId="4B3EBDDB" w14:textId="77777777" w:rsidR="00855336" w:rsidRPr="00CC00C5" w:rsidDel="001111A8" w:rsidRDefault="00855336">
      <w:pPr>
        <w:pStyle w:val="Titre4"/>
        <w:rPr>
          <w:del w:id="8588" w:author="VOYER Raphael" w:date="2021-06-16T11:15:00Z"/>
        </w:rPr>
        <w:pPrChange w:id="8589" w:author="VOYER Raphael" w:date="2021-06-16T11:15:00Z">
          <w:pPr/>
        </w:pPrChange>
      </w:pPr>
      <w:del w:id="8590" w:author="VOYER Raphael" w:date="2021-06-16T11:15:00Z">
        <w:r w:rsidDel="001111A8">
          <w:delText xml:space="preserve">      ========</w:delText>
        </w:r>
      </w:del>
    </w:p>
    <w:p w14:paraId="41064D6E" w14:textId="77777777" w:rsidR="003D5702" w:rsidDel="001111A8" w:rsidRDefault="00855336">
      <w:pPr>
        <w:pStyle w:val="Titre4"/>
        <w:rPr>
          <w:del w:id="8591" w:author="VOYER Raphael" w:date="2021-06-16T11:15:00Z"/>
        </w:rPr>
        <w:pPrChange w:id="8592" w:author="VOYER Raphael" w:date="2021-06-16T11:15:00Z">
          <w:pPr/>
        </w:pPrChange>
      </w:pPr>
      <w:del w:id="8593" w:author="VOYER Raphael" w:date="2021-06-16T11:15:00Z">
        <w:r w:rsidDel="001111A8">
          <w:delText xml:space="preserve">     -&gt;vlan 101</w:delText>
        </w:r>
      </w:del>
    </w:p>
    <w:p w14:paraId="29D54AC1" w14:textId="77777777" w:rsidR="003D5702" w:rsidDel="001111A8" w:rsidRDefault="003D5702">
      <w:pPr>
        <w:pStyle w:val="Titre4"/>
        <w:rPr>
          <w:del w:id="8594" w:author="VOYER Raphael" w:date="2021-06-16T11:15:00Z"/>
        </w:rPr>
        <w:pPrChange w:id="8595" w:author="VOYER Raphael" w:date="2021-06-16T11:15:00Z">
          <w:pPr/>
        </w:pPrChange>
      </w:pPr>
      <w:del w:id="8596" w:author="VOYER Raphael" w:date="2021-06-16T11:15:00Z">
        <w:r w:rsidDel="001111A8">
          <w:delText xml:space="preserve">     -&gt; vlan 101 members 1/21 tagged</w:delText>
        </w:r>
      </w:del>
    </w:p>
    <w:p w14:paraId="76A1A720" w14:textId="77777777" w:rsidR="003D5702" w:rsidDel="001111A8" w:rsidRDefault="003D5702">
      <w:pPr>
        <w:pStyle w:val="Titre4"/>
        <w:rPr>
          <w:del w:id="8597" w:author="VOYER Raphael" w:date="2021-06-16T11:15:00Z"/>
        </w:rPr>
        <w:pPrChange w:id="8598" w:author="VOYER Raphael" w:date="2021-06-16T11:15:00Z">
          <w:pPr/>
        </w:pPrChange>
      </w:pPr>
      <w:del w:id="8599" w:author="VOYER Raphael" w:date="2021-06-16T11:15:00Z">
        <w:r w:rsidDel="001111A8">
          <w:delText xml:space="preserve">     -&gt; vlan 101 members 1/23 tagged</w:delText>
        </w:r>
      </w:del>
    </w:p>
    <w:p w14:paraId="32956EBC" w14:textId="77777777" w:rsidR="00855336" w:rsidDel="001111A8" w:rsidRDefault="00855336">
      <w:pPr>
        <w:pStyle w:val="Titre4"/>
        <w:rPr>
          <w:del w:id="8600" w:author="VOYER Raphael" w:date="2021-06-16T11:15:00Z"/>
        </w:rPr>
        <w:pPrChange w:id="8601" w:author="VOYER Raphael" w:date="2021-06-16T11:15:00Z">
          <w:pPr/>
        </w:pPrChange>
      </w:pPr>
      <w:del w:id="8602"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8603" w:author="VOYER Raphael" w:date="2021-06-16T11:15:00Z"/>
        </w:rPr>
        <w:pPrChange w:id="8604" w:author="VOYER Raphael" w:date="2021-06-16T11:15:00Z">
          <w:pPr/>
        </w:pPrChange>
      </w:pPr>
      <w:del w:id="8605"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8606" w:author="VOYER Raphael" w:date="2021-06-16T11:15:00Z"/>
        </w:rPr>
        <w:pPrChange w:id="8607" w:author="VOYER Raphael" w:date="2021-06-16T11:15:00Z">
          <w:pPr/>
        </w:pPrChange>
      </w:pPr>
      <w:del w:id="8608"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8609" w:author="VOYER Raphael" w:date="2021-06-16T11:15:00Z"/>
        </w:rPr>
        <w:pPrChange w:id="8610" w:author="VOYER Raphael" w:date="2021-06-16T11:15:00Z">
          <w:pPr/>
        </w:pPrChange>
      </w:pPr>
      <w:del w:id="8611" w:author="VOYER Raphael" w:date="2021-06-16T11:15:00Z">
        <w:r w:rsidDel="001111A8">
          <w:delText xml:space="preserve">     -&gt; server-cluster  1 port  1/21 1/23</w:delText>
        </w:r>
      </w:del>
    </w:p>
    <w:p w14:paraId="6B1B1220" w14:textId="77777777" w:rsidR="00855336" w:rsidDel="001111A8" w:rsidRDefault="00855336">
      <w:pPr>
        <w:pStyle w:val="Titre4"/>
        <w:rPr>
          <w:del w:id="8612" w:author="VOYER Raphael" w:date="2021-06-16T11:15:00Z"/>
        </w:rPr>
        <w:pPrChange w:id="8613" w:author="VOYER Raphael" w:date="2021-06-16T11:15:00Z">
          <w:pPr/>
        </w:pPrChange>
      </w:pPr>
    </w:p>
    <w:p w14:paraId="089344C0" w14:textId="77777777" w:rsidR="00855336" w:rsidDel="001111A8" w:rsidRDefault="00855336">
      <w:pPr>
        <w:pStyle w:val="Titre4"/>
        <w:rPr>
          <w:del w:id="8614" w:author="VOYER Raphael" w:date="2021-06-16T11:15:00Z"/>
        </w:rPr>
        <w:pPrChange w:id="8615" w:author="VOYER Raphael" w:date="2021-06-16T11:15:00Z">
          <w:pPr>
            <w:pStyle w:val="Titre3"/>
            <w:ind w:left="0" w:firstLine="0"/>
            <w:jc w:val="left"/>
          </w:pPr>
        </w:pPrChange>
      </w:pPr>
      <w:bookmarkStart w:id="8616" w:name="_Toc381025883"/>
      <w:del w:id="8617" w:author="VOYER Raphael" w:date="2021-06-16T11:15:00Z">
        <w:r w:rsidDel="001111A8">
          <w:delText>L3 Cluster Scenarios</w:delText>
        </w:r>
        <w:bookmarkEnd w:id="8616"/>
      </w:del>
    </w:p>
    <w:p w14:paraId="14C12C2E" w14:textId="77777777" w:rsidR="00855336" w:rsidRPr="00C52E03" w:rsidDel="001111A8" w:rsidRDefault="00855336">
      <w:pPr>
        <w:pStyle w:val="Titre4"/>
        <w:rPr>
          <w:del w:id="8618" w:author="VOYER Raphael" w:date="2021-06-16T11:15:00Z"/>
          <w:u w:val="single"/>
        </w:rPr>
        <w:pPrChange w:id="8619" w:author="VOYER Raphael" w:date="2021-06-16T11:15:00Z">
          <w:pPr>
            <w:outlineLvl w:val="0"/>
          </w:pPr>
        </w:pPrChange>
      </w:pPr>
      <w:bookmarkStart w:id="8620" w:name="_Toc381025884"/>
      <w:bookmarkStart w:id="8621" w:name="_Toc424820474"/>
      <w:del w:id="8622" w:author="VOYER Raphael" w:date="2021-06-16T11:15:00Z">
        <w:r w:rsidDel="001111A8">
          <w:delText xml:space="preserve">i) </w:delText>
        </w:r>
        <w:r w:rsidRPr="00C52E03" w:rsidDel="001111A8">
          <w:rPr>
            <w:u w:val="single"/>
          </w:rPr>
          <w:delText>L3 cluster with unicast mac and flooding/explicit port list.</w:delText>
        </w:r>
        <w:bookmarkEnd w:id="8620"/>
        <w:bookmarkEnd w:id="8621"/>
      </w:del>
    </w:p>
    <w:p w14:paraId="51C89D8D" w14:textId="77777777" w:rsidR="00855336" w:rsidDel="001111A8" w:rsidRDefault="00855336">
      <w:pPr>
        <w:pStyle w:val="Titre4"/>
        <w:rPr>
          <w:del w:id="8623" w:author="VOYER Raphael" w:date="2021-06-16T11:15:00Z"/>
        </w:rPr>
        <w:pPrChange w:id="8624" w:author="VOYER Raphael" w:date="2021-06-16T11:15:00Z">
          <w:pPr>
            <w:numPr>
              <w:numId w:val="16"/>
            </w:numPr>
            <w:tabs>
              <w:tab w:val="num" w:pos="720"/>
            </w:tabs>
            <w:ind w:left="720" w:hanging="360"/>
            <w:jc w:val="left"/>
          </w:pPr>
        </w:pPrChange>
      </w:pPr>
      <w:del w:id="8625"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8626" w:author="VOYER Raphael" w:date="2021-06-16T11:15:00Z"/>
        </w:rPr>
        <w:pPrChange w:id="8627" w:author="VOYER Raphael" w:date="2021-06-16T11:15:00Z">
          <w:pPr>
            <w:numPr>
              <w:numId w:val="16"/>
            </w:numPr>
            <w:tabs>
              <w:tab w:val="num" w:pos="720"/>
            </w:tabs>
            <w:ind w:left="720" w:hanging="360"/>
          </w:pPr>
        </w:pPrChange>
      </w:pPr>
      <w:del w:id="8628"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8629" w:author="VOYER Raphael" w:date="2021-06-16T11:15:00Z"/>
        </w:rPr>
        <w:pPrChange w:id="8630" w:author="VOYER Raphael" w:date="2021-06-16T11:15:00Z">
          <w:pPr>
            <w:numPr>
              <w:numId w:val="16"/>
            </w:numPr>
            <w:tabs>
              <w:tab w:val="num" w:pos="720"/>
            </w:tabs>
            <w:ind w:left="720" w:hanging="360"/>
          </w:pPr>
        </w:pPrChange>
      </w:pPr>
      <w:del w:id="8631"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8632" w:author="VOYER Raphael" w:date="2021-06-16T11:15:00Z"/>
        </w:rPr>
        <w:pPrChange w:id="8633" w:author="VOYER Raphael" w:date="2021-06-16T11:15:00Z">
          <w:pPr>
            <w:numPr>
              <w:numId w:val="16"/>
            </w:numPr>
            <w:tabs>
              <w:tab w:val="num" w:pos="720"/>
            </w:tabs>
            <w:ind w:left="720" w:hanging="360"/>
          </w:pPr>
        </w:pPrChange>
      </w:pPr>
      <w:del w:id="8634" w:author="VOYER Raphael" w:date="2021-06-16T11:15:00Z">
        <w:r w:rsidDel="001111A8">
          <w:delText xml:space="preserve">c) An IFP entry is created </w:delText>
        </w:r>
      </w:del>
    </w:p>
    <w:p w14:paraId="733DC315" w14:textId="77777777" w:rsidR="00855336" w:rsidDel="001111A8" w:rsidRDefault="00855336">
      <w:pPr>
        <w:pStyle w:val="Titre4"/>
        <w:rPr>
          <w:del w:id="8635" w:author="VOYER Raphael" w:date="2021-06-16T11:15:00Z"/>
        </w:rPr>
        <w:pPrChange w:id="8636" w:author="VOYER Raphael" w:date="2021-06-16T11:15:00Z">
          <w:pPr>
            <w:ind w:left="720"/>
          </w:pPr>
        </w:pPrChange>
      </w:pPr>
      <w:del w:id="8637" w:author="VOYER Raphael" w:date="2021-06-16T11:15:00Z">
        <w:r w:rsidDel="001111A8">
          <w:delText xml:space="preserve">Condition: </w:delText>
        </w:r>
      </w:del>
    </w:p>
    <w:p w14:paraId="2371F09F" w14:textId="77777777" w:rsidR="00855336" w:rsidDel="001111A8" w:rsidRDefault="00855336">
      <w:pPr>
        <w:pStyle w:val="Titre4"/>
        <w:rPr>
          <w:del w:id="8638" w:author="VOYER Raphael" w:date="2021-06-16T11:15:00Z"/>
        </w:rPr>
        <w:pPrChange w:id="8639" w:author="VOYER Raphael" w:date="2021-06-16T11:15:00Z">
          <w:pPr>
            <w:ind w:left="720"/>
          </w:pPr>
        </w:pPrChange>
      </w:pPr>
      <w:del w:id="8640" w:author="VOYER Raphael" w:date="2021-06-16T11:15:00Z">
        <w:r w:rsidDel="001111A8">
          <w:delText>=======</w:delText>
        </w:r>
      </w:del>
    </w:p>
    <w:p w14:paraId="6528BE21" w14:textId="77777777" w:rsidR="00855336" w:rsidDel="001111A8" w:rsidRDefault="00855336">
      <w:pPr>
        <w:pStyle w:val="Titre4"/>
        <w:rPr>
          <w:del w:id="8641" w:author="VOYER Raphael" w:date="2021-06-16T11:15:00Z"/>
        </w:rPr>
        <w:pPrChange w:id="8642" w:author="VOYER Raphael" w:date="2021-06-16T11:15:00Z">
          <w:pPr>
            <w:ind w:left="720"/>
          </w:pPr>
        </w:pPrChange>
      </w:pPr>
      <w:del w:id="8643" w:author="VOYER Raphael" w:date="2021-06-16T11:15:00Z">
        <w:r w:rsidDel="001111A8">
          <w:delText>DstIp : Unicast IP .</w:delText>
        </w:r>
      </w:del>
    </w:p>
    <w:p w14:paraId="6712E4EF" w14:textId="77777777" w:rsidR="00855336" w:rsidDel="001111A8" w:rsidRDefault="00855336">
      <w:pPr>
        <w:pStyle w:val="Titre4"/>
        <w:rPr>
          <w:del w:id="8644" w:author="VOYER Raphael" w:date="2021-06-16T11:15:00Z"/>
        </w:rPr>
        <w:pPrChange w:id="8645" w:author="VOYER Raphael" w:date="2021-06-16T11:15:00Z">
          <w:pPr>
            <w:ind w:left="720"/>
          </w:pPr>
        </w:pPrChange>
      </w:pPr>
      <w:del w:id="8646" w:author="VOYER Raphael" w:date="2021-06-16T11:15:00Z">
        <w:r w:rsidDel="001111A8">
          <w:delText>STP state = FWD</w:delText>
        </w:r>
      </w:del>
    </w:p>
    <w:p w14:paraId="5AE582B5" w14:textId="77777777" w:rsidR="00855336" w:rsidDel="001111A8" w:rsidRDefault="00855336">
      <w:pPr>
        <w:pStyle w:val="Titre4"/>
        <w:rPr>
          <w:del w:id="8647" w:author="VOYER Raphael" w:date="2021-06-16T11:15:00Z"/>
        </w:rPr>
        <w:pPrChange w:id="8648" w:author="VOYER Raphael" w:date="2021-06-16T11:15:00Z">
          <w:pPr>
            <w:ind w:left="720"/>
          </w:pPr>
        </w:pPrChange>
      </w:pPr>
      <w:del w:id="8649" w:author="VOYER Raphael" w:date="2021-06-16T11:15:00Z">
        <w:r w:rsidDel="001111A8">
          <w:delText>Action :</w:delText>
        </w:r>
      </w:del>
    </w:p>
    <w:p w14:paraId="31D44A72" w14:textId="77777777" w:rsidR="00855336" w:rsidDel="001111A8" w:rsidRDefault="00855336">
      <w:pPr>
        <w:pStyle w:val="Titre4"/>
        <w:rPr>
          <w:del w:id="8650" w:author="VOYER Raphael" w:date="2021-06-16T11:15:00Z"/>
        </w:rPr>
        <w:pPrChange w:id="8651" w:author="VOYER Raphael" w:date="2021-06-16T11:15:00Z">
          <w:pPr>
            <w:ind w:left="720"/>
          </w:pPr>
        </w:pPrChange>
      </w:pPr>
      <w:del w:id="8652" w:author="VOYER Raphael" w:date="2021-06-16T11:15:00Z">
        <w:r w:rsidDel="001111A8">
          <w:delText>=====</w:delText>
        </w:r>
      </w:del>
    </w:p>
    <w:p w14:paraId="3838D872" w14:textId="77777777" w:rsidR="00855336" w:rsidDel="001111A8" w:rsidRDefault="00855336">
      <w:pPr>
        <w:pStyle w:val="Titre4"/>
        <w:rPr>
          <w:del w:id="8653" w:author="VOYER Raphael" w:date="2021-06-16T11:15:00Z"/>
        </w:rPr>
        <w:pPrChange w:id="8654" w:author="VOYER Raphael" w:date="2021-06-16T11:15:00Z">
          <w:pPr>
            <w:outlineLvl w:val="0"/>
          </w:pPr>
        </w:pPrChange>
      </w:pPr>
      <w:del w:id="8655" w:author="VOYER Raphael" w:date="2021-06-16T11:15:00Z">
        <w:r w:rsidDel="001111A8">
          <w:delText xml:space="preserve">            </w:delText>
        </w:r>
        <w:bookmarkStart w:id="8656" w:name="_Toc381025885"/>
        <w:bookmarkStart w:id="8657" w:name="_Toc424820475"/>
        <w:r w:rsidDel="001111A8">
          <w:delText>Redirect the IP packet to the multicast index</w:delText>
        </w:r>
        <w:bookmarkEnd w:id="8656"/>
        <w:bookmarkEnd w:id="8657"/>
        <w:r w:rsidDel="001111A8">
          <w:delText xml:space="preserve"> </w:delText>
        </w:r>
      </w:del>
    </w:p>
    <w:p w14:paraId="77D46FDE" w14:textId="77777777" w:rsidR="001710AC" w:rsidDel="001111A8" w:rsidRDefault="001710AC">
      <w:pPr>
        <w:pStyle w:val="Titre4"/>
        <w:rPr>
          <w:del w:id="8658" w:author="VOYER Raphael" w:date="2021-06-16T11:15:00Z"/>
        </w:rPr>
        <w:pPrChange w:id="8659" w:author="VOYER Raphael" w:date="2021-06-16T11:15:00Z">
          <w:pPr>
            <w:numPr>
              <w:numId w:val="16"/>
            </w:numPr>
            <w:tabs>
              <w:tab w:val="num" w:pos="720"/>
            </w:tabs>
            <w:ind w:left="720" w:hanging="360"/>
          </w:pPr>
        </w:pPrChange>
      </w:pPr>
      <w:del w:id="8660" w:author="VOYER Raphael" w:date="2021-06-16T11:15:00Z">
        <w:r w:rsidDel="001111A8">
          <w:delText>A VFP is created with</w:delText>
        </w:r>
      </w:del>
    </w:p>
    <w:p w14:paraId="2BD48B6A" w14:textId="77777777" w:rsidR="001710AC" w:rsidDel="001111A8" w:rsidRDefault="001710AC">
      <w:pPr>
        <w:pStyle w:val="Titre4"/>
        <w:rPr>
          <w:del w:id="8661" w:author="VOYER Raphael" w:date="2021-06-16T11:15:00Z"/>
        </w:rPr>
        <w:pPrChange w:id="8662" w:author="VOYER Raphael" w:date="2021-06-16T11:15:00Z">
          <w:pPr/>
        </w:pPrChange>
      </w:pPr>
      <w:del w:id="8663" w:author="VOYER Raphael" w:date="2021-06-16T11:15:00Z">
        <w:r w:rsidDel="001111A8">
          <w:delText xml:space="preserve">            Condition:</w:delText>
        </w:r>
      </w:del>
    </w:p>
    <w:p w14:paraId="13F52D6A" w14:textId="77777777" w:rsidR="001710AC" w:rsidDel="001111A8" w:rsidRDefault="001710AC">
      <w:pPr>
        <w:pStyle w:val="Titre4"/>
        <w:rPr>
          <w:del w:id="8664" w:author="VOYER Raphael" w:date="2021-06-16T11:15:00Z"/>
        </w:rPr>
        <w:pPrChange w:id="8665" w:author="VOYER Raphael" w:date="2021-06-16T11:15:00Z">
          <w:pPr/>
        </w:pPrChange>
      </w:pPr>
      <w:del w:id="8666" w:author="VOYER Raphael" w:date="2021-06-16T11:15:00Z">
        <w:r w:rsidDel="001111A8">
          <w:delText xml:space="preserve">            ========</w:delText>
        </w:r>
      </w:del>
    </w:p>
    <w:p w14:paraId="3FDBEF0F" w14:textId="77777777" w:rsidR="00855336" w:rsidDel="001111A8" w:rsidRDefault="001710AC">
      <w:pPr>
        <w:pStyle w:val="Titre4"/>
        <w:rPr>
          <w:del w:id="8667" w:author="VOYER Raphael" w:date="2021-06-16T11:15:00Z"/>
        </w:rPr>
        <w:pPrChange w:id="8668" w:author="VOYER Raphael" w:date="2021-06-16T11:15:00Z">
          <w:pPr>
            <w:outlineLvl w:val="0"/>
          </w:pPr>
        </w:pPrChange>
      </w:pPr>
      <w:del w:id="8669" w:author="VOYER Raphael" w:date="2021-06-16T11:15:00Z">
        <w:r w:rsidDel="001111A8">
          <w:delText xml:space="preserve">            </w:delText>
        </w:r>
        <w:bookmarkStart w:id="8670" w:name="_Toc381025886"/>
        <w:bookmarkStart w:id="8671" w:name="_Toc424820476"/>
        <w:r w:rsidDel="001111A8">
          <w:delText>DstIp: Unicast IP</w:delText>
        </w:r>
        <w:bookmarkEnd w:id="8670"/>
        <w:bookmarkEnd w:id="8671"/>
      </w:del>
    </w:p>
    <w:p w14:paraId="736EEB16" w14:textId="77777777" w:rsidR="001710AC" w:rsidDel="001111A8" w:rsidRDefault="001710AC">
      <w:pPr>
        <w:pStyle w:val="Titre4"/>
        <w:rPr>
          <w:del w:id="8672" w:author="VOYER Raphael" w:date="2021-06-16T11:15:00Z"/>
        </w:rPr>
        <w:pPrChange w:id="8673" w:author="VOYER Raphael" w:date="2021-06-16T11:15:00Z">
          <w:pPr/>
        </w:pPrChange>
      </w:pPr>
      <w:del w:id="8674" w:author="VOYER Raphael" w:date="2021-06-16T11:15:00Z">
        <w:r w:rsidDel="001111A8">
          <w:delText xml:space="preserve">           DstMac: Router Mac</w:delText>
        </w:r>
      </w:del>
    </w:p>
    <w:p w14:paraId="013DA6A1" w14:textId="77777777" w:rsidR="001710AC" w:rsidDel="001111A8" w:rsidRDefault="001710AC">
      <w:pPr>
        <w:pStyle w:val="Titre4"/>
        <w:rPr>
          <w:del w:id="8675" w:author="VOYER Raphael" w:date="2021-06-16T11:15:00Z"/>
        </w:rPr>
        <w:pPrChange w:id="8676" w:author="VOYER Raphael" w:date="2021-06-16T11:15:00Z">
          <w:pPr/>
        </w:pPrChange>
      </w:pPr>
      <w:del w:id="8677" w:author="VOYER Raphael" w:date="2021-06-16T11:15:00Z">
        <w:r w:rsidDel="001111A8">
          <w:delText xml:space="preserve">           Action:</w:delText>
        </w:r>
      </w:del>
    </w:p>
    <w:p w14:paraId="352E16E0" w14:textId="77777777" w:rsidR="001710AC" w:rsidDel="001111A8" w:rsidRDefault="001710AC">
      <w:pPr>
        <w:pStyle w:val="Titre4"/>
        <w:rPr>
          <w:del w:id="8678" w:author="VOYER Raphael" w:date="2021-06-16T11:15:00Z"/>
        </w:rPr>
        <w:pPrChange w:id="8679" w:author="VOYER Raphael" w:date="2021-06-16T11:15:00Z">
          <w:pPr/>
        </w:pPrChange>
      </w:pPr>
      <w:del w:id="8680" w:author="VOYER Raphael" w:date="2021-06-16T11:15:00Z">
        <w:r w:rsidDel="001111A8">
          <w:delText xml:space="preserve">           ======</w:delText>
        </w:r>
      </w:del>
    </w:p>
    <w:p w14:paraId="4430658B" w14:textId="77777777" w:rsidR="001710AC" w:rsidDel="001111A8" w:rsidRDefault="001710AC">
      <w:pPr>
        <w:pStyle w:val="Titre4"/>
        <w:rPr>
          <w:del w:id="8681" w:author="VOYER Raphael" w:date="2021-06-16T11:15:00Z"/>
        </w:rPr>
        <w:pPrChange w:id="8682" w:author="VOYER Raphael" w:date="2021-06-16T11:15:00Z">
          <w:pPr>
            <w:outlineLvl w:val="0"/>
          </w:pPr>
        </w:pPrChange>
      </w:pPr>
      <w:del w:id="8683" w:author="VOYER Raphael" w:date="2021-06-16T11:15:00Z">
        <w:r w:rsidDel="001111A8">
          <w:delText xml:space="preserve">           </w:delText>
        </w:r>
        <w:bookmarkStart w:id="8684" w:name="_Toc381025887"/>
        <w:bookmarkStart w:id="8685" w:name="_Toc424820477"/>
        <w:r w:rsidDel="001111A8">
          <w:delText>Disable vlan/STP checks</w:delText>
        </w:r>
        <w:bookmarkEnd w:id="8684"/>
        <w:bookmarkEnd w:id="8685"/>
      </w:del>
    </w:p>
    <w:p w14:paraId="0FB4667E" w14:textId="77777777" w:rsidR="001710AC" w:rsidDel="001111A8" w:rsidRDefault="001710AC">
      <w:pPr>
        <w:pStyle w:val="Titre4"/>
        <w:rPr>
          <w:del w:id="8686" w:author="VOYER Raphael" w:date="2021-06-16T11:15:00Z"/>
        </w:rPr>
        <w:pPrChange w:id="8687" w:author="VOYER Raphael" w:date="2021-06-16T11:15:00Z">
          <w:pPr/>
        </w:pPrChange>
      </w:pPr>
    </w:p>
    <w:p w14:paraId="16CCBB9B" w14:textId="77777777" w:rsidR="00855336" w:rsidDel="001111A8" w:rsidRDefault="00855336">
      <w:pPr>
        <w:pStyle w:val="Titre4"/>
        <w:rPr>
          <w:del w:id="8688" w:author="VOYER Raphael" w:date="2021-06-16T11:15:00Z"/>
        </w:rPr>
        <w:pPrChange w:id="8689" w:author="VOYER Raphael" w:date="2021-06-16T11:15:00Z">
          <w:pPr/>
        </w:pPrChange>
      </w:pPr>
      <w:del w:id="8690"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8691" w:author="VOYER Raphael" w:date="2021-06-16T11:15:00Z"/>
        </w:rPr>
        <w:pPrChange w:id="8692" w:author="VOYER Raphael" w:date="2021-06-16T11:15:00Z">
          <w:pPr/>
        </w:pPrChange>
      </w:pPr>
      <w:del w:id="8693"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8694" w:author="VOYER Raphael" w:date="2021-06-16T11:15:00Z"/>
        </w:rPr>
        <w:pPrChange w:id="8695" w:author="VOYER Raphael" w:date="2021-06-16T11:15:00Z">
          <w:pPr/>
        </w:pPrChange>
      </w:pPr>
      <w:del w:id="8696"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8697" w:author="VOYER Raphael" w:date="2021-06-16T11:15:00Z"/>
        </w:rPr>
        <w:pPrChange w:id="8698" w:author="VOYER Raphael" w:date="2021-06-16T11:15:00Z">
          <w:pPr/>
        </w:pPrChange>
      </w:pPr>
      <w:del w:id="8699"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8700" w:author="VOYER Raphael" w:date="2021-06-16T11:15:00Z"/>
        </w:rPr>
        <w:pPrChange w:id="8701" w:author="VOYER Raphael" w:date="2021-06-16T11:15:00Z">
          <w:pPr/>
        </w:pPrChange>
      </w:pPr>
      <w:del w:id="8702" w:author="VOYER Raphael" w:date="2021-06-16T11:15:00Z">
        <w:r w:rsidDel="001111A8">
          <w:delText xml:space="preserve">      -&gt; server-cluster 1 port 1/21 1/23 (OR)</w:delText>
        </w:r>
      </w:del>
    </w:p>
    <w:p w14:paraId="600507D9" w14:textId="77777777" w:rsidR="00273C62" w:rsidDel="001111A8" w:rsidRDefault="00855336">
      <w:pPr>
        <w:pStyle w:val="Titre4"/>
        <w:rPr>
          <w:del w:id="8703" w:author="VOYER Raphael" w:date="2021-06-16T11:15:00Z"/>
        </w:rPr>
        <w:pPrChange w:id="8704" w:author="VOYER Raphael" w:date="2021-06-16T11:15:00Z">
          <w:pPr/>
        </w:pPrChange>
      </w:pPr>
      <w:del w:id="8705"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8706" w:author="VOYER Raphael" w:date="2021-06-16T11:15:00Z"/>
        </w:rPr>
        <w:pPrChange w:id="8707" w:author="VOYER Raphael" w:date="2021-06-16T11:15:00Z">
          <w:pPr/>
        </w:pPrChange>
      </w:pPr>
      <w:del w:id="8708"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8709" w:author="VOYER Raphael" w:date="2021-06-16T11:15:00Z"/>
        </w:rPr>
        <w:pPrChange w:id="8710" w:author="VOYER Raphael" w:date="2021-06-16T11:15:00Z">
          <w:pPr/>
        </w:pPrChange>
      </w:pPr>
      <w:del w:id="8711"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8712" w:author="VOYER Raphael" w:date="2021-06-16T11:15:00Z"/>
        </w:rPr>
        <w:pPrChange w:id="8713" w:author="VOYER Raphael" w:date="2021-06-16T11:15:00Z">
          <w:pPr/>
        </w:pPrChange>
      </w:pPr>
      <w:del w:id="8714"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8715" w:author="VOYER Raphael" w:date="2021-06-16T11:15:00Z"/>
        </w:rPr>
        <w:pPrChange w:id="8716" w:author="VOYER Raphael" w:date="2021-06-16T11:15:00Z">
          <w:pPr/>
        </w:pPrChange>
      </w:pPr>
    </w:p>
    <w:p w14:paraId="67B7FF15" w14:textId="77777777" w:rsidR="00855336" w:rsidDel="001111A8" w:rsidRDefault="00855336">
      <w:pPr>
        <w:pStyle w:val="Titre4"/>
        <w:rPr>
          <w:del w:id="8717" w:author="VOYER Raphael" w:date="2021-06-16T11:15:00Z"/>
        </w:rPr>
        <w:pPrChange w:id="8718" w:author="VOYER Raphael" w:date="2021-06-16T11:15:00Z">
          <w:pPr>
            <w:outlineLvl w:val="0"/>
          </w:pPr>
        </w:pPrChange>
      </w:pPr>
      <w:bookmarkStart w:id="8719" w:name="_Toc381025888"/>
      <w:bookmarkStart w:id="8720" w:name="_Toc424820478"/>
      <w:del w:id="8721" w:author="VOYER Raphael" w:date="2021-06-16T11:15:00Z">
        <w:r w:rsidDel="001111A8">
          <w:delText xml:space="preserve">ii) </w:delText>
        </w:r>
        <w:r w:rsidRPr="00C46798" w:rsidDel="001111A8">
          <w:rPr>
            <w:u w:val="single"/>
          </w:rPr>
          <w:delText>L3 cluster with L2 multicast mac and flooding/ explicit port list</w:delText>
        </w:r>
        <w:bookmarkEnd w:id="8719"/>
        <w:bookmarkEnd w:id="8720"/>
      </w:del>
    </w:p>
    <w:p w14:paraId="18C1A7B7" w14:textId="77777777" w:rsidR="00855336" w:rsidDel="001111A8" w:rsidRDefault="00855336">
      <w:pPr>
        <w:pStyle w:val="Titre4"/>
        <w:rPr>
          <w:del w:id="8722" w:author="VOYER Raphael" w:date="2021-06-16T11:15:00Z"/>
        </w:rPr>
        <w:pPrChange w:id="8723" w:author="VOYER Raphael" w:date="2021-06-16T11:15:00Z">
          <w:pPr>
            <w:numPr>
              <w:numId w:val="17"/>
            </w:numPr>
            <w:tabs>
              <w:tab w:val="num" w:pos="720"/>
            </w:tabs>
            <w:ind w:left="720" w:hanging="360"/>
            <w:jc w:val="left"/>
          </w:pPr>
        </w:pPrChange>
      </w:pPr>
      <w:del w:id="8724"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8725" w:author="VOYER Raphael" w:date="2021-06-16T11:15:00Z"/>
        </w:rPr>
        <w:pPrChange w:id="8726" w:author="VOYER Raphael" w:date="2021-06-16T11:15:00Z">
          <w:pPr>
            <w:numPr>
              <w:numId w:val="17"/>
            </w:numPr>
            <w:tabs>
              <w:tab w:val="num" w:pos="720"/>
            </w:tabs>
            <w:ind w:left="720" w:hanging="360"/>
          </w:pPr>
        </w:pPrChange>
      </w:pPr>
      <w:del w:id="8727"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8728" w:author="VOYER Raphael" w:date="2021-06-16T11:15:00Z"/>
        </w:rPr>
        <w:pPrChange w:id="8729" w:author="VOYER Raphael" w:date="2021-06-16T11:15:00Z">
          <w:pPr>
            <w:numPr>
              <w:numId w:val="17"/>
            </w:numPr>
            <w:tabs>
              <w:tab w:val="num" w:pos="720"/>
            </w:tabs>
            <w:ind w:left="720" w:hanging="360"/>
          </w:pPr>
        </w:pPrChange>
      </w:pPr>
      <w:del w:id="8730"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8731" w:author="VOYER Raphael" w:date="2021-06-16T11:15:00Z"/>
        </w:rPr>
        <w:pPrChange w:id="8732" w:author="VOYER Raphael" w:date="2021-06-16T11:15:00Z">
          <w:pPr>
            <w:numPr>
              <w:numId w:val="17"/>
            </w:numPr>
            <w:tabs>
              <w:tab w:val="num" w:pos="720"/>
            </w:tabs>
            <w:ind w:left="720" w:hanging="360"/>
            <w:jc w:val="left"/>
          </w:pPr>
        </w:pPrChange>
      </w:pPr>
      <w:del w:id="8733" w:author="VOYER Raphael" w:date="2021-06-16T11:15:00Z">
        <w:r w:rsidDel="001111A8">
          <w:delText xml:space="preserve">An IFP entry is created </w:delText>
        </w:r>
      </w:del>
    </w:p>
    <w:p w14:paraId="59C31EA5" w14:textId="77777777" w:rsidR="00855336" w:rsidDel="001111A8" w:rsidRDefault="00855336">
      <w:pPr>
        <w:pStyle w:val="Titre4"/>
        <w:rPr>
          <w:del w:id="8734" w:author="VOYER Raphael" w:date="2021-06-16T11:15:00Z"/>
        </w:rPr>
        <w:pPrChange w:id="8735" w:author="VOYER Raphael" w:date="2021-06-16T11:15:00Z">
          <w:pPr>
            <w:ind w:left="720"/>
          </w:pPr>
        </w:pPrChange>
      </w:pPr>
      <w:del w:id="8736" w:author="VOYER Raphael" w:date="2021-06-16T11:15:00Z">
        <w:r w:rsidDel="001111A8">
          <w:delText xml:space="preserve">Condition: </w:delText>
        </w:r>
      </w:del>
    </w:p>
    <w:p w14:paraId="2D7B894B" w14:textId="77777777" w:rsidR="00855336" w:rsidDel="001111A8" w:rsidRDefault="00855336">
      <w:pPr>
        <w:pStyle w:val="Titre4"/>
        <w:rPr>
          <w:del w:id="8737" w:author="VOYER Raphael" w:date="2021-06-16T11:15:00Z"/>
        </w:rPr>
        <w:pPrChange w:id="8738" w:author="VOYER Raphael" w:date="2021-06-16T11:15:00Z">
          <w:pPr>
            <w:ind w:left="720"/>
          </w:pPr>
        </w:pPrChange>
      </w:pPr>
      <w:del w:id="8739" w:author="VOYER Raphael" w:date="2021-06-16T11:15:00Z">
        <w:r w:rsidDel="001111A8">
          <w:delText>=======</w:delText>
        </w:r>
      </w:del>
    </w:p>
    <w:p w14:paraId="774EC48E" w14:textId="77777777" w:rsidR="00855336" w:rsidDel="001111A8" w:rsidRDefault="00855336">
      <w:pPr>
        <w:pStyle w:val="Titre4"/>
        <w:rPr>
          <w:del w:id="8740" w:author="VOYER Raphael" w:date="2021-06-16T11:15:00Z"/>
        </w:rPr>
        <w:pPrChange w:id="8741" w:author="VOYER Raphael" w:date="2021-06-16T11:15:00Z">
          <w:pPr>
            <w:ind w:left="720"/>
            <w:outlineLvl w:val="0"/>
          </w:pPr>
        </w:pPrChange>
      </w:pPr>
      <w:bookmarkStart w:id="8742" w:name="_Toc381025889"/>
      <w:bookmarkStart w:id="8743" w:name="_Toc424820479"/>
      <w:del w:id="8744" w:author="VOYER Raphael" w:date="2021-06-16T11:15:00Z">
        <w:r w:rsidDel="001111A8">
          <w:delText>DstIp : Unicast IP</w:delText>
        </w:r>
        <w:bookmarkEnd w:id="8742"/>
        <w:bookmarkEnd w:id="8743"/>
        <w:r w:rsidDel="001111A8">
          <w:delText xml:space="preserve"> </w:delText>
        </w:r>
      </w:del>
    </w:p>
    <w:p w14:paraId="23D77246" w14:textId="77777777" w:rsidR="00855336" w:rsidDel="001111A8" w:rsidRDefault="001710AC">
      <w:pPr>
        <w:pStyle w:val="Titre4"/>
        <w:rPr>
          <w:del w:id="8745" w:author="VOYER Raphael" w:date="2021-06-16T11:15:00Z"/>
        </w:rPr>
        <w:pPrChange w:id="8746" w:author="VOYER Raphael" w:date="2021-06-16T11:15:00Z">
          <w:pPr>
            <w:ind w:left="720"/>
          </w:pPr>
        </w:pPrChange>
      </w:pPr>
      <w:del w:id="8747"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8748" w:author="VOYER Raphael" w:date="2021-06-16T11:15:00Z"/>
        </w:rPr>
        <w:pPrChange w:id="8749" w:author="VOYER Raphael" w:date="2021-06-16T11:15:00Z">
          <w:pPr>
            <w:ind w:left="720"/>
          </w:pPr>
        </w:pPrChange>
      </w:pPr>
      <w:del w:id="8750" w:author="VOYER Raphael" w:date="2021-06-16T11:15:00Z">
        <w:r w:rsidDel="001111A8">
          <w:delText>STP state = FWD</w:delText>
        </w:r>
      </w:del>
    </w:p>
    <w:p w14:paraId="2930585D" w14:textId="77777777" w:rsidR="00855336" w:rsidDel="001111A8" w:rsidRDefault="00855336">
      <w:pPr>
        <w:pStyle w:val="Titre4"/>
        <w:rPr>
          <w:del w:id="8751" w:author="VOYER Raphael" w:date="2021-06-16T11:15:00Z"/>
        </w:rPr>
        <w:pPrChange w:id="8752" w:author="VOYER Raphael" w:date="2021-06-16T11:15:00Z">
          <w:pPr>
            <w:ind w:left="720"/>
          </w:pPr>
        </w:pPrChange>
      </w:pPr>
      <w:del w:id="8753" w:author="VOYER Raphael" w:date="2021-06-16T11:15:00Z">
        <w:r w:rsidDel="001111A8">
          <w:delText>Action :</w:delText>
        </w:r>
      </w:del>
    </w:p>
    <w:p w14:paraId="3EBAACCB" w14:textId="77777777" w:rsidR="00855336" w:rsidDel="001111A8" w:rsidRDefault="00855336">
      <w:pPr>
        <w:pStyle w:val="Titre4"/>
        <w:rPr>
          <w:del w:id="8754" w:author="VOYER Raphael" w:date="2021-06-16T11:15:00Z"/>
        </w:rPr>
        <w:pPrChange w:id="8755" w:author="VOYER Raphael" w:date="2021-06-16T11:15:00Z">
          <w:pPr>
            <w:ind w:left="720"/>
          </w:pPr>
        </w:pPrChange>
      </w:pPr>
      <w:del w:id="8756" w:author="VOYER Raphael" w:date="2021-06-16T11:15:00Z">
        <w:r w:rsidDel="001111A8">
          <w:delText>=====</w:delText>
        </w:r>
      </w:del>
    </w:p>
    <w:p w14:paraId="1A83CCC1" w14:textId="77777777" w:rsidR="00855336" w:rsidDel="001111A8" w:rsidRDefault="00855336">
      <w:pPr>
        <w:pStyle w:val="Titre4"/>
        <w:rPr>
          <w:del w:id="8757" w:author="VOYER Raphael" w:date="2021-06-16T11:15:00Z"/>
        </w:rPr>
        <w:pPrChange w:id="8758" w:author="VOYER Raphael" w:date="2021-06-16T11:15:00Z">
          <w:pPr>
            <w:outlineLvl w:val="0"/>
          </w:pPr>
        </w:pPrChange>
      </w:pPr>
      <w:del w:id="8759" w:author="VOYER Raphael" w:date="2021-06-16T11:15:00Z">
        <w:r w:rsidDel="001111A8">
          <w:delText xml:space="preserve">            </w:delText>
        </w:r>
        <w:bookmarkStart w:id="8760" w:name="_Toc381025890"/>
        <w:bookmarkStart w:id="8761" w:name="_Toc424820480"/>
        <w:r w:rsidDel="001111A8">
          <w:delText>Redirect the IP packet to the multicast index</w:delText>
        </w:r>
        <w:bookmarkEnd w:id="8760"/>
        <w:bookmarkEnd w:id="8761"/>
        <w:r w:rsidDel="001111A8">
          <w:delText xml:space="preserve"> </w:delText>
        </w:r>
      </w:del>
    </w:p>
    <w:p w14:paraId="4D52B5E5" w14:textId="77777777" w:rsidR="001710AC" w:rsidDel="001111A8" w:rsidRDefault="001710AC">
      <w:pPr>
        <w:pStyle w:val="Titre4"/>
        <w:rPr>
          <w:del w:id="8762" w:author="VOYER Raphael" w:date="2021-06-16T11:15:00Z"/>
        </w:rPr>
        <w:pPrChange w:id="8763" w:author="VOYER Raphael" w:date="2021-06-16T11:15:00Z">
          <w:pPr>
            <w:numPr>
              <w:numId w:val="16"/>
            </w:numPr>
            <w:tabs>
              <w:tab w:val="num" w:pos="720"/>
            </w:tabs>
            <w:ind w:left="720" w:hanging="360"/>
          </w:pPr>
        </w:pPrChange>
      </w:pPr>
      <w:del w:id="8764" w:author="VOYER Raphael" w:date="2021-06-16T11:15:00Z">
        <w:r w:rsidDel="001111A8">
          <w:delText xml:space="preserve">    A VFP is created with</w:delText>
        </w:r>
      </w:del>
    </w:p>
    <w:p w14:paraId="7918EB5A" w14:textId="77777777" w:rsidR="001710AC" w:rsidDel="001111A8" w:rsidRDefault="001710AC">
      <w:pPr>
        <w:pStyle w:val="Titre4"/>
        <w:rPr>
          <w:del w:id="8765" w:author="VOYER Raphael" w:date="2021-06-16T11:15:00Z"/>
        </w:rPr>
        <w:pPrChange w:id="8766" w:author="VOYER Raphael" w:date="2021-06-16T11:15:00Z">
          <w:pPr/>
        </w:pPrChange>
      </w:pPr>
      <w:del w:id="8767" w:author="VOYER Raphael" w:date="2021-06-16T11:15:00Z">
        <w:r w:rsidDel="001111A8">
          <w:delText xml:space="preserve">            Condition:</w:delText>
        </w:r>
      </w:del>
    </w:p>
    <w:p w14:paraId="4C09E1BE" w14:textId="77777777" w:rsidR="001710AC" w:rsidDel="001111A8" w:rsidRDefault="001710AC">
      <w:pPr>
        <w:pStyle w:val="Titre4"/>
        <w:rPr>
          <w:del w:id="8768" w:author="VOYER Raphael" w:date="2021-06-16T11:15:00Z"/>
        </w:rPr>
        <w:pPrChange w:id="8769" w:author="VOYER Raphael" w:date="2021-06-16T11:15:00Z">
          <w:pPr/>
        </w:pPrChange>
      </w:pPr>
      <w:del w:id="8770" w:author="VOYER Raphael" w:date="2021-06-16T11:15:00Z">
        <w:r w:rsidDel="001111A8">
          <w:delText xml:space="preserve">            ========</w:delText>
        </w:r>
      </w:del>
    </w:p>
    <w:p w14:paraId="32260E37" w14:textId="77777777" w:rsidR="001710AC" w:rsidDel="001111A8" w:rsidRDefault="001710AC">
      <w:pPr>
        <w:pStyle w:val="Titre4"/>
        <w:rPr>
          <w:del w:id="8771" w:author="VOYER Raphael" w:date="2021-06-16T11:15:00Z"/>
        </w:rPr>
        <w:pPrChange w:id="8772" w:author="VOYER Raphael" w:date="2021-06-16T11:15:00Z">
          <w:pPr>
            <w:outlineLvl w:val="0"/>
          </w:pPr>
        </w:pPrChange>
      </w:pPr>
      <w:del w:id="8773" w:author="VOYER Raphael" w:date="2021-06-16T11:15:00Z">
        <w:r w:rsidDel="001111A8">
          <w:delText xml:space="preserve">            </w:delText>
        </w:r>
        <w:bookmarkStart w:id="8774" w:name="_Toc381025891"/>
        <w:bookmarkStart w:id="8775" w:name="_Toc424820481"/>
        <w:r w:rsidDel="001111A8">
          <w:delText>DstIp: Unicast IP</w:delText>
        </w:r>
        <w:bookmarkEnd w:id="8774"/>
        <w:bookmarkEnd w:id="8775"/>
      </w:del>
    </w:p>
    <w:p w14:paraId="78FC25CD" w14:textId="77777777" w:rsidR="001710AC" w:rsidDel="001111A8" w:rsidRDefault="001710AC">
      <w:pPr>
        <w:pStyle w:val="Titre4"/>
        <w:rPr>
          <w:del w:id="8776" w:author="VOYER Raphael" w:date="2021-06-16T11:15:00Z"/>
        </w:rPr>
        <w:pPrChange w:id="8777" w:author="VOYER Raphael" w:date="2021-06-16T11:15:00Z">
          <w:pPr/>
        </w:pPrChange>
      </w:pPr>
      <w:del w:id="8778" w:author="VOYER Raphael" w:date="2021-06-16T11:15:00Z">
        <w:r w:rsidDel="001111A8">
          <w:delText xml:space="preserve">           DstMac: Router Mac</w:delText>
        </w:r>
      </w:del>
    </w:p>
    <w:p w14:paraId="7C4310CC" w14:textId="77777777" w:rsidR="001710AC" w:rsidDel="001111A8" w:rsidRDefault="001710AC">
      <w:pPr>
        <w:pStyle w:val="Titre4"/>
        <w:rPr>
          <w:del w:id="8779" w:author="VOYER Raphael" w:date="2021-06-16T11:15:00Z"/>
        </w:rPr>
        <w:pPrChange w:id="8780" w:author="VOYER Raphael" w:date="2021-06-16T11:15:00Z">
          <w:pPr/>
        </w:pPrChange>
      </w:pPr>
      <w:del w:id="8781" w:author="VOYER Raphael" w:date="2021-06-16T11:15:00Z">
        <w:r w:rsidDel="001111A8">
          <w:delText xml:space="preserve">           Action:</w:delText>
        </w:r>
      </w:del>
    </w:p>
    <w:p w14:paraId="33E84E88" w14:textId="77777777" w:rsidR="001710AC" w:rsidDel="001111A8" w:rsidRDefault="001710AC">
      <w:pPr>
        <w:pStyle w:val="Titre4"/>
        <w:rPr>
          <w:del w:id="8782" w:author="VOYER Raphael" w:date="2021-06-16T11:15:00Z"/>
        </w:rPr>
        <w:pPrChange w:id="8783" w:author="VOYER Raphael" w:date="2021-06-16T11:15:00Z">
          <w:pPr/>
        </w:pPrChange>
      </w:pPr>
      <w:del w:id="8784" w:author="VOYER Raphael" w:date="2021-06-16T11:15:00Z">
        <w:r w:rsidDel="001111A8">
          <w:delText xml:space="preserve">           ======</w:delText>
        </w:r>
      </w:del>
    </w:p>
    <w:p w14:paraId="72198AF3" w14:textId="77777777" w:rsidR="001710AC" w:rsidDel="001111A8" w:rsidRDefault="001710AC">
      <w:pPr>
        <w:pStyle w:val="Titre4"/>
        <w:rPr>
          <w:del w:id="8785" w:author="VOYER Raphael" w:date="2021-06-16T11:15:00Z"/>
        </w:rPr>
        <w:pPrChange w:id="8786" w:author="VOYER Raphael" w:date="2021-06-16T11:15:00Z">
          <w:pPr>
            <w:outlineLvl w:val="0"/>
          </w:pPr>
        </w:pPrChange>
      </w:pPr>
      <w:del w:id="8787" w:author="VOYER Raphael" w:date="2021-06-16T11:15:00Z">
        <w:r w:rsidDel="001111A8">
          <w:delText xml:space="preserve">           </w:delText>
        </w:r>
        <w:bookmarkStart w:id="8788" w:name="_Toc381025892"/>
        <w:bookmarkStart w:id="8789" w:name="_Toc424820482"/>
        <w:r w:rsidDel="001111A8">
          <w:delText>Disable vlan/STP checks</w:delText>
        </w:r>
        <w:bookmarkEnd w:id="8788"/>
        <w:bookmarkEnd w:id="8789"/>
      </w:del>
    </w:p>
    <w:p w14:paraId="58F47A6C" w14:textId="77777777" w:rsidR="001710AC" w:rsidDel="001111A8" w:rsidRDefault="001710AC">
      <w:pPr>
        <w:pStyle w:val="Titre4"/>
        <w:rPr>
          <w:del w:id="8790" w:author="VOYER Raphael" w:date="2021-06-16T11:15:00Z"/>
        </w:rPr>
        <w:pPrChange w:id="8791" w:author="VOYER Raphael" w:date="2021-06-16T11:15:00Z">
          <w:pPr/>
        </w:pPrChange>
      </w:pPr>
    </w:p>
    <w:p w14:paraId="36095BAC" w14:textId="77777777" w:rsidR="00855336" w:rsidDel="001111A8" w:rsidRDefault="00855336">
      <w:pPr>
        <w:pStyle w:val="Titre4"/>
        <w:rPr>
          <w:del w:id="8792" w:author="VOYER Raphael" w:date="2021-06-16T11:15:00Z"/>
        </w:rPr>
        <w:pPrChange w:id="8793" w:author="VOYER Raphael" w:date="2021-06-16T11:15:00Z">
          <w:pPr/>
        </w:pPrChange>
      </w:pPr>
    </w:p>
    <w:p w14:paraId="200EB88B" w14:textId="77777777" w:rsidR="00855336" w:rsidDel="001111A8" w:rsidRDefault="00855336">
      <w:pPr>
        <w:pStyle w:val="Titre4"/>
        <w:rPr>
          <w:del w:id="8794" w:author="VOYER Raphael" w:date="2021-06-16T11:15:00Z"/>
        </w:rPr>
        <w:pPrChange w:id="8795" w:author="VOYER Raphael" w:date="2021-06-16T11:15:00Z">
          <w:pPr/>
        </w:pPrChange>
      </w:pPr>
      <w:del w:id="8796" w:author="VOYER Raphael" w:date="2021-06-16T11:15:00Z">
        <w:r w:rsidDel="001111A8">
          <w:delText xml:space="preserve">      Example:</w:delText>
        </w:r>
      </w:del>
    </w:p>
    <w:p w14:paraId="6FCA64EA" w14:textId="77777777" w:rsidR="00855336" w:rsidRPr="00CC00C5" w:rsidDel="001111A8" w:rsidRDefault="00855336">
      <w:pPr>
        <w:pStyle w:val="Titre4"/>
        <w:rPr>
          <w:del w:id="8797" w:author="VOYER Raphael" w:date="2021-06-16T11:15:00Z"/>
        </w:rPr>
        <w:pPrChange w:id="8798" w:author="VOYER Raphael" w:date="2021-06-16T11:15:00Z">
          <w:pPr/>
        </w:pPrChange>
      </w:pPr>
      <w:del w:id="8799"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8800" w:author="VOYER Raphael" w:date="2021-06-16T11:15:00Z"/>
        </w:rPr>
        <w:pPrChange w:id="8801" w:author="VOYER Raphael" w:date="2021-06-16T11:15:00Z">
          <w:pPr/>
        </w:pPrChange>
      </w:pPr>
      <w:del w:id="8802"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8803" w:author="VOYER Raphael" w:date="2021-06-16T11:15:00Z"/>
        </w:rPr>
        <w:pPrChange w:id="8804" w:author="VOYER Raphael" w:date="2021-06-16T11:15:00Z">
          <w:pPr/>
        </w:pPrChange>
      </w:pPr>
      <w:del w:id="8805"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8806" w:author="VOYER Raphael" w:date="2021-06-16T11:15:00Z"/>
        </w:rPr>
        <w:pPrChange w:id="8807" w:author="VOYER Raphael" w:date="2021-06-16T11:15:00Z">
          <w:pPr/>
        </w:pPrChange>
      </w:pPr>
      <w:del w:id="8808"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8809" w:author="VOYER Raphael" w:date="2021-06-16T11:15:00Z"/>
        </w:rPr>
        <w:pPrChange w:id="8810" w:author="VOYER Raphael" w:date="2021-06-16T11:15:00Z">
          <w:pPr/>
        </w:pPrChange>
      </w:pPr>
      <w:del w:id="8811"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8812" w:author="VOYER Raphael" w:date="2021-06-16T11:15:00Z"/>
        </w:rPr>
        <w:pPrChange w:id="8813" w:author="VOYER Raphael" w:date="2021-06-16T11:15:00Z">
          <w:pPr/>
        </w:pPrChange>
      </w:pPr>
      <w:del w:id="8814" w:author="VOYER Raphael" w:date="2021-06-16T11:15:00Z">
        <w:r w:rsidDel="001111A8">
          <w:delText xml:space="preserve">     -&gt; server-cluster  1 port  1/21 1/23</w:delText>
        </w:r>
      </w:del>
    </w:p>
    <w:p w14:paraId="084741C3" w14:textId="77777777" w:rsidR="00273C62" w:rsidDel="001111A8" w:rsidRDefault="00273C62">
      <w:pPr>
        <w:pStyle w:val="Titre4"/>
        <w:rPr>
          <w:del w:id="8815" w:author="VOYER Raphael" w:date="2021-06-16T11:15:00Z"/>
        </w:rPr>
        <w:pPrChange w:id="8816" w:author="VOYER Raphael" w:date="2021-06-16T11:15:00Z">
          <w:pPr/>
        </w:pPrChange>
      </w:pPr>
    </w:p>
    <w:p w14:paraId="30B278C2" w14:textId="77777777" w:rsidR="00855336" w:rsidDel="001111A8" w:rsidRDefault="00855336">
      <w:pPr>
        <w:pStyle w:val="Titre4"/>
        <w:rPr>
          <w:del w:id="8817" w:author="VOYER Raphael" w:date="2021-06-16T11:15:00Z"/>
        </w:rPr>
        <w:pPrChange w:id="8818" w:author="VOYER Raphael" w:date="2021-06-16T11:15:00Z">
          <w:pPr>
            <w:ind w:left="720" w:hanging="720"/>
          </w:pPr>
        </w:pPrChange>
      </w:pPr>
      <w:del w:id="8819" w:author="VOYER Raphael" w:date="2021-06-16T11:15:00Z">
        <w:r w:rsidRPr="0063228E" w:rsidDel="001111A8">
          <w:rPr>
            <w:i/>
          </w:rPr>
          <w:delText xml:space="preserve">    </w:delText>
        </w:r>
      </w:del>
    </w:p>
    <w:p w14:paraId="49CF76AE" w14:textId="77777777" w:rsidR="00855336" w:rsidDel="001111A8" w:rsidRDefault="00855336">
      <w:pPr>
        <w:pStyle w:val="Titre4"/>
        <w:rPr>
          <w:del w:id="8820" w:author="VOYER Raphael" w:date="2021-06-16T11:15:00Z"/>
        </w:rPr>
        <w:pPrChange w:id="8821" w:author="VOYER Raphael" w:date="2021-06-16T11:15:00Z">
          <w:pPr>
            <w:ind w:left="720" w:hanging="720"/>
          </w:pPr>
        </w:pPrChange>
      </w:pPr>
    </w:p>
    <w:p w14:paraId="3708C0A3" w14:textId="77777777" w:rsidR="00855336" w:rsidDel="001111A8" w:rsidRDefault="00855336">
      <w:pPr>
        <w:pStyle w:val="Titre4"/>
        <w:rPr>
          <w:del w:id="8822" w:author="VOYER Raphael" w:date="2021-06-16T11:15:00Z"/>
        </w:rPr>
        <w:pPrChange w:id="8823" w:author="VOYER Raphael" w:date="2021-06-16T11:15:00Z">
          <w:pPr>
            <w:outlineLvl w:val="0"/>
          </w:pPr>
        </w:pPrChange>
      </w:pPr>
      <w:bookmarkStart w:id="8824" w:name="_Toc381025893"/>
      <w:bookmarkStart w:id="8825" w:name="_Toc424820483"/>
      <w:del w:id="8826"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8824"/>
        <w:bookmarkEnd w:id="8825"/>
      </w:del>
    </w:p>
    <w:p w14:paraId="65D2F55E" w14:textId="77777777" w:rsidR="00855336" w:rsidDel="001111A8" w:rsidRDefault="00855336">
      <w:pPr>
        <w:pStyle w:val="Titre4"/>
        <w:rPr>
          <w:del w:id="8827" w:author="VOYER Raphael" w:date="2021-06-16T11:15:00Z"/>
        </w:rPr>
        <w:pPrChange w:id="8828" w:author="VOYER Raphael" w:date="2021-06-16T11:15:00Z">
          <w:pPr>
            <w:numPr>
              <w:numId w:val="18"/>
            </w:numPr>
            <w:tabs>
              <w:tab w:val="num" w:pos="720"/>
            </w:tabs>
            <w:ind w:left="720" w:hanging="360"/>
            <w:jc w:val="left"/>
          </w:pPr>
        </w:pPrChange>
      </w:pPr>
      <w:del w:id="8829"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8830" w:author="VOYER Raphael" w:date="2021-06-16T11:15:00Z"/>
        </w:rPr>
        <w:pPrChange w:id="8831" w:author="VOYER Raphael" w:date="2021-06-16T11:15:00Z">
          <w:pPr>
            <w:numPr>
              <w:numId w:val="18"/>
            </w:numPr>
            <w:tabs>
              <w:tab w:val="num" w:pos="720"/>
            </w:tabs>
            <w:ind w:left="720" w:hanging="360"/>
          </w:pPr>
        </w:pPrChange>
      </w:pPr>
      <w:del w:id="8832"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8833" w:author="VOYER Raphael" w:date="2021-06-16T11:15:00Z"/>
        </w:rPr>
        <w:pPrChange w:id="8834" w:author="VOYER Raphael" w:date="2021-06-16T11:15:00Z">
          <w:pPr>
            <w:numPr>
              <w:numId w:val="18"/>
            </w:numPr>
            <w:tabs>
              <w:tab w:val="num" w:pos="720"/>
            </w:tabs>
            <w:ind w:left="720" w:hanging="360"/>
          </w:pPr>
        </w:pPrChange>
      </w:pPr>
      <w:del w:id="8835"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8836" w:author="VOYER Raphael" w:date="2021-06-16T11:15:00Z"/>
        </w:rPr>
        <w:pPrChange w:id="8837" w:author="VOYER Raphael" w:date="2021-06-16T11:15:00Z">
          <w:pPr>
            <w:numPr>
              <w:numId w:val="18"/>
            </w:numPr>
            <w:tabs>
              <w:tab w:val="num" w:pos="720"/>
            </w:tabs>
            <w:ind w:left="720" w:hanging="360"/>
            <w:jc w:val="left"/>
          </w:pPr>
        </w:pPrChange>
      </w:pPr>
      <w:del w:id="8838" w:author="VOYER Raphael" w:date="2021-06-16T11:15:00Z">
        <w:r w:rsidDel="001111A8">
          <w:delText xml:space="preserve">An IFP entry is created </w:delText>
        </w:r>
      </w:del>
    </w:p>
    <w:p w14:paraId="45ED280B" w14:textId="77777777" w:rsidR="00855336" w:rsidDel="001111A8" w:rsidRDefault="00855336">
      <w:pPr>
        <w:pStyle w:val="Titre4"/>
        <w:rPr>
          <w:del w:id="8839" w:author="VOYER Raphael" w:date="2021-06-16T11:15:00Z"/>
        </w:rPr>
        <w:pPrChange w:id="8840" w:author="VOYER Raphael" w:date="2021-06-16T11:15:00Z">
          <w:pPr>
            <w:ind w:left="720"/>
          </w:pPr>
        </w:pPrChange>
      </w:pPr>
      <w:del w:id="8841" w:author="VOYER Raphael" w:date="2021-06-16T11:15:00Z">
        <w:r w:rsidDel="001111A8">
          <w:delText xml:space="preserve">Condition: </w:delText>
        </w:r>
      </w:del>
    </w:p>
    <w:p w14:paraId="3626170C" w14:textId="77777777" w:rsidR="00855336" w:rsidDel="001111A8" w:rsidRDefault="00855336">
      <w:pPr>
        <w:pStyle w:val="Titre4"/>
        <w:rPr>
          <w:del w:id="8842" w:author="VOYER Raphael" w:date="2021-06-16T11:15:00Z"/>
        </w:rPr>
        <w:pPrChange w:id="8843" w:author="VOYER Raphael" w:date="2021-06-16T11:15:00Z">
          <w:pPr>
            <w:ind w:left="720"/>
          </w:pPr>
        </w:pPrChange>
      </w:pPr>
      <w:del w:id="8844" w:author="VOYER Raphael" w:date="2021-06-16T11:15:00Z">
        <w:r w:rsidDel="001111A8">
          <w:delText>=======</w:delText>
        </w:r>
      </w:del>
    </w:p>
    <w:p w14:paraId="6E4EF429" w14:textId="77777777" w:rsidR="00855336" w:rsidDel="001111A8" w:rsidRDefault="00855336">
      <w:pPr>
        <w:pStyle w:val="Titre4"/>
        <w:rPr>
          <w:del w:id="8845" w:author="VOYER Raphael" w:date="2021-06-16T11:15:00Z"/>
        </w:rPr>
        <w:pPrChange w:id="8846" w:author="VOYER Raphael" w:date="2021-06-16T11:15:00Z">
          <w:pPr>
            <w:ind w:left="720"/>
            <w:outlineLvl w:val="0"/>
          </w:pPr>
        </w:pPrChange>
      </w:pPr>
      <w:bookmarkStart w:id="8847" w:name="_Toc381025894"/>
      <w:bookmarkStart w:id="8848" w:name="_Toc424820484"/>
      <w:del w:id="8849" w:author="VOYER Raphael" w:date="2021-06-16T11:15:00Z">
        <w:r w:rsidDel="001111A8">
          <w:delText>DstIp : Unicast IP</w:delText>
        </w:r>
        <w:bookmarkEnd w:id="8847"/>
        <w:bookmarkEnd w:id="8848"/>
        <w:r w:rsidDel="001111A8">
          <w:delText xml:space="preserve"> </w:delText>
        </w:r>
      </w:del>
    </w:p>
    <w:p w14:paraId="65F9A9B3" w14:textId="77777777" w:rsidR="00855336" w:rsidDel="001111A8" w:rsidRDefault="001710AC">
      <w:pPr>
        <w:pStyle w:val="Titre4"/>
        <w:rPr>
          <w:del w:id="8850" w:author="VOYER Raphael" w:date="2021-06-16T11:15:00Z"/>
        </w:rPr>
        <w:pPrChange w:id="8851" w:author="VOYER Raphael" w:date="2021-06-16T11:15:00Z">
          <w:pPr>
            <w:ind w:left="720"/>
          </w:pPr>
        </w:pPrChange>
      </w:pPr>
      <w:del w:id="8852"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8853" w:author="VOYER Raphael" w:date="2021-06-16T11:15:00Z"/>
        </w:rPr>
        <w:pPrChange w:id="8854" w:author="VOYER Raphael" w:date="2021-06-16T11:15:00Z">
          <w:pPr>
            <w:ind w:left="720"/>
          </w:pPr>
        </w:pPrChange>
      </w:pPr>
      <w:del w:id="8855" w:author="VOYER Raphael" w:date="2021-06-16T11:15:00Z">
        <w:r w:rsidDel="001111A8">
          <w:delText>STP state = FWD</w:delText>
        </w:r>
      </w:del>
    </w:p>
    <w:p w14:paraId="59D29650" w14:textId="77777777" w:rsidR="00855336" w:rsidDel="001111A8" w:rsidRDefault="00855336">
      <w:pPr>
        <w:pStyle w:val="Titre4"/>
        <w:rPr>
          <w:del w:id="8856" w:author="VOYER Raphael" w:date="2021-06-16T11:15:00Z"/>
        </w:rPr>
        <w:pPrChange w:id="8857" w:author="VOYER Raphael" w:date="2021-06-16T11:15:00Z">
          <w:pPr>
            <w:ind w:left="720"/>
          </w:pPr>
        </w:pPrChange>
      </w:pPr>
      <w:del w:id="8858" w:author="VOYER Raphael" w:date="2021-06-16T11:15:00Z">
        <w:r w:rsidDel="001111A8">
          <w:delText>Action :</w:delText>
        </w:r>
      </w:del>
    </w:p>
    <w:p w14:paraId="7EDD6C20" w14:textId="77777777" w:rsidR="00855336" w:rsidDel="001111A8" w:rsidRDefault="00855336">
      <w:pPr>
        <w:pStyle w:val="Titre4"/>
        <w:rPr>
          <w:del w:id="8859" w:author="VOYER Raphael" w:date="2021-06-16T11:15:00Z"/>
        </w:rPr>
        <w:pPrChange w:id="8860" w:author="VOYER Raphael" w:date="2021-06-16T11:15:00Z">
          <w:pPr>
            <w:ind w:left="720"/>
          </w:pPr>
        </w:pPrChange>
      </w:pPr>
      <w:del w:id="8861" w:author="VOYER Raphael" w:date="2021-06-16T11:15:00Z">
        <w:r w:rsidDel="001111A8">
          <w:delText>=====</w:delText>
        </w:r>
      </w:del>
    </w:p>
    <w:p w14:paraId="0F8A0B81" w14:textId="77777777" w:rsidR="00855336" w:rsidDel="001111A8" w:rsidRDefault="00855336">
      <w:pPr>
        <w:pStyle w:val="Titre4"/>
        <w:rPr>
          <w:del w:id="8862" w:author="VOYER Raphael" w:date="2021-06-16T11:15:00Z"/>
        </w:rPr>
        <w:pPrChange w:id="8863" w:author="VOYER Raphael" w:date="2021-06-16T11:15:00Z">
          <w:pPr>
            <w:outlineLvl w:val="0"/>
          </w:pPr>
        </w:pPrChange>
      </w:pPr>
      <w:del w:id="8864" w:author="VOYER Raphael" w:date="2021-06-16T11:15:00Z">
        <w:r w:rsidDel="001111A8">
          <w:delText xml:space="preserve">            </w:delText>
        </w:r>
        <w:bookmarkStart w:id="8865" w:name="_Toc381025895"/>
        <w:bookmarkStart w:id="8866" w:name="_Toc424820485"/>
        <w:r w:rsidDel="001111A8">
          <w:delText>Redirect the IP packet to the multicast index</w:delText>
        </w:r>
        <w:bookmarkEnd w:id="8865"/>
        <w:bookmarkEnd w:id="8866"/>
        <w:r w:rsidDel="001111A8">
          <w:delText xml:space="preserve"> </w:delText>
        </w:r>
      </w:del>
    </w:p>
    <w:p w14:paraId="3DE7FB5A" w14:textId="77777777" w:rsidR="001710AC" w:rsidDel="001111A8" w:rsidRDefault="001710AC">
      <w:pPr>
        <w:pStyle w:val="Titre4"/>
        <w:rPr>
          <w:del w:id="8867" w:author="VOYER Raphael" w:date="2021-06-16T11:15:00Z"/>
        </w:rPr>
        <w:pPrChange w:id="8868" w:author="VOYER Raphael" w:date="2021-06-16T11:15:00Z">
          <w:pPr>
            <w:numPr>
              <w:numId w:val="16"/>
            </w:numPr>
            <w:tabs>
              <w:tab w:val="num" w:pos="720"/>
            </w:tabs>
            <w:ind w:left="720" w:hanging="360"/>
          </w:pPr>
        </w:pPrChange>
      </w:pPr>
      <w:del w:id="8869" w:author="VOYER Raphael" w:date="2021-06-16T11:15:00Z">
        <w:r w:rsidDel="001111A8">
          <w:delText>A VFP is created with</w:delText>
        </w:r>
      </w:del>
    </w:p>
    <w:p w14:paraId="07A27AF9" w14:textId="77777777" w:rsidR="001710AC" w:rsidDel="001111A8" w:rsidRDefault="001710AC">
      <w:pPr>
        <w:pStyle w:val="Titre4"/>
        <w:rPr>
          <w:del w:id="8870" w:author="VOYER Raphael" w:date="2021-06-16T11:15:00Z"/>
        </w:rPr>
        <w:pPrChange w:id="8871" w:author="VOYER Raphael" w:date="2021-06-16T11:15:00Z">
          <w:pPr/>
        </w:pPrChange>
      </w:pPr>
      <w:del w:id="8872" w:author="VOYER Raphael" w:date="2021-06-16T11:15:00Z">
        <w:r w:rsidDel="001111A8">
          <w:delText xml:space="preserve">            Condition:</w:delText>
        </w:r>
      </w:del>
    </w:p>
    <w:p w14:paraId="7F545CAC" w14:textId="77777777" w:rsidR="001710AC" w:rsidDel="001111A8" w:rsidRDefault="001710AC">
      <w:pPr>
        <w:pStyle w:val="Titre4"/>
        <w:rPr>
          <w:del w:id="8873" w:author="VOYER Raphael" w:date="2021-06-16T11:15:00Z"/>
        </w:rPr>
        <w:pPrChange w:id="8874" w:author="VOYER Raphael" w:date="2021-06-16T11:15:00Z">
          <w:pPr/>
        </w:pPrChange>
      </w:pPr>
      <w:del w:id="8875" w:author="VOYER Raphael" w:date="2021-06-16T11:15:00Z">
        <w:r w:rsidDel="001111A8">
          <w:delText xml:space="preserve">            ========</w:delText>
        </w:r>
      </w:del>
    </w:p>
    <w:p w14:paraId="627437DB" w14:textId="77777777" w:rsidR="001710AC" w:rsidDel="001111A8" w:rsidRDefault="001710AC">
      <w:pPr>
        <w:pStyle w:val="Titre4"/>
        <w:rPr>
          <w:del w:id="8876" w:author="VOYER Raphael" w:date="2021-06-16T11:15:00Z"/>
        </w:rPr>
        <w:pPrChange w:id="8877" w:author="VOYER Raphael" w:date="2021-06-16T11:15:00Z">
          <w:pPr>
            <w:outlineLvl w:val="0"/>
          </w:pPr>
        </w:pPrChange>
      </w:pPr>
      <w:del w:id="8878" w:author="VOYER Raphael" w:date="2021-06-16T11:15:00Z">
        <w:r w:rsidDel="001111A8">
          <w:delText xml:space="preserve">            </w:delText>
        </w:r>
        <w:bookmarkStart w:id="8879" w:name="_Toc381025896"/>
        <w:bookmarkStart w:id="8880" w:name="_Toc424820486"/>
        <w:r w:rsidDel="001111A8">
          <w:delText>DstIp: Unicast IP</w:delText>
        </w:r>
        <w:bookmarkEnd w:id="8879"/>
        <w:bookmarkEnd w:id="8880"/>
      </w:del>
    </w:p>
    <w:p w14:paraId="1F8FB2B0" w14:textId="77777777" w:rsidR="001710AC" w:rsidDel="001111A8" w:rsidRDefault="001710AC">
      <w:pPr>
        <w:pStyle w:val="Titre4"/>
        <w:rPr>
          <w:del w:id="8881" w:author="VOYER Raphael" w:date="2021-06-16T11:15:00Z"/>
        </w:rPr>
        <w:pPrChange w:id="8882" w:author="VOYER Raphael" w:date="2021-06-16T11:15:00Z">
          <w:pPr/>
        </w:pPrChange>
      </w:pPr>
      <w:del w:id="8883" w:author="VOYER Raphael" w:date="2021-06-16T11:15:00Z">
        <w:r w:rsidDel="001111A8">
          <w:delText xml:space="preserve">           DstMac: Router Mac</w:delText>
        </w:r>
      </w:del>
    </w:p>
    <w:p w14:paraId="66C6D384" w14:textId="77777777" w:rsidR="001710AC" w:rsidDel="001111A8" w:rsidRDefault="001710AC">
      <w:pPr>
        <w:pStyle w:val="Titre4"/>
        <w:rPr>
          <w:del w:id="8884" w:author="VOYER Raphael" w:date="2021-06-16T11:15:00Z"/>
        </w:rPr>
        <w:pPrChange w:id="8885" w:author="VOYER Raphael" w:date="2021-06-16T11:15:00Z">
          <w:pPr/>
        </w:pPrChange>
      </w:pPr>
      <w:del w:id="8886" w:author="VOYER Raphael" w:date="2021-06-16T11:15:00Z">
        <w:r w:rsidDel="001111A8">
          <w:delText xml:space="preserve">           Action:</w:delText>
        </w:r>
      </w:del>
    </w:p>
    <w:p w14:paraId="74AD5707" w14:textId="77777777" w:rsidR="001710AC" w:rsidDel="001111A8" w:rsidRDefault="001710AC">
      <w:pPr>
        <w:pStyle w:val="Titre4"/>
        <w:rPr>
          <w:del w:id="8887" w:author="VOYER Raphael" w:date="2021-06-16T11:15:00Z"/>
        </w:rPr>
        <w:pPrChange w:id="8888" w:author="VOYER Raphael" w:date="2021-06-16T11:15:00Z">
          <w:pPr/>
        </w:pPrChange>
      </w:pPr>
      <w:del w:id="8889" w:author="VOYER Raphael" w:date="2021-06-16T11:15:00Z">
        <w:r w:rsidDel="001111A8">
          <w:delText xml:space="preserve">           ======</w:delText>
        </w:r>
      </w:del>
    </w:p>
    <w:p w14:paraId="38F08CD9" w14:textId="77777777" w:rsidR="001710AC" w:rsidDel="001111A8" w:rsidRDefault="001710AC">
      <w:pPr>
        <w:pStyle w:val="Titre4"/>
        <w:rPr>
          <w:del w:id="8890" w:author="VOYER Raphael" w:date="2021-06-16T11:15:00Z"/>
        </w:rPr>
        <w:pPrChange w:id="8891" w:author="VOYER Raphael" w:date="2021-06-16T11:15:00Z">
          <w:pPr>
            <w:outlineLvl w:val="0"/>
          </w:pPr>
        </w:pPrChange>
      </w:pPr>
      <w:del w:id="8892" w:author="VOYER Raphael" w:date="2021-06-16T11:15:00Z">
        <w:r w:rsidDel="001111A8">
          <w:delText xml:space="preserve">           </w:delText>
        </w:r>
        <w:bookmarkStart w:id="8893" w:name="_Toc381025897"/>
        <w:bookmarkStart w:id="8894" w:name="_Toc424820487"/>
        <w:r w:rsidDel="001111A8">
          <w:delText>Disable vlan/STP checks</w:delText>
        </w:r>
        <w:bookmarkEnd w:id="8893"/>
        <w:bookmarkEnd w:id="8894"/>
      </w:del>
    </w:p>
    <w:p w14:paraId="7F582A7C" w14:textId="77777777" w:rsidR="001710AC" w:rsidDel="001111A8" w:rsidRDefault="001710AC">
      <w:pPr>
        <w:pStyle w:val="Titre4"/>
        <w:rPr>
          <w:del w:id="8895" w:author="VOYER Raphael" w:date="2021-06-16T11:15:00Z"/>
        </w:rPr>
        <w:pPrChange w:id="8896" w:author="VOYER Raphael" w:date="2021-06-16T11:15:00Z">
          <w:pPr/>
        </w:pPrChange>
      </w:pPr>
    </w:p>
    <w:p w14:paraId="7462C616" w14:textId="77777777" w:rsidR="00855336" w:rsidDel="001111A8" w:rsidRDefault="00855336">
      <w:pPr>
        <w:pStyle w:val="Titre4"/>
        <w:rPr>
          <w:del w:id="8897" w:author="VOYER Raphael" w:date="2021-06-16T11:15:00Z"/>
        </w:rPr>
        <w:pPrChange w:id="8898" w:author="VOYER Raphael" w:date="2021-06-16T11:15:00Z">
          <w:pPr/>
        </w:pPrChange>
      </w:pPr>
    </w:p>
    <w:p w14:paraId="0C5641B1" w14:textId="77777777" w:rsidR="00855336" w:rsidDel="001111A8" w:rsidRDefault="00855336">
      <w:pPr>
        <w:pStyle w:val="Titre4"/>
        <w:rPr>
          <w:del w:id="8899" w:author="VOYER Raphael" w:date="2021-06-16T11:15:00Z"/>
        </w:rPr>
        <w:pPrChange w:id="8900" w:author="VOYER Raphael" w:date="2021-06-16T11:15:00Z">
          <w:pPr/>
        </w:pPrChange>
      </w:pPr>
      <w:del w:id="8901" w:author="VOYER Raphael" w:date="2021-06-16T11:15:00Z">
        <w:r w:rsidDel="001111A8">
          <w:delText xml:space="preserve">   </w:delText>
        </w:r>
      </w:del>
    </w:p>
    <w:p w14:paraId="6422D4FA" w14:textId="77777777" w:rsidR="00855336" w:rsidDel="001111A8" w:rsidRDefault="00855336">
      <w:pPr>
        <w:pStyle w:val="Titre4"/>
        <w:rPr>
          <w:del w:id="8902" w:author="VOYER Raphael" w:date="2021-06-16T11:15:00Z"/>
        </w:rPr>
        <w:pPrChange w:id="8903" w:author="VOYER Raphael" w:date="2021-06-16T11:15:00Z">
          <w:pPr/>
        </w:pPrChange>
      </w:pPr>
      <w:del w:id="8904" w:author="VOYER Raphael" w:date="2021-06-16T11:15:00Z">
        <w:r w:rsidDel="001111A8">
          <w:delText xml:space="preserve">      Example:</w:delText>
        </w:r>
      </w:del>
    </w:p>
    <w:p w14:paraId="27516512" w14:textId="77777777" w:rsidR="00855336" w:rsidDel="001111A8" w:rsidRDefault="00855336">
      <w:pPr>
        <w:pStyle w:val="Titre4"/>
        <w:rPr>
          <w:del w:id="8905" w:author="VOYER Raphael" w:date="2021-06-16T11:15:00Z"/>
        </w:rPr>
        <w:pPrChange w:id="8906" w:author="VOYER Raphael" w:date="2021-06-16T11:15:00Z">
          <w:pPr/>
        </w:pPrChange>
      </w:pPr>
      <w:del w:id="8907" w:author="VOYER Raphael" w:date="2021-06-16T11:15:00Z">
        <w:r w:rsidDel="001111A8">
          <w:delText xml:space="preserve">      =======</w:delText>
        </w:r>
      </w:del>
    </w:p>
    <w:p w14:paraId="789F2CBE" w14:textId="77777777" w:rsidR="00855336" w:rsidDel="001111A8" w:rsidRDefault="00855336">
      <w:pPr>
        <w:pStyle w:val="Titre4"/>
        <w:rPr>
          <w:del w:id="8908" w:author="VOYER Raphael" w:date="2021-06-16T11:15:00Z"/>
        </w:rPr>
        <w:pPrChange w:id="8909" w:author="VOYER Raphael" w:date="2021-06-16T11:15:00Z">
          <w:pPr/>
        </w:pPrChange>
      </w:pPr>
      <w:del w:id="8910"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8911" w:author="VOYER Raphael" w:date="2021-06-16T11:15:00Z"/>
        </w:rPr>
        <w:pPrChange w:id="8912" w:author="VOYER Raphael" w:date="2021-06-16T11:15:00Z">
          <w:pPr/>
        </w:pPrChange>
      </w:pPr>
      <w:del w:id="8913"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8914" w:author="VOYER Raphael" w:date="2021-06-16T11:15:00Z"/>
        </w:rPr>
        <w:pPrChange w:id="8915" w:author="VOYER Raphael" w:date="2021-06-16T11:15:00Z">
          <w:pPr/>
        </w:pPrChange>
      </w:pPr>
      <w:del w:id="8916"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8917" w:author="VOYER Raphael" w:date="2021-06-16T11:15:00Z"/>
        </w:rPr>
        <w:pPrChange w:id="8918" w:author="VOYER Raphael" w:date="2021-06-16T11:15:00Z">
          <w:pPr/>
        </w:pPrChange>
      </w:pPr>
      <w:del w:id="8919"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8920" w:author="VOYER Raphael" w:date="2021-06-16T11:15:00Z"/>
        </w:rPr>
        <w:pPrChange w:id="8921" w:author="VOYER Raphael" w:date="2021-06-16T11:15:00Z">
          <w:pPr/>
        </w:pPrChange>
      </w:pPr>
      <w:del w:id="8922" w:author="VOYER Raphael" w:date="2021-06-16T11:15:00Z">
        <w:r w:rsidDel="001111A8">
          <w:delText xml:space="preserve">      -&gt; server-cluster  1 port  1/21 1/23</w:delText>
        </w:r>
      </w:del>
    </w:p>
    <w:p w14:paraId="0A1AFE94" w14:textId="77777777" w:rsidR="00855336" w:rsidDel="001111A8" w:rsidRDefault="00855336">
      <w:pPr>
        <w:pStyle w:val="Titre4"/>
        <w:rPr>
          <w:del w:id="8923" w:author="VOYER Raphael" w:date="2021-06-16T11:15:00Z"/>
        </w:rPr>
        <w:pPrChange w:id="8924" w:author="VOYER Raphael" w:date="2021-06-16T11:15:00Z">
          <w:pPr/>
        </w:pPrChange>
      </w:pPr>
    </w:p>
    <w:p w14:paraId="48A5346E" w14:textId="77777777" w:rsidR="00855336" w:rsidDel="001111A8" w:rsidRDefault="00855336">
      <w:pPr>
        <w:pStyle w:val="Titre4"/>
        <w:rPr>
          <w:del w:id="8925" w:author="VOYER Raphael" w:date="2021-06-16T11:15:00Z"/>
        </w:rPr>
        <w:pPrChange w:id="8926" w:author="VOYER Raphael" w:date="2021-06-16T11:15:00Z">
          <w:pPr/>
        </w:pPrChange>
      </w:pPr>
    </w:p>
    <w:p w14:paraId="04D93070" w14:textId="77777777" w:rsidR="00855336" w:rsidDel="001111A8" w:rsidRDefault="00855336">
      <w:pPr>
        <w:pStyle w:val="Titre4"/>
        <w:rPr>
          <w:del w:id="8927" w:author="VOYER Raphael" w:date="2021-06-16T11:15:00Z"/>
        </w:rPr>
        <w:pPrChange w:id="8928" w:author="VOYER Raphael" w:date="2021-06-16T11:15:00Z">
          <w:pPr>
            <w:outlineLvl w:val="0"/>
          </w:pPr>
        </w:pPrChange>
      </w:pPr>
      <w:bookmarkStart w:id="8929" w:name="_Toc381025898"/>
      <w:bookmarkStart w:id="8930" w:name="_Toc424820488"/>
      <w:del w:id="8931" w:author="VOYER Raphael" w:date="2021-06-16T11:15:00Z">
        <w:r w:rsidDel="001111A8">
          <w:delText>iv) L3 cluster with IP multicast and dynamic port list (IGMP)</w:delText>
        </w:r>
        <w:bookmarkEnd w:id="8929"/>
        <w:bookmarkEnd w:id="8930"/>
      </w:del>
    </w:p>
    <w:p w14:paraId="1B23EF50" w14:textId="77777777" w:rsidR="00855336" w:rsidDel="001111A8" w:rsidRDefault="00855336">
      <w:pPr>
        <w:pStyle w:val="Titre4"/>
        <w:rPr>
          <w:del w:id="8932" w:author="VOYER Raphael" w:date="2021-06-16T11:15:00Z"/>
        </w:rPr>
        <w:pPrChange w:id="8933" w:author="VOYER Raphael" w:date="2021-06-16T11:15:00Z">
          <w:pPr>
            <w:numPr>
              <w:numId w:val="19"/>
            </w:numPr>
            <w:tabs>
              <w:tab w:val="num" w:pos="720"/>
            </w:tabs>
            <w:ind w:left="720" w:hanging="360"/>
            <w:jc w:val="left"/>
          </w:pPr>
        </w:pPrChange>
      </w:pPr>
      <w:del w:id="8934"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8935" w:author="VOYER Raphael" w:date="2021-06-16T11:15:00Z"/>
        </w:rPr>
        <w:pPrChange w:id="8936" w:author="VOYER Raphael" w:date="2021-06-16T11:15:00Z">
          <w:pPr>
            <w:numPr>
              <w:numId w:val="19"/>
            </w:numPr>
            <w:tabs>
              <w:tab w:val="num" w:pos="720"/>
            </w:tabs>
            <w:ind w:left="720" w:hanging="360"/>
          </w:pPr>
        </w:pPrChange>
      </w:pPr>
      <w:del w:id="8937" w:author="VOYER Raphael" w:date="2021-06-16T11:15:00Z">
        <w:r w:rsidDel="001111A8">
          <w:delText>Similarly the L2MC table is updated.</w:delText>
        </w:r>
      </w:del>
    </w:p>
    <w:p w14:paraId="47475B42" w14:textId="77777777" w:rsidR="00855336" w:rsidDel="001111A8" w:rsidRDefault="00855336">
      <w:pPr>
        <w:pStyle w:val="Titre4"/>
        <w:rPr>
          <w:del w:id="8938" w:author="VOYER Raphael" w:date="2021-06-16T11:15:00Z"/>
        </w:rPr>
        <w:pPrChange w:id="8939" w:author="VOYER Raphael" w:date="2021-06-16T11:15:00Z">
          <w:pPr/>
        </w:pPrChange>
      </w:pPr>
      <w:del w:id="8940" w:author="VOYER Raphael" w:date="2021-06-16T11:15:00Z">
        <w:r w:rsidDel="001111A8">
          <w:delText xml:space="preserve">       </w:delText>
        </w:r>
      </w:del>
    </w:p>
    <w:p w14:paraId="1784D0F0" w14:textId="77777777" w:rsidR="00855336" w:rsidDel="001111A8" w:rsidRDefault="00855336">
      <w:pPr>
        <w:pStyle w:val="Titre4"/>
        <w:rPr>
          <w:del w:id="8941" w:author="VOYER Raphael" w:date="2021-06-16T11:15:00Z"/>
        </w:rPr>
        <w:pPrChange w:id="8942" w:author="VOYER Raphael" w:date="2021-06-16T11:15:00Z">
          <w:pPr/>
        </w:pPrChange>
      </w:pPr>
      <w:del w:id="8943" w:author="VOYER Raphael" w:date="2021-06-16T11:15:00Z">
        <w:r w:rsidDel="001111A8">
          <w:delText xml:space="preserve">      Example:</w:delText>
        </w:r>
      </w:del>
    </w:p>
    <w:p w14:paraId="5D50587C" w14:textId="77777777" w:rsidR="00855336" w:rsidDel="001111A8" w:rsidRDefault="00855336">
      <w:pPr>
        <w:pStyle w:val="Titre4"/>
        <w:rPr>
          <w:del w:id="8944" w:author="VOYER Raphael" w:date="2021-06-16T11:15:00Z"/>
        </w:rPr>
        <w:pPrChange w:id="8945" w:author="VOYER Raphael" w:date="2021-06-16T11:15:00Z">
          <w:pPr/>
        </w:pPrChange>
      </w:pPr>
      <w:del w:id="8946"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8947" w:author="VOYER Raphael" w:date="2021-06-16T11:15:00Z"/>
        </w:rPr>
        <w:pPrChange w:id="8948" w:author="VOYER Raphael" w:date="2021-06-16T11:15:00Z">
          <w:pPr/>
        </w:pPrChange>
      </w:pPr>
      <w:del w:id="8949"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8950" w:author="VOYER Raphael" w:date="2021-06-16T11:15:00Z"/>
        </w:rPr>
        <w:pPrChange w:id="8951" w:author="VOYER Raphael" w:date="2021-06-16T11:15:00Z">
          <w:pPr/>
        </w:pPrChange>
      </w:pPr>
      <w:del w:id="8952"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8953" w:author="VOYER Raphael" w:date="2021-06-16T11:15:00Z"/>
        </w:rPr>
        <w:pPrChange w:id="8954" w:author="VOYER Raphael" w:date="2021-06-16T11:15:00Z">
          <w:pPr/>
        </w:pPrChange>
      </w:pPr>
      <w:del w:id="8955"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8956" w:author="VOYER Raphael" w:date="2021-06-16T11:15:00Z"/>
        </w:rPr>
        <w:pPrChange w:id="8957" w:author="VOYER Raphael" w:date="2021-06-16T11:15:00Z">
          <w:pPr/>
        </w:pPrChange>
      </w:pPr>
    </w:p>
    <w:p w14:paraId="32858B0B" w14:textId="77777777" w:rsidR="00855336" w:rsidDel="001111A8" w:rsidRDefault="00855336">
      <w:pPr>
        <w:pStyle w:val="Titre4"/>
        <w:rPr>
          <w:del w:id="8958" w:author="VOYER Raphael" w:date="2021-06-16T11:15:00Z"/>
        </w:rPr>
        <w:pPrChange w:id="8959" w:author="VOYER Raphael" w:date="2021-06-16T11:15:00Z">
          <w:pPr/>
        </w:pPrChange>
      </w:pPr>
    </w:p>
    <w:p w14:paraId="4833F099" w14:textId="77777777" w:rsidR="00855336" w:rsidDel="001111A8" w:rsidRDefault="00855336">
      <w:pPr>
        <w:pStyle w:val="Titre4"/>
        <w:rPr>
          <w:del w:id="8960" w:author="VOYER Raphael" w:date="2021-06-16T11:15:00Z"/>
        </w:rPr>
        <w:pPrChange w:id="8961" w:author="VOYER Raphael" w:date="2021-06-16T11:15:00Z">
          <w:pPr>
            <w:outlineLvl w:val="0"/>
          </w:pPr>
        </w:pPrChange>
      </w:pPr>
      <w:bookmarkStart w:id="8962" w:name="_Toc381025899"/>
      <w:bookmarkStart w:id="8963" w:name="_Toc424820489"/>
      <w:del w:id="8964"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8962"/>
        <w:bookmarkEnd w:id="8963"/>
      </w:del>
    </w:p>
    <w:p w14:paraId="0BA201FD" w14:textId="77777777" w:rsidR="00855336" w:rsidDel="001111A8" w:rsidRDefault="00855336">
      <w:pPr>
        <w:pStyle w:val="Titre4"/>
        <w:rPr>
          <w:del w:id="8965" w:author="VOYER Raphael" w:date="2021-06-16T11:15:00Z"/>
        </w:rPr>
        <w:pPrChange w:id="8966" w:author="VOYER Raphael" w:date="2021-06-16T11:15:00Z">
          <w:pPr>
            <w:numPr>
              <w:numId w:val="20"/>
            </w:numPr>
            <w:tabs>
              <w:tab w:val="num" w:pos="720"/>
            </w:tabs>
            <w:ind w:left="720" w:hanging="360"/>
          </w:pPr>
        </w:pPrChange>
      </w:pPr>
      <w:del w:id="8967"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8968" w:author="VOYER Raphael" w:date="2021-06-16T11:15:00Z"/>
        </w:rPr>
        <w:pPrChange w:id="8969" w:author="VOYER Raphael" w:date="2021-06-16T11:15:00Z">
          <w:pPr>
            <w:ind w:left="360"/>
          </w:pPr>
        </w:pPrChange>
      </w:pPr>
      <w:del w:id="8970"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8971" w:author="VOYER Raphael" w:date="2021-06-16T11:15:00Z"/>
        </w:rPr>
        <w:pPrChange w:id="8972" w:author="VOYER Raphael" w:date="2021-06-16T11:15:00Z">
          <w:pPr>
            <w:numPr>
              <w:numId w:val="20"/>
            </w:numPr>
            <w:tabs>
              <w:tab w:val="num" w:pos="720"/>
            </w:tabs>
            <w:ind w:left="720" w:hanging="360"/>
          </w:pPr>
        </w:pPrChange>
      </w:pPr>
      <w:del w:id="8973"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8974" w:author="VOYER Raphael" w:date="2021-06-16T11:15:00Z"/>
        </w:rPr>
        <w:pPrChange w:id="8975" w:author="VOYER Raphael" w:date="2021-06-16T11:15:00Z">
          <w:pPr>
            <w:ind w:left="720" w:hanging="720"/>
          </w:pPr>
        </w:pPrChange>
      </w:pPr>
    </w:p>
    <w:p w14:paraId="343260F9" w14:textId="77777777" w:rsidR="00C042CF" w:rsidDel="001111A8" w:rsidRDefault="00C042CF">
      <w:pPr>
        <w:pStyle w:val="Titre4"/>
        <w:rPr>
          <w:del w:id="8976" w:author="VOYER Raphael" w:date="2021-06-16T11:15:00Z"/>
        </w:rPr>
        <w:pPrChange w:id="8977" w:author="VOYER Raphael" w:date="2021-06-16T11:15:00Z">
          <w:pPr/>
        </w:pPrChange>
      </w:pPr>
    </w:p>
    <w:p w14:paraId="0BBF0DAC" w14:textId="77777777" w:rsidR="00855336" w:rsidDel="001111A8" w:rsidRDefault="00855336">
      <w:pPr>
        <w:pStyle w:val="Titre4"/>
        <w:rPr>
          <w:del w:id="8978" w:author="VOYER Raphael" w:date="2021-06-16T11:15:00Z"/>
          <w:i/>
        </w:rPr>
        <w:pPrChange w:id="8979" w:author="VOYER Raphael" w:date="2021-06-16T11:15:00Z">
          <w:pPr/>
        </w:pPrChange>
      </w:pPr>
      <w:del w:id="8980"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8981" w:author="VOYER Raphael" w:date="2021-06-16T11:15:00Z"/>
          <w:i/>
        </w:rPr>
        <w:pPrChange w:id="8982" w:author="VOYER Raphael" w:date="2021-06-16T11:15:00Z">
          <w:pPr/>
        </w:pPrChange>
      </w:pPr>
      <w:del w:id="8983" w:author="VOYER Raphael" w:date="2021-06-16T11:15:00Z">
        <w:r w:rsidDel="001111A8">
          <w:rPr>
            <w:i/>
          </w:rPr>
          <w:delText>========</w:delText>
        </w:r>
      </w:del>
    </w:p>
    <w:p w14:paraId="26825BA1" w14:textId="77777777" w:rsidR="00855336" w:rsidDel="001111A8" w:rsidRDefault="00855336">
      <w:pPr>
        <w:pStyle w:val="Titre4"/>
        <w:rPr>
          <w:del w:id="8984" w:author="VOYER Raphael" w:date="2021-06-16T11:15:00Z"/>
        </w:rPr>
        <w:pPrChange w:id="8985" w:author="VOYER Raphael" w:date="2021-06-16T11:15:00Z">
          <w:pPr/>
        </w:pPrChange>
      </w:pPr>
      <w:del w:id="8986"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8987" w:author="VOYER Raphael" w:date="2021-06-16T11:15:00Z"/>
          <w:i/>
        </w:rPr>
        <w:pPrChange w:id="8988" w:author="VOYER Raphael" w:date="2021-06-16T11:15:00Z">
          <w:pPr/>
        </w:pPrChange>
      </w:pPr>
      <w:del w:id="8989"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8990" w:author="VOYER Raphael" w:date="2021-06-16T11:15:00Z"/>
        </w:rPr>
        <w:pPrChange w:id="8991" w:author="VOYER Raphael" w:date="2021-06-16T11:15:00Z">
          <w:pPr/>
        </w:pPrChange>
      </w:pPr>
      <w:del w:id="8992"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8993" w:author="VOYER Raphael" w:date="2021-06-16T11:15:00Z"/>
        </w:rPr>
        <w:pPrChange w:id="8994" w:author="VOYER Raphael" w:date="2021-06-16T11:15:00Z">
          <w:pPr/>
        </w:pPrChange>
      </w:pPr>
      <w:del w:id="8995"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8996" w:author="VOYER Raphael" w:date="2021-06-16T11:15:00Z"/>
        </w:rPr>
        <w:pPrChange w:id="8997" w:author="VOYER Raphael" w:date="2021-06-16T11:15:00Z">
          <w:pPr/>
        </w:pPrChange>
      </w:pPr>
    </w:p>
    <w:p w14:paraId="488ADF2E" w14:textId="77777777" w:rsidR="00B6536E" w:rsidDel="001111A8" w:rsidRDefault="00B6536E">
      <w:pPr>
        <w:pStyle w:val="Titre4"/>
        <w:rPr>
          <w:del w:id="8998" w:author="VOYER Raphael" w:date="2021-06-16T11:15:00Z"/>
        </w:rPr>
        <w:pPrChange w:id="8999" w:author="VOYER Raphael" w:date="2021-06-16T11:15:00Z">
          <w:pPr/>
        </w:pPrChange>
      </w:pPr>
    </w:p>
    <w:p w14:paraId="12A0C320" w14:textId="77777777" w:rsidR="00B6536E" w:rsidDel="001111A8" w:rsidRDefault="00B6536E">
      <w:pPr>
        <w:pStyle w:val="Titre4"/>
        <w:rPr>
          <w:del w:id="9000" w:author="VOYER Raphael" w:date="2021-06-16T11:15:00Z"/>
        </w:rPr>
        <w:pPrChange w:id="9001" w:author="VOYER Raphael" w:date="2021-06-16T11:15:00Z">
          <w:pPr>
            <w:outlineLvl w:val="0"/>
          </w:pPr>
        </w:pPrChange>
      </w:pPr>
      <w:del w:id="9002"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9003" w:author="VOYER Raphael" w:date="2021-06-16T11:15:00Z"/>
        </w:rPr>
        <w:pPrChange w:id="9004" w:author="VOYER Raphael" w:date="2021-06-16T11:15:00Z">
          <w:pPr/>
        </w:pPrChange>
      </w:pPr>
    </w:p>
    <w:p w14:paraId="59EB4D49" w14:textId="77777777" w:rsidR="00B6536E" w:rsidRPr="00C52E03" w:rsidDel="001111A8" w:rsidRDefault="00B6536E">
      <w:pPr>
        <w:pStyle w:val="Titre4"/>
        <w:rPr>
          <w:del w:id="9005" w:author="VOYER Raphael" w:date="2021-06-16T11:15:00Z"/>
          <w:u w:val="single"/>
        </w:rPr>
        <w:pPrChange w:id="9006" w:author="VOYER Raphael" w:date="2021-06-16T11:15:00Z">
          <w:pPr>
            <w:outlineLvl w:val="0"/>
          </w:pPr>
        </w:pPrChange>
      </w:pPr>
    </w:p>
    <w:p w14:paraId="3300BF9D" w14:textId="77777777" w:rsidR="00B6536E" w:rsidDel="001111A8" w:rsidRDefault="00B6536E">
      <w:pPr>
        <w:pStyle w:val="Titre4"/>
        <w:rPr>
          <w:del w:id="9007" w:author="VOYER Raphael" w:date="2021-06-16T11:15:00Z"/>
        </w:rPr>
        <w:pPrChange w:id="9008" w:author="VOYER Raphael" w:date="2021-06-16T11:15:00Z">
          <w:pPr>
            <w:numPr>
              <w:numId w:val="16"/>
            </w:numPr>
            <w:tabs>
              <w:tab w:val="num" w:pos="720"/>
            </w:tabs>
            <w:ind w:left="720" w:hanging="360"/>
            <w:jc w:val="left"/>
          </w:pPr>
        </w:pPrChange>
      </w:pPr>
      <w:del w:id="9009"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9010" w:author="VOYER Raphael" w:date="2021-06-16T11:15:00Z"/>
        </w:rPr>
        <w:pPrChange w:id="9011" w:author="VOYER Raphael" w:date="2021-06-16T11:15:00Z">
          <w:pPr>
            <w:numPr>
              <w:numId w:val="16"/>
            </w:numPr>
            <w:tabs>
              <w:tab w:val="num" w:pos="720"/>
            </w:tabs>
            <w:ind w:left="720" w:hanging="360"/>
          </w:pPr>
        </w:pPrChange>
      </w:pPr>
      <w:del w:id="9012"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9013" w:author="VOYER Raphael" w:date="2021-06-16T11:15:00Z"/>
        </w:rPr>
        <w:pPrChange w:id="9014" w:author="VOYER Raphael" w:date="2021-06-16T11:15:00Z">
          <w:pPr>
            <w:numPr>
              <w:numId w:val="16"/>
            </w:numPr>
            <w:tabs>
              <w:tab w:val="num" w:pos="720"/>
            </w:tabs>
            <w:ind w:left="720" w:hanging="360"/>
          </w:pPr>
        </w:pPrChange>
      </w:pPr>
      <w:del w:id="9015"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9016" w:author="VOYER Raphael" w:date="2021-06-16T11:15:00Z"/>
        </w:rPr>
        <w:pPrChange w:id="9017" w:author="VOYER Raphael" w:date="2021-06-16T11:15:00Z">
          <w:pPr>
            <w:numPr>
              <w:numId w:val="16"/>
            </w:numPr>
            <w:tabs>
              <w:tab w:val="num" w:pos="720"/>
            </w:tabs>
            <w:ind w:left="720" w:hanging="360"/>
          </w:pPr>
        </w:pPrChange>
      </w:pPr>
      <w:del w:id="9018" w:author="VOYER Raphael" w:date="2021-06-16T11:15:00Z">
        <w:r w:rsidDel="001111A8">
          <w:delText xml:space="preserve">c) An IFP entry is created </w:delText>
        </w:r>
      </w:del>
    </w:p>
    <w:p w14:paraId="00A3C083" w14:textId="77777777" w:rsidR="00B6536E" w:rsidDel="001111A8" w:rsidRDefault="00B6536E">
      <w:pPr>
        <w:pStyle w:val="Titre4"/>
        <w:rPr>
          <w:del w:id="9019" w:author="VOYER Raphael" w:date="2021-06-16T11:15:00Z"/>
        </w:rPr>
        <w:pPrChange w:id="9020" w:author="VOYER Raphael" w:date="2021-06-16T11:15:00Z">
          <w:pPr>
            <w:ind w:left="720"/>
          </w:pPr>
        </w:pPrChange>
      </w:pPr>
      <w:del w:id="9021" w:author="VOYER Raphael" w:date="2021-06-16T11:15:00Z">
        <w:r w:rsidDel="001111A8">
          <w:delText xml:space="preserve">Condition: </w:delText>
        </w:r>
      </w:del>
    </w:p>
    <w:p w14:paraId="251D0F99" w14:textId="77777777" w:rsidR="00B6536E" w:rsidDel="001111A8" w:rsidRDefault="00B6536E">
      <w:pPr>
        <w:pStyle w:val="Titre4"/>
        <w:rPr>
          <w:del w:id="9022" w:author="VOYER Raphael" w:date="2021-06-16T11:15:00Z"/>
        </w:rPr>
        <w:pPrChange w:id="9023" w:author="VOYER Raphael" w:date="2021-06-16T11:15:00Z">
          <w:pPr>
            <w:ind w:left="720"/>
          </w:pPr>
        </w:pPrChange>
      </w:pPr>
      <w:del w:id="9024" w:author="VOYER Raphael" w:date="2021-06-16T11:15:00Z">
        <w:r w:rsidDel="001111A8">
          <w:delText>=======</w:delText>
        </w:r>
      </w:del>
    </w:p>
    <w:p w14:paraId="66EC284A" w14:textId="77777777" w:rsidR="00B6536E" w:rsidDel="001111A8" w:rsidRDefault="00B6536E">
      <w:pPr>
        <w:pStyle w:val="Titre4"/>
        <w:rPr>
          <w:del w:id="9025" w:author="VOYER Raphael" w:date="2021-06-16T11:15:00Z"/>
        </w:rPr>
        <w:pPrChange w:id="9026" w:author="VOYER Raphael" w:date="2021-06-16T11:15:00Z">
          <w:pPr>
            <w:ind w:left="720"/>
          </w:pPr>
        </w:pPrChange>
      </w:pPr>
      <w:del w:id="9027" w:author="VOYER Raphael" w:date="2021-06-16T11:15:00Z">
        <w:r w:rsidDel="001111A8">
          <w:delText>DstIp : Unicast IP .</w:delText>
        </w:r>
      </w:del>
    </w:p>
    <w:p w14:paraId="0CD27DB5" w14:textId="77777777" w:rsidR="00B6536E" w:rsidDel="001111A8" w:rsidRDefault="00B6536E">
      <w:pPr>
        <w:pStyle w:val="Titre4"/>
        <w:rPr>
          <w:del w:id="9028" w:author="VOYER Raphael" w:date="2021-06-16T11:15:00Z"/>
        </w:rPr>
        <w:pPrChange w:id="9029" w:author="VOYER Raphael" w:date="2021-06-16T11:15:00Z">
          <w:pPr>
            <w:ind w:left="720"/>
          </w:pPr>
        </w:pPrChange>
      </w:pPr>
      <w:del w:id="9030" w:author="VOYER Raphael" w:date="2021-06-16T11:15:00Z">
        <w:r w:rsidDel="001111A8">
          <w:delText>STP state = FWD</w:delText>
        </w:r>
      </w:del>
    </w:p>
    <w:p w14:paraId="022D4A3F" w14:textId="77777777" w:rsidR="00B6536E" w:rsidDel="001111A8" w:rsidRDefault="00B6536E">
      <w:pPr>
        <w:pStyle w:val="Titre4"/>
        <w:rPr>
          <w:del w:id="9031" w:author="VOYER Raphael" w:date="2021-06-16T11:15:00Z"/>
        </w:rPr>
        <w:pPrChange w:id="9032" w:author="VOYER Raphael" w:date="2021-06-16T11:15:00Z">
          <w:pPr>
            <w:ind w:left="720"/>
          </w:pPr>
        </w:pPrChange>
      </w:pPr>
      <w:del w:id="9033" w:author="VOYER Raphael" w:date="2021-06-16T11:15:00Z">
        <w:r w:rsidDel="001111A8">
          <w:delText>Vrfid = vrfid of the cluster</w:delText>
        </w:r>
      </w:del>
    </w:p>
    <w:p w14:paraId="1E85FCED" w14:textId="77777777" w:rsidR="00B6536E" w:rsidDel="001111A8" w:rsidRDefault="00B6536E">
      <w:pPr>
        <w:pStyle w:val="Titre4"/>
        <w:rPr>
          <w:del w:id="9034" w:author="VOYER Raphael" w:date="2021-06-16T11:15:00Z"/>
        </w:rPr>
        <w:pPrChange w:id="9035" w:author="VOYER Raphael" w:date="2021-06-16T11:15:00Z">
          <w:pPr>
            <w:ind w:left="720"/>
          </w:pPr>
        </w:pPrChange>
      </w:pPr>
      <w:del w:id="9036" w:author="VOYER Raphael" w:date="2021-06-16T11:15:00Z">
        <w:r w:rsidDel="001111A8">
          <w:delText>Action :</w:delText>
        </w:r>
      </w:del>
    </w:p>
    <w:p w14:paraId="1544BFC2" w14:textId="77777777" w:rsidR="00B6536E" w:rsidDel="001111A8" w:rsidRDefault="00B6536E">
      <w:pPr>
        <w:pStyle w:val="Titre4"/>
        <w:rPr>
          <w:del w:id="9037" w:author="VOYER Raphael" w:date="2021-06-16T11:15:00Z"/>
        </w:rPr>
        <w:pPrChange w:id="9038" w:author="VOYER Raphael" w:date="2021-06-16T11:15:00Z">
          <w:pPr>
            <w:ind w:left="720"/>
          </w:pPr>
        </w:pPrChange>
      </w:pPr>
      <w:del w:id="9039" w:author="VOYER Raphael" w:date="2021-06-16T11:15:00Z">
        <w:r w:rsidDel="001111A8">
          <w:delText>=====</w:delText>
        </w:r>
      </w:del>
    </w:p>
    <w:p w14:paraId="097D2DAD" w14:textId="77777777" w:rsidR="00B6536E" w:rsidDel="001111A8" w:rsidRDefault="00B6536E">
      <w:pPr>
        <w:pStyle w:val="Titre4"/>
        <w:rPr>
          <w:del w:id="9040" w:author="VOYER Raphael" w:date="2021-06-16T11:15:00Z"/>
        </w:rPr>
        <w:pPrChange w:id="9041" w:author="VOYER Raphael" w:date="2021-06-16T11:15:00Z">
          <w:pPr>
            <w:outlineLvl w:val="0"/>
          </w:pPr>
        </w:pPrChange>
      </w:pPr>
      <w:del w:id="9042"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9043" w:author="VOYER Raphael" w:date="2021-06-16T11:15:00Z"/>
        </w:rPr>
        <w:pPrChange w:id="9044" w:author="VOYER Raphael" w:date="2021-06-16T11:15:00Z">
          <w:pPr>
            <w:numPr>
              <w:numId w:val="16"/>
            </w:numPr>
            <w:tabs>
              <w:tab w:val="num" w:pos="720"/>
            </w:tabs>
            <w:ind w:left="720" w:hanging="360"/>
          </w:pPr>
        </w:pPrChange>
      </w:pPr>
      <w:del w:id="9045" w:author="VOYER Raphael" w:date="2021-06-16T11:15:00Z">
        <w:r w:rsidDel="001111A8">
          <w:delText>A VFP is created with</w:delText>
        </w:r>
      </w:del>
    </w:p>
    <w:p w14:paraId="25B5E791" w14:textId="77777777" w:rsidR="00B6536E" w:rsidDel="001111A8" w:rsidRDefault="00B6536E">
      <w:pPr>
        <w:pStyle w:val="Titre4"/>
        <w:rPr>
          <w:del w:id="9046" w:author="VOYER Raphael" w:date="2021-06-16T11:15:00Z"/>
        </w:rPr>
        <w:pPrChange w:id="9047" w:author="VOYER Raphael" w:date="2021-06-16T11:15:00Z">
          <w:pPr/>
        </w:pPrChange>
      </w:pPr>
      <w:del w:id="9048" w:author="VOYER Raphael" w:date="2021-06-16T11:15:00Z">
        <w:r w:rsidDel="001111A8">
          <w:delText xml:space="preserve">            Condition:</w:delText>
        </w:r>
      </w:del>
    </w:p>
    <w:p w14:paraId="4E816524" w14:textId="77777777" w:rsidR="00B6536E" w:rsidDel="001111A8" w:rsidRDefault="00B6536E">
      <w:pPr>
        <w:pStyle w:val="Titre4"/>
        <w:rPr>
          <w:del w:id="9049" w:author="VOYER Raphael" w:date="2021-06-16T11:15:00Z"/>
        </w:rPr>
        <w:pPrChange w:id="9050" w:author="VOYER Raphael" w:date="2021-06-16T11:15:00Z">
          <w:pPr/>
        </w:pPrChange>
      </w:pPr>
      <w:del w:id="9051" w:author="VOYER Raphael" w:date="2021-06-16T11:15:00Z">
        <w:r w:rsidDel="001111A8">
          <w:delText xml:space="preserve">            ========</w:delText>
        </w:r>
      </w:del>
    </w:p>
    <w:p w14:paraId="5511EA26" w14:textId="77777777" w:rsidR="00B6536E" w:rsidDel="001111A8" w:rsidRDefault="00B6536E">
      <w:pPr>
        <w:pStyle w:val="Titre4"/>
        <w:rPr>
          <w:del w:id="9052" w:author="VOYER Raphael" w:date="2021-06-16T11:15:00Z"/>
        </w:rPr>
        <w:pPrChange w:id="9053" w:author="VOYER Raphael" w:date="2021-06-16T11:15:00Z">
          <w:pPr>
            <w:outlineLvl w:val="0"/>
          </w:pPr>
        </w:pPrChange>
      </w:pPr>
      <w:del w:id="9054" w:author="VOYER Raphael" w:date="2021-06-16T11:15:00Z">
        <w:r w:rsidDel="001111A8">
          <w:delText xml:space="preserve">            DstIp: Unicast IP</w:delText>
        </w:r>
      </w:del>
    </w:p>
    <w:p w14:paraId="2B508601" w14:textId="77777777" w:rsidR="00B6536E" w:rsidDel="001111A8" w:rsidRDefault="00B6536E">
      <w:pPr>
        <w:pStyle w:val="Titre4"/>
        <w:rPr>
          <w:del w:id="9055" w:author="VOYER Raphael" w:date="2021-06-16T11:15:00Z"/>
        </w:rPr>
        <w:pPrChange w:id="9056" w:author="VOYER Raphael" w:date="2021-06-16T11:15:00Z">
          <w:pPr/>
        </w:pPrChange>
      </w:pPr>
      <w:del w:id="9057" w:author="VOYER Raphael" w:date="2021-06-16T11:15:00Z">
        <w:r w:rsidDel="001111A8">
          <w:delText xml:space="preserve">           DstMac: Router Mac</w:delText>
        </w:r>
      </w:del>
    </w:p>
    <w:p w14:paraId="4B3191CE" w14:textId="77777777" w:rsidR="00B6536E" w:rsidDel="001111A8" w:rsidRDefault="00B6536E">
      <w:pPr>
        <w:pStyle w:val="Titre4"/>
        <w:rPr>
          <w:del w:id="9058" w:author="VOYER Raphael" w:date="2021-06-16T11:15:00Z"/>
        </w:rPr>
        <w:pPrChange w:id="9059" w:author="VOYER Raphael" w:date="2021-06-16T11:15:00Z">
          <w:pPr/>
        </w:pPrChange>
      </w:pPr>
      <w:del w:id="9060" w:author="VOYER Raphael" w:date="2021-06-16T11:15:00Z">
        <w:r w:rsidDel="001111A8">
          <w:delText xml:space="preserve">           Action:</w:delText>
        </w:r>
      </w:del>
    </w:p>
    <w:p w14:paraId="47B36394" w14:textId="77777777" w:rsidR="00B6536E" w:rsidDel="001111A8" w:rsidRDefault="00B6536E">
      <w:pPr>
        <w:pStyle w:val="Titre4"/>
        <w:rPr>
          <w:del w:id="9061" w:author="VOYER Raphael" w:date="2021-06-16T11:15:00Z"/>
        </w:rPr>
        <w:pPrChange w:id="9062" w:author="VOYER Raphael" w:date="2021-06-16T11:15:00Z">
          <w:pPr/>
        </w:pPrChange>
      </w:pPr>
      <w:del w:id="9063" w:author="VOYER Raphael" w:date="2021-06-16T11:15:00Z">
        <w:r w:rsidDel="001111A8">
          <w:delText xml:space="preserve">           ======</w:delText>
        </w:r>
      </w:del>
    </w:p>
    <w:p w14:paraId="47FFF324" w14:textId="77777777" w:rsidR="00B6536E" w:rsidDel="001111A8" w:rsidRDefault="00B6536E">
      <w:pPr>
        <w:pStyle w:val="Titre4"/>
        <w:rPr>
          <w:del w:id="9064" w:author="VOYER Raphael" w:date="2021-06-16T11:15:00Z"/>
        </w:rPr>
        <w:pPrChange w:id="9065" w:author="VOYER Raphael" w:date="2021-06-16T11:15:00Z">
          <w:pPr>
            <w:outlineLvl w:val="0"/>
          </w:pPr>
        </w:pPrChange>
      </w:pPr>
      <w:del w:id="9066" w:author="VOYER Raphael" w:date="2021-06-16T11:15:00Z">
        <w:r w:rsidDel="001111A8">
          <w:delText xml:space="preserve">           Disable vlan/STP checks</w:delText>
        </w:r>
      </w:del>
    </w:p>
    <w:p w14:paraId="411F85C4" w14:textId="77777777" w:rsidR="00B6536E" w:rsidDel="001111A8" w:rsidRDefault="00B6536E">
      <w:pPr>
        <w:pStyle w:val="Titre4"/>
        <w:rPr>
          <w:del w:id="9067" w:author="VOYER Raphael" w:date="2021-06-16T11:15:00Z"/>
        </w:rPr>
        <w:pPrChange w:id="9068" w:author="VOYER Raphael" w:date="2021-06-16T11:15:00Z">
          <w:pPr/>
        </w:pPrChange>
      </w:pPr>
    </w:p>
    <w:p w14:paraId="715B9A4D" w14:textId="77777777" w:rsidR="001C7D2D" w:rsidDel="001111A8" w:rsidRDefault="001C7D2D">
      <w:pPr>
        <w:pStyle w:val="Titre4"/>
        <w:rPr>
          <w:del w:id="9069" w:author="VOYER Raphael" w:date="2021-06-16T11:15:00Z"/>
        </w:rPr>
        <w:pPrChange w:id="9070" w:author="VOYER Raphael" w:date="2021-06-16T11:15:00Z">
          <w:pPr/>
        </w:pPrChange>
      </w:pPr>
    </w:p>
    <w:p w14:paraId="623B5D9A" w14:textId="77777777" w:rsidR="00B6536E" w:rsidDel="001111A8" w:rsidRDefault="00B6536E">
      <w:pPr>
        <w:pStyle w:val="Titre4"/>
        <w:rPr>
          <w:del w:id="9071" w:author="VOYER Raphael" w:date="2021-06-16T11:15:00Z"/>
        </w:rPr>
        <w:pPrChange w:id="9072" w:author="VOYER Raphael" w:date="2021-06-16T11:15:00Z">
          <w:pPr/>
        </w:pPrChange>
      </w:pPr>
      <w:del w:id="9073" w:author="VOYER Raphael" w:date="2021-06-16T11:15:00Z">
        <w:r w:rsidDel="001111A8">
          <w:delText xml:space="preserve">          Example:</w:delText>
        </w:r>
      </w:del>
    </w:p>
    <w:p w14:paraId="1A82D0DD" w14:textId="77777777" w:rsidR="00B6536E" w:rsidDel="001111A8" w:rsidRDefault="00B6536E">
      <w:pPr>
        <w:pStyle w:val="Titre4"/>
        <w:rPr>
          <w:del w:id="9074" w:author="VOYER Raphael" w:date="2021-06-16T11:15:00Z"/>
        </w:rPr>
        <w:pPrChange w:id="9075" w:author="VOYER Raphael" w:date="2021-06-16T11:15:00Z">
          <w:pPr/>
        </w:pPrChange>
      </w:pPr>
      <w:del w:id="9076" w:author="VOYER Raphael" w:date="2021-06-16T11:15:00Z">
        <w:r w:rsidDel="001111A8">
          <w:delText xml:space="preserve">          =======</w:delText>
        </w:r>
      </w:del>
    </w:p>
    <w:p w14:paraId="279361B0" w14:textId="77777777" w:rsidR="00B6536E" w:rsidDel="001111A8" w:rsidRDefault="00B6536E">
      <w:pPr>
        <w:pStyle w:val="Titre4"/>
        <w:rPr>
          <w:del w:id="9077" w:author="VOYER Raphael" w:date="2021-06-16T11:15:00Z"/>
        </w:rPr>
        <w:pPrChange w:id="9078" w:author="VOYER Raphael" w:date="2021-06-16T11:15:00Z">
          <w:pPr/>
        </w:pPrChange>
      </w:pPr>
      <w:del w:id="9079" w:author="VOYER Raphael" w:date="2021-06-16T11:15:00Z">
        <w:r w:rsidDel="001111A8">
          <w:delText xml:space="preserve">       -&gt; vrf 2</w:delText>
        </w:r>
      </w:del>
    </w:p>
    <w:p w14:paraId="5C1767A4" w14:textId="77777777" w:rsidR="00B6536E" w:rsidDel="001111A8" w:rsidRDefault="00B6536E">
      <w:pPr>
        <w:pStyle w:val="Titre4"/>
        <w:rPr>
          <w:del w:id="9080" w:author="VOYER Raphael" w:date="2021-06-16T11:15:00Z"/>
        </w:rPr>
        <w:pPrChange w:id="9081" w:author="VOYER Raphael" w:date="2021-06-16T11:15:00Z">
          <w:pPr/>
        </w:pPrChange>
      </w:pPr>
      <w:del w:id="9082"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9083" w:author="VOYER Raphael" w:date="2021-06-16T11:15:00Z"/>
        </w:rPr>
        <w:pPrChange w:id="9084" w:author="VOYER Raphael" w:date="2021-06-16T11:15:00Z">
          <w:pPr/>
        </w:pPrChange>
      </w:pPr>
      <w:del w:id="9085"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9086" w:author="VOYER Raphael" w:date="2021-06-16T11:15:00Z"/>
        </w:rPr>
        <w:pPrChange w:id="9087" w:author="VOYER Raphael" w:date="2021-06-16T11:15:00Z">
          <w:pPr/>
        </w:pPrChange>
      </w:pPr>
      <w:del w:id="9088"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9089" w:author="VOYER Raphael" w:date="2021-06-16T11:15:00Z"/>
        </w:rPr>
        <w:pPrChange w:id="9090" w:author="VOYER Raphael" w:date="2021-06-16T11:15:00Z">
          <w:pPr/>
        </w:pPrChange>
      </w:pPr>
      <w:del w:id="9091"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9092" w:author="VOYER Raphael" w:date="2021-06-16T11:15:00Z"/>
        </w:rPr>
        <w:pPrChange w:id="9093" w:author="VOYER Raphael" w:date="2021-06-16T11:15:00Z">
          <w:pPr/>
        </w:pPrChange>
      </w:pPr>
      <w:del w:id="9094"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9095" w:author="VOYER Raphael" w:date="2021-06-16T11:15:00Z"/>
        </w:rPr>
        <w:pPrChange w:id="9096" w:author="VOYER Raphael" w:date="2021-06-16T11:15:00Z">
          <w:pPr/>
        </w:pPrChange>
      </w:pPr>
      <w:del w:id="9097"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9098" w:author="VOYER Raphael" w:date="2021-06-16T11:15:00Z"/>
        </w:rPr>
        <w:pPrChange w:id="9099" w:author="VOYER Raphael" w:date="2021-06-16T11:15:00Z">
          <w:pPr/>
        </w:pPrChange>
      </w:pPr>
    </w:p>
    <w:p w14:paraId="343E82BF" w14:textId="77777777" w:rsidR="00C31A1D" w:rsidDel="001111A8" w:rsidRDefault="00273C62">
      <w:pPr>
        <w:pStyle w:val="Titre4"/>
        <w:rPr>
          <w:del w:id="9100" w:author="VOYER Raphael" w:date="2021-06-16T11:15:00Z"/>
        </w:rPr>
        <w:pPrChange w:id="9101" w:author="VOYER Raphael" w:date="2021-06-16T11:15:00Z">
          <w:pPr>
            <w:pStyle w:val="Titre1"/>
            <w:pageBreakBefore/>
            <w:tabs>
              <w:tab w:val="clear" w:pos="432"/>
              <w:tab w:val="num" w:pos="360"/>
            </w:tabs>
            <w:ind w:left="360" w:hanging="360"/>
            <w:jc w:val="left"/>
          </w:pPr>
        </w:pPrChange>
      </w:pPr>
      <w:del w:id="9102" w:author="VOYER Raphael" w:date="2021-06-16T11:15:00Z">
        <w:r w:rsidDel="001111A8">
          <w:delText xml:space="preserve"> -&gt; server-cluster  1 port  1/21 1/23</w:delText>
        </w:r>
        <w:bookmarkStart w:id="9103" w:name="_AOS_Impact"/>
        <w:bookmarkStart w:id="9104" w:name="_Toc381025900"/>
        <w:bookmarkStart w:id="9105" w:name="_Toc242248832"/>
        <w:bookmarkEnd w:id="9103"/>
        <w:r w:rsidR="00C31A1D" w:rsidDel="001111A8">
          <w:delText>AOS Impact</w:delText>
        </w:r>
        <w:bookmarkEnd w:id="9104"/>
      </w:del>
    </w:p>
    <w:p w14:paraId="5D2A9B06" w14:textId="77777777" w:rsidR="00782969" w:rsidDel="001111A8" w:rsidRDefault="00782969">
      <w:pPr>
        <w:pStyle w:val="Titre4"/>
        <w:rPr>
          <w:del w:id="9106" w:author="VOYER Raphael" w:date="2021-06-16T11:15:00Z"/>
        </w:rPr>
        <w:pPrChange w:id="9107" w:author="VOYER Raphael" w:date="2021-06-16T11:15:00Z">
          <w:pPr/>
        </w:pPrChange>
      </w:pPr>
      <w:del w:id="9108"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9109" w:author="VOYER Raphael" w:date="2021-06-16T11:15:00Z"/>
        </w:rPr>
        <w:pPrChange w:id="9110" w:author="VOYER Raphael" w:date="2021-06-16T11:15:00Z">
          <w:pPr/>
        </w:pPrChange>
      </w:pPr>
      <w:del w:id="9111" w:author="VOYER Raphael" w:date="2021-06-16T11:15:00Z">
        <w:r w:rsidDel="001111A8">
          <w:delText xml:space="preserve">      HAVLAN feature.</w:delText>
        </w:r>
      </w:del>
    </w:p>
    <w:p w14:paraId="3A1B7CBB" w14:textId="77777777" w:rsidR="00C31A1D" w:rsidDel="001111A8" w:rsidRDefault="00782969">
      <w:pPr>
        <w:pStyle w:val="Titre4"/>
        <w:rPr>
          <w:del w:id="9112" w:author="VOYER Raphael" w:date="2021-06-16T11:15:00Z"/>
        </w:rPr>
        <w:pPrChange w:id="9113" w:author="VOYER Raphael" w:date="2021-06-16T11:15:00Z">
          <w:pPr>
            <w:pStyle w:val="Titre2"/>
          </w:pPr>
        </w:pPrChange>
      </w:pPr>
      <w:bookmarkStart w:id="9114" w:name="_Toc381025901"/>
      <w:del w:id="9115"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9114"/>
      </w:del>
    </w:p>
    <w:p w14:paraId="4B8CDA3D" w14:textId="77777777" w:rsidR="00B01005" w:rsidDel="001111A8" w:rsidRDefault="00B01005">
      <w:pPr>
        <w:pStyle w:val="Titre4"/>
        <w:rPr>
          <w:del w:id="9116" w:author="VOYER Raphael" w:date="2021-06-16T11:15:00Z"/>
        </w:rPr>
        <w:pPrChange w:id="9117" w:author="VOYER Raphael" w:date="2021-06-16T11:15:00Z">
          <w:pPr>
            <w:ind w:left="576"/>
          </w:pPr>
        </w:pPrChange>
      </w:pPr>
      <w:del w:id="9118"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9119" w:author="VOYER Raphael" w:date="2021-06-16T11:15:00Z"/>
        </w:rPr>
        <w:pPrChange w:id="9120" w:author="VOYER Raphael" w:date="2021-06-16T11:15:00Z">
          <w:pPr>
            <w:numPr>
              <w:ilvl w:val="1"/>
              <w:numId w:val="37"/>
            </w:numPr>
            <w:tabs>
              <w:tab w:val="num" w:pos="1440"/>
            </w:tabs>
            <w:ind w:left="1440" w:hanging="360"/>
          </w:pPr>
        </w:pPrChange>
      </w:pPr>
      <w:del w:id="9121"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9122" w:author="VOYER Raphael" w:date="2021-06-16T11:15:00Z"/>
        </w:rPr>
        <w:pPrChange w:id="9123" w:author="VOYER Raphael" w:date="2021-06-16T11:15:00Z">
          <w:pPr>
            <w:numPr>
              <w:ilvl w:val="1"/>
              <w:numId w:val="37"/>
            </w:numPr>
            <w:tabs>
              <w:tab w:val="num" w:pos="1440"/>
            </w:tabs>
            <w:ind w:left="1440" w:hanging="360"/>
          </w:pPr>
        </w:pPrChange>
      </w:pPr>
      <w:del w:id="9124" w:author="VOYER Raphael" w:date="2021-06-16T11:15:00Z">
        <w:r w:rsidDel="001111A8">
          <w:delText>32 L2MC indexes shall be reserved to support 32 clusters.</w:delText>
        </w:r>
      </w:del>
    </w:p>
    <w:p w14:paraId="00913719" w14:textId="77777777" w:rsidR="00B01005" w:rsidDel="001111A8" w:rsidRDefault="00B01005">
      <w:pPr>
        <w:pStyle w:val="Titre4"/>
        <w:rPr>
          <w:del w:id="9125" w:author="VOYER Raphael" w:date="2021-06-16T11:15:00Z"/>
        </w:rPr>
        <w:pPrChange w:id="9126" w:author="VOYER Raphael" w:date="2021-06-16T11:15:00Z">
          <w:pPr>
            <w:numPr>
              <w:ilvl w:val="1"/>
              <w:numId w:val="37"/>
            </w:numPr>
            <w:tabs>
              <w:tab w:val="num" w:pos="1440"/>
            </w:tabs>
            <w:ind w:left="1440" w:hanging="360"/>
          </w:pPr>
        </w:pPrChange>
      </w:pPr>
      <w:del w:id="9127"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9128" w:author="VOYER Raphael" w:date="2021-06-16T11:15:00Z"/>
        </w:rPr>
        <w:pPrChange w:id="9129" w:author="VOYER Raphael" w:date="2021-06-16T11:15:00Z">
          <w:pPr>
            <w:ind w:left="1080"/>
            <w:outlineLvl w:val="0"/>
          </w:pPr>
        </w:pPrChange>
      </w:pPr>
      <w:del w:id="9130" w:author="VOYER Raphael" w:date="2021-06-16T11:15:00Z">
        <w:r w:rsidDel="001111A8">
          <w:delText xml:space="preserve">      </w:delText>
        </w:r>
        <w:bookmarkStart w:id="9131" w:name="_Toc381025902"/>
        <w:bookmarkStart w:id="9132"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9131"/>
        <w:bookmarkEnd w:id="9132"/>
      </w:del>
    </w:p>
    <w:p w14:paraId="1358E519" w14:textId="77777777" w:rsidR="00B01005" w:rsidDel="001111A8" w:rsidRDefault="00B01005">
      <w:pPr>
        <w:pStyle w:val="Titre4"/>
        <w:rPr>
          <w:del w:id="9133" w:author="VOYER Raphael" w:date="2021-06-16T11:15:00Z"/>
        </w:rPr>
        <w:pPrChange w:id="9134" w:author="VOYER Raphael" w:date="2021-06-16T11:15:00Z">
          <w:pPr>
            <w:numPr>
              <w:ilvl w:val="1"/>
              <w:numId w:val="37"/>
            </w:numPr>
            <w:tabs>
              <w:tab w:val="num" w:pos="1440"/>
            </w:tabs>
            <w:ind w:left="1440" w:hanging="360"/>
          </w:pPr>
        </w:pPrChange>
      </w:pPr>
      <w:del w:id="9135"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9136" w:author="VOYER Raphael" w:date="2021-06-16T11:15:00Z"/>
        </w:rPr>
        <w:pPrChange w:id="9137" w:author="VOYER Raphael" w:date="2021-06-16T11:15:00Z">
          <w:pPr/>
        </w:pPrChange>
      </w:pPr>
      <w:del w:id="9138"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9139" w:author="VOYER Raphael" w:date="2021-06-16T11:15:00Z"/>
        </w:rPr>
        <w:pPrChange w:id="9140" w:author="VOYER Raphael" w:date="2021-06-16T11:15:00Z">
          <w:pPr/>
        </w:pPrChange>
      </w:pPr>
      <w:del w:id="9141" w:author="VOYER Raphael" w:date="2021-06-16T11:15:00Z">
        <w:r w:rsidDel="001111A8">
          <w:delText xml:space="preserve">         </w:delText>
        </w:r>
      </w:del>
    </w:p>
    <w:p w14:paraId="36019B6F" w14:textId="77777777" w:rsidR="00782969" w:rsidDel="001111A8" w:rsidRDefault="00782969">
      <w:pPr>
        <w:pStyle w:val="Titre4"/>
        <w:rPr>
          <w:del w:id="9142" w:author="VOYER Raphael" w:date="2021-06-16T11:15:00Z"/>
        </w:rPr>
        <w:pPrChange w:id="9143" w:author="VOYER Raphael" w:date="2021-06-16T11:15:00Z">
          <w:pPr>
            <w:pStyle w:val="Titre2"/>
          </w:pPr>
        </w:pPrChange>
      </w:pPr>
      <w:bookmarkStart w:id="9144" w:name="_Toc381025903"/>
      <w:del w:id="9145" w:author="VOYER Raphael" w:date="2021-06-16T11:15:00Z">
        <w:r w:rsidDel="001111A8">
          <w:delText>IP</w:delText>
        </w:r>
        <w:bookmarkEnd w:id="9144"/>
        <w:r w:rsidDel="001111A8">
          <w:delText xml:space="preserve"> </w:delText>
        </w:r>
      </w:del>
    </w:p>
    <w:p w14:paraId="76B4CC49" w14:textId="77777777" w:rsidR="006A48A5" w:rsidDel="001111A8" w:rsidRDefault="006A48A5">
      <w:pPr>
        <w:pStyle w:val="Titre4"/>
        <w:rPr>
          <w:del w:id="9146" w:author="VOYER Raphael" w:date="2021-06-16T11:15:00Z"/>
        </w:rPr>
        <w:pPrChange w:id="9147" w:author="VOYER Raphael" w:date="2021-06-16T11:15:00Z">
          <w:pPr>
            <w:ind w:left="576"/>
          </w:pPr>
        </w:pPrChange>
      </w:pPr>
      <w:del w:id="9148"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9149" w:author="VOYER Raphael" w:date="2021-06-16T11:15:00Z"/>
        </w:rPr>
        <w:pPrChange w:id="9150" w:author="VOYER Raphael" w:date="2021-06-16T11:15:00Z">
          <w:pPr>
            <w:numPr>
              <w:ilvl w:val="1"/>
              <w:numId w:val="37"/>
            </w:numPr>
            <w:tabs>
              <w:tab w:val="num" w:pos="1440"/>
            </w:tabs>
            <w:ind w:left="1440" w:hanging="360"/>
          </w:pPr>
        </w:pPrChange>
      </w:pPr>
      <w:del w:id="9151"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9152" w:author="VOYER Raphael" w:date="2021-06-16T11:15:00Z"/>
        </w:rPr>
        <w:pPrChange w:id="9153" w:author="VOYER Raphael" w:date="2021-06-16T11:15:00Z">
          <w:pPr>
            <w:numPr>
              <w:ilvl w:val="1"/>
              <w:numId w:val="37"/>
            </w:numPr>
            <w:tabs>
              <w:tab w:val="num" w:pos="1440"/>
            </w:tabs>
            <w:ind w:left="1440" w:hanging="360"/>
          </w:pPr>
        </w:pPrChange>
      </w:pPr>
      <w:del w:id="9154"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9155" w:author="VOYER Raphael" w:date="2021-06-16T11:15:00Z"/>
        </w:rPr>
        <w:pPrChange w:id="9156" w:author="VOYER Raphael" w:date="2021-06-16T11:15:00Z">
          <w:pPr>
            <w:outlineLvl w:val="0"/>
          </w:pPr>
        </w:pPrChange>
      </w:pPr>
      <w:del w:id="9157" w:author="VOYER Raphael" w:date="2021-06-16T11:15:00Z">
        <w:r w:rsidDel="001111A8">
          <w:delText xml:space="preserve">                        </w:delText>
        </w:r>
        <w:bookmarkStart w:id="9158" w:name="_Toc381025904"/>
        <w:bookmarkStart w:id="9159" w:name="_Toc424820494"/>
        <w:r w:rsidDel="001111A8">
          <w:delText xml:space="preserve">HAVLAN </w:delText>
        </w:r>
        <w:smartTag w:uri="urn:schemas-microsoft-com:office:smarttags" w:element="stockticker">
          <w:r w:rsidDel="001111A8">
            <w:delText>CMM</w:delText>
          </w:r>
        </w:smartTag>
        <w:r w:rsidDel="001111A8">
          <w:delText>.</w:delText>
        </w:r>
        <w:bookmarkEnd w:id="9158"/>
        <w:bookmarkEnd w:id="9159"/>
      </w:del>
    </w:p>
    <w:p w14:paraId="039F1A6B" w14:textId="77777777" w:rsidR="006A48A5" w:rsidDel="001111A8" w:rsidRDefault="008F27E9">
      <w:pPr>
        <w:pStyle w:val="Titre4"/>
        <w:rPr>
          <w:del w:id="9160" w:author="VOYER Raphael" w:date="2021-06-16T11:15:00Z"/>
        </w:rPr>
        <w:pPrChange w:id="9161" w:author="VOYER Raphael" w:date="2021-06-16T11:15:00Z">
          <w:pPr>
            <w:numPr>
              <w:ilvl w:val="1"/>
              <w:numId w:val="37"/>
            </w:numPr>
            <w:tabs>
              <w:tab w:val="num" w:pos="1440"/>
            </w:tabs>
            <w:ind w:left="1440" w:hanging="360"/>
          </w:pPr>
        </w:pPrChange>
      </w:pPr>
      <w:del w:id="9162"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9163" w:author="VOYER Raphael" w:date="2021-06-16T11:15:00Z"/>
        </w:rPr>
        <w:pPrChange w:id="9164" w:author="VOYER Raphael" w:date="2021-06-16T11:15:00Z">
          <w:pPr>
            <w:ind w:left="1440"/>
          </w:pPr>
        </w:pPrChange>
      </w:pPr>
      <w:del w:id="9165" w:author="VOYER Raphael" w:date="2021-06-16T11:15:00Z">
        <w:r w:rsidDel="001111A8">
          <w:delText>HAVLAN upon ARP resolution.</w:delText>
        </w:r>
      </w:del>
    </w:p>
    <w:p w14:paraId="6A371908" w14:textId="77777777" w:rsidR="008F27E9" w:rsidDel="001111A8" w:rsidRDefault="008F27E9">
      <w:pPr>
        <w:pStyle w:val="Titre4"/>
        <w:rPr>
          <w:del w:id="9166" w:author="VOYER Raphael" w:date="2021-06-16T11:15:00Z"/>
        </w:rPr>
        <w:pPrChange w:id="9167" w:author="VOYER Raphael" w:date="2021-06-16T11:15:00Z">
          <w:pPr>
            <w:numPr>
              <w:ilvl w:val="1"/>
              <w:numId w:val="37"/>
            </w:numPr>
            <w:tabs>
              <w:tab w:val="num" w:pos="1440"/>
            </w:tabs>
            <w:ind w:left="1440" w:hanging="360"/>
          </w:pPr>
        </w:pPrChange>
      </w:pPr>
      <w:del w:id="9168"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9169" w:author="VOYER Raphael" w:date="2021-06-16T11:15:00Z"/>
        </w:rPr>
        <w:pPrChange w:id="9170" w:author="VOYER Raphael" w:date="2021-06-16T11:15:00Z">
          <w:pPr>
            <w:ind w:left="1080"/>
          </w:pPr>
        </w:pPrChange>
      </w:pPr>
      <w:del w:id="9171"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9172" w:author="VOYER Raphael" w:date="2021-06-16T11:15:00Z"/>
        </w:rPr>
        <w:pPrChange w:id="9173" w:author="VOYER Raphael" w:date="2021-06-16T11:15:00Z">
          <w:pPr/>
        </w:pPrChange>
      </w:pPr>
      <w:del w:id="9174" w:author="VOYER Raphael" w:date="2021-06-16T11:15:00Z">
        <w:r w:rsidDel="001111A8">
          <w:delText xml:space="preserve">                  </w:delText>
        </w:r>
      </w:del>
    </w:p>
    <w:p w14:paraId="5645203D" w14:textId="77777777" w:rsidR="006A48A5" w:rsidRPr="006A48A5" w:rsidDel="001111A8" w:rsidRDefault="006A48A5">
      <w:pPr>
        <w:pStyle w:val="Titre4"/>
        <w:rPr>
          <w:del w:id="9175" w:author="VOYER Raphael" w:date="2021-06-16T11:15:00Z"/>
        </w:rPr>
        <w:pPrChange w:id="9176" w:author="VOYER Raphael" w:date="2021-06-16T11:15:00Z">
          <w:pPr>
            <w:ind w:left="576"/>
          </w:pPr>
        </w:pPrChange>
      </w:pPr>
    </w:p>
    <w:p w14:paraId="34F299F4" w14:textId="77777777" w:rsidR="00782969" w:rsidDel="001111A8" w:rsidRDefault="00782969">
      <w:pPr>
        <w:pStyle w:val="Titre4"/>
        <w:rPr>
          <w:del w:id="9177" w:author="VOYER Raphael" w:date="2021-06-16T11:15:00Z"/>
        </w:rPr>
        <w:pPrChange w:id="9178" w:author="VOYER Raphael" w:date="2021-06-16T11:15:00Z">
          <w:pPr>
            <w:pStyle w:val="Titre2"/>
          </w:pPr>
        </w:pPrChange>
      </w:pPr>
      <w:bookmarkStart w:id="9179" w:name="_Toc381025905"/>
      <w:del w:id="9180" w:author="VOYER Raphael" w:date="2021-06-16T11:15:00Z">
        <w:r w:rsidDel="001111A8">
          <w:delText xml:space="preserve">IPMS </w:delText>
        </w:r>
        <w:smartTag w:uri="urn:schemas-microsoft-com:office:smarttags" w:element="stockticker">
          <w:r w:rsidR="0066678D" w:rsidDel="001111A8">
            <w:delText>CMM</w:delText>
          </w:r>
        </w:smartTag>
        <w:bookmarkEnd w:id="9179"/>
      </w:del>
    </w:p>
    <w:p w14:paraId="5A08FEA7" w14:textId="77777777" w:rsidR="00D51116" w:rsidDel="001111A8" w:rsidRDefault="00D51116">
      <w:pPr>
        <w:pStyle w:val="Titre4"/>
        <w:rPr>
          <w:del w:id="9181" w:author="VOYER Raphael" w:date="2021-06-16T11:15:00Z"/>
        </w:rPr>
        <w:pPrChange w:id="9182" w:author="VOYER Raphael" w:date="2021-06-16T11:15:00Z">
          <w:pPr>
            <w:ind w:left="576"/>
          </w:pPr>
        </w:pPrChange>
      </w:pPr>
      <w:del w:id="9183"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9184" w:author="VOYER Raphael" w:date="2021-06-16T11:15:00Z"/>
        </w:rPr>
        <w:pPrChange w:id="9185" w:author="VOYER Raphael" w:date="2021-06-16T11:15:00Z">
          <w:pPr>
            <w:numPr>
              <w:ilvl w:val="1"/>
              <w:numId w:val="37"/>
            </w:numPr>
            <w:tabs>
              <w:tab w:val="num" w:pos="1440"/>
            </w:tabs>
            <w:ind w:left="1440" w:hanging="360"/>
          </w:pPr>
        </w:pPrChange>
      </w:pPr>
      <w:del w:id="9186"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9187" w:author="VOYER Raphael" w:date="2021-06-16T11:15:00Z"/>
        </w:rPr>
        <w:pPrChange w:id="9188" w:author="VOYER Raphael" w:date="2021-06-16T11:15:00Z">
          <w:pPr>
            <w:numPr>
              <w:ilvl w:val="1"/>
              <w:numId w:val="37"/>
            </w:numPr>
            <w:tabs>
              <w:tab w:val="num" w:pos="1440"/>
            </w:tabs>
            <w:ind w:left="1440" w:hanging="360"/>
          </w:pPr>
        </w:pPrChange>
      </w:pPr>
      <w:del w:id="9189"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9190" w:author="VOYER Raphael" w:date="2021-06-16T11:15:00Z"/>
        </w:rPr>
        <w:pPrChange w:id="9191" w:author="VOYER Raphael" w:date="2021-06-16T11:15:00Z">
          <w:pPr>
            <w:ind w:left="1440"/>
          </w:pPr>
        </w:pPrChange>
      </w:pPr>
      <w:del w:id="9192"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9193" w:author="VOYER Raphael" w:date="2021-06-16T11:15:00Z"/>
        </w:rPr>
        <w:pPrChange w:id="9194" w:author="VOYER Raphael" w:date="2021-06-16T11:15:00Z">
          <w:pPr>
            <w:numPr>
              <w:ilvl w:val="1"/>
              <w:numId w:val="37"/>
            </w:numPr>
            <w:tabs>
              <w:tab w:val="num" w:pos="1440"/>
            </w:tabs>
            <w:ind w:left="1440" w:hanging="360"/>
          </w:pPr>
        </w:pPrChange>
      </w:pPr>
      <w:del w:id="9195"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9196" w:author="VOYER Raphael" w:date="2021-06-16T11:15:00Z"/>
        </w:rPr>
        <w:pPrChange w:id="9197" w:author="VOYER Raphael" w:date="2021-06-16T11:15:00Z">
          <w:pPr>
            <w:outlineLvl w:val="0"/>
          </w:pPr>
        </w:pPrChange>
      </w:pPr>
      <w:del w:id="9198" w:author="VOYER Raphael" w:date="2021-06-16T11:15:00Z">
        <w:r w:rsidDel="001111A8">
          <w:delText xml:space="preserve">                        </w:delText>
        </w:r>
        <w:bookmarkStart w:id="9199" w:name="_Toc381025906"/>
        <w:bookmarkStart w:id="9200"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9199"/>
        <w:bookmarkEnd w:id="9200"/>
      </w:del>
    </w:p>
    <w:p w14:paraId="29911373" w14:textId="77777777" w:rsidR="00782969" w:rsidDel="001111A8" w:rsidRDefault="00782969">
      <w:pPr>
        <w:pStyle w:val="Titre4"/>
        <w:rPr>
          <w:del w:id="9201" w:author="VOYER Raphael" w:date="2021-06-16T11:15:00Z"/>
        </w:rPr>
        <w:pPrChange w:id="9202" w:author="VOYER Raphael" w:date="2021-06-16T11:15:00Z">
          <w:pPr>
            <w:pStyle w:val="Titre2"/>
          </w:pPr>
        </w:pPrChange>
      </w:pPr>
      <w:bookmarkStart w:id="9203" w:name="_Toc381025907"/>
      <w:del w:id="9204" w:author="VOYER Raphael" w:date="2021-06-16T11:15:00Z">
        <w:r w:rsidDel="001111A8">
          <w:delText>QOS</w:delText>
        </w:r>
        <w:bookmarkEnd w:id="9203"/>
      </w:del>
    </w:p>
    <w:p w14:paraId="3DA3F98B" w14:textId="77777777" w:rsidR="0066678D" w:rsidDel="001111A8" w:rsidRDefault="0066678D">
      <w:pPr>
        <w:pStyle w:val="Titre4"/>
        <w:rPr>
          <w:del w:id="9205" w:author="VOYER Raphael" w:date="2021-06-16T11:15:00Z"/>
        </w:rPr>
        <w:pPrChange w:id="9206" w:author="VOYER Raphael" w:date="2021-06-16T11:15:00Z">
          <w:pPr/>
        </w:pPrChange>
      </w:pPr>
      <w:del w:id="9207"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9208" w:author="VOYER Raphael" w:date="2021-06-16T11:15:00Z"/>
        </w:rPr>
        <w:pPrChange w:id="9209" w:author="VOYER Raphael" w:date="2021-06-16T11:15:00Z">
          <w:pPr>
            <w:numPr>
              <w:ilvl w:val="1"/>
              <w:numId w:val="37"/>
            </w:numPr>
            <w:tabs>
              <w:tab w:val="num" w:pos="1440"/>
            </w:tabs>
            <w:ind w:left="1440" w:hanging="360"/>
          </w:pPr>
        </w:pPrChange>
      </w:pPr>
      <w:del w:id="9210"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9211" w:author="VOYER Raphael" w:date="2021-06-16T11:15:00Z"/>
        </w:rPr>
        <w:pPrChange w:id="9212" w:author="VOYER Raphael" w:date="2021-06-16T11:15:00Z">
          <w:pPr>
            <w:numPr>
              <w:ilvl w:val="1"/>
              <w:numId w:val="37"/>
            </w:numPr>
            <w:tabs>
              <w:tab w:val="num" w:pos="1440"/>
            </w:tabs>
            <w:ind w:left="1440" w:hanging="360"/>
          </w:pPr>
        </w:pPrChange>
      </w:pPr>
      <w:del w:id="9213" w:author="VOYER Raphael" w:date="2021-06-16T11:15:00Z">
        <w:r w:rsidDel="001111A8">
          <w:delText>A 32 entry IFP shall be allocated to HAVLAN.</w:delText>
        </w:r>
      </w:del>
    </w:p>
    <w:p w14:paraId="3EBDC260" w14:textId="77777777" w:rsidR="0036311A" w:rsidDel="001111A8" w:rsidRDefault="0036311A">
      <w:pPr>
        <w:pStyle w:val="Titre4"/>
        <w:rPr>
          <w:del w:id="9214" w:author="VOYER Raphael" w:date="2021-06-16T11:15:00Z"/>
        </w:rPr>
        <w:pPrChange w:id="9215" w:author="VOYER Raphael" w:date="2021-06-16T11:15:00Z">
          <w:pPr>
            <w:numPr>
              <w:ilvl w:val="1"/>
              <w:numId w:val="37"/>
            </w:numPr>
            <w:tabs>
              <w:tab w:val="num" w:pos="1440"/>
            </w:tabs>
            <w:ind w:left="1440" w:hanging="360"/>
          </w:pPr>
        </w:pPrChange>
      </w:pPr>
      <w:del w:id="9216" w:author="VOYER Raphael" w:date="2021-06-16T11:15:00Z">
        <w:r w:rsidDel="001111A8">
          <w:delText>A 32 entry VFP shall be allocated to HAVLAN.</w:delText>
        </w:r>
      </w:del>
    </w:p>
    <w:p w14:paraId="10D69F90" w14:textId="77777777" w:rsidR="0066678D" w:rsidDel="001111A8" w:rsidRDefault="0066678D">
      <w:pPr>
        <w:pStyle w:val="Titre4"/>
        <w:rPr>
          <w:del w:id="9217" w:author="VOYER Raphael" w:date="2021-06-16T11:15:00Z"/>
        </w:rPr>
        <w:pPrChange w:id="9218" w:author="VOYER Raphael" w:date="2021-06-16T11:15:00Z">
          <w:pPr>
            <w:numPr>
              <w:ilvl w:val="1"/>
              <w:numId w:val="37"/>
            </w:numPr>
            <w:tabs>
              <w:tab w:val="num" w:pos="1440"/>
            </w:tabs>
            <w:ind w:left="1440" w:hanging="360"/>
          </w:pPr>
        </w:pPrChange>
      </w:pPr>
      <w:del w:id="9219"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9220" w:author="VOYER Raphael" w:date="2021-06-16T11:15:00Z"/>
        </w:rPr>
        <w:pPrChange w:id="9221" w:author="VOYER Raphael" w:date="2021-06-16T11:15:00Z">
          <w:pPr>
            <w:outlineLvl w:val="0"/>
          </w:pPr>
        </w:pPrChange>
      </w:pPr>
      <w:del w:id="9222" w:author="VOYER Raphael" w:date="2021-06-16T11:15:00Z">
        <w:r w:rsidDel="001111A8">
          <w:delText xml:space="preserve">                        </w:delText>
        </w:r>
        <w:bookmarkStart w:id="9223" w:name="_Toc381025908"/>
        <w:bookmarkStart w:id="9224" w:name="_Toc424820498"/>
        <w:r w:rsidDel="001111A8">
          <w:delText xml:space="preserve">HAVLAN </w:delText>
        </w:r>
        <w:smartTag w:uri="urn:schemas-microsoft-com:office:smarttags" w:element="stockticker">
          <w:r w:rsidDel="001111A8">
            <w:delText>CMM</w:delText>
          </w:r>
        </w:smartTag>
        <w:r w:rsidDel="001111A8">
          <w:delText>.</w:delText>
        </w:r>
        <w:bookmarkEnd w:id="9223"/>
        <w:bookmarkEnd w:id="9224"/>
      </w:del>
    </w:p>
    <w:p w14:paraId="5DDA4D57" w14:textId="77777777" w:rsidR="0066678D" w:rsidDel="001111A8" w:rsidRDefault="0066678D">
      <w:pPr>
        <w:pStyle w:val="Titre4"/>
        <w:rPr>
          <w:del w:id="9225" w:author="VOYER Raphael" w:date="2021-06-16T11:15:00Z"/>
        </w:rPr>
        <w:pPrChange w:id="9226" w:author="VOYER Raphael" w:date="2021-06-16T11:15:00Z">
          <w:pPr>
            <w:numPr>
              <w:ilvl w:val="1"/>
              <w:numId w:val="37"/>
            </w:numPr>
            <w:tabs>
              <w:tab w:val="num" w:pos="1440"/>
            </w:tabs>
            <w:ind w:left="1440" w:hanging="360"/>
          </w:pPr>
        </w:pPrChange>
      </w:pPr>
      <w:del w:id="9227"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9228" w:author="VOYER Raphael" w:date="2021-06-16T11:15:00Z"/>
        </w:rPr>
        <w:pPrChange w:id="9229" w:author="VOYER Raphael" w:date="2021-06-16T11:15:00Z">
          <w:pPr>
            <w:outlineLvl w:val="0"/>
          </w:pPr>
        </w:pPrChange>
      </w:pPr>
      <w:del w:id="9230" w:author="VOYER Raphael" w:date="2021-06-16T11:15:00Z">
        <w:r w:rsidDel="001111A8">
          <w:delText xml:space="preserve">                        </w:delText>
        </w:r>
        <w:bookmarkStart w:id="9231" w:name="_Toc381025909"/>
        <w:bookmarkStart w:id="9232" w:name="_Toc424820499"/>
        <w:r w:rsidDel="001111A8">
          <w:delText xml:space="preserve">HAVLAN </w:delText>
        </w:r>
        <w:smartTag w:uri="urn:schemas-microsoft-com:office:smarttags" w:element="stockticker">
          <w:r w:rsidDel="001111A8">
            <w:delText>CMM</w:delText>
          </w:r>
        </w:smartTag>
        <w:r w:rsidDel="001111A8">
          <w:delText>.</w:delText>
        </w:r>
        <w:bookmarkEnd w:id="9231"/>
        <w:bookmarkEnd w:id="9232"/>
      </w:del>
    </w:p>
    <w:p w14:paraId="1D5F2615" w14:textId="77777777" w:rsidR="00782969" w:rsidDel="001111A8" w:rsidRDefault="0036122D">
      <w:pPr>
        <w:pStyle w:val="Titre4"/>
        <w:rPr>
          <w:del w:id="9233" w:author="VOYER Raphael" w:date="2021-06-16T11:15:00Z"/>
        </w:rPr>
        <w:pPrChange w:id="9234" w:author="VOYER Raphael" w:date="2021-06-16T11:15:00Z">
          <w:pPr/>
        </w:pPrChange>
      </w:pPr>
      <w:del w:id="9235" w:author="VOYER Raphael" w:date="2021-06-16T11:15:00Z">
        <w:r w:rsidDel="001111A8">
          <w:delText xml:space="preserve"> </w:delText>
        </w:r>
      </w:del>
    </w:p>
    <w:p w14:paraId="6644BE55" w14:textId="77777777" w:rsidR="0036122D" w:rsidDel="001111A8" w:rsidRDefault="0036122D">
      <w:pPr>
        <w:pStyle w:val="Titre4"/>
        <w:rPr>
          <w:del w:id="9236" w:author="VOYER Raphael" w:date="2021-06-16T11:15:00Z"/>
        </w:rPr>
        <w:pPrChange w:id="9237" w:author="VOYER Raphael" w:date="2021-06-16T11:15:00Z">
          <w:pPr/>
        </w:pPrChange>
      </w:pPr>
      <w:del w:id="9238"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9239" w:author="VOYER Raphael" w:date="2021-06-16T11:15:00Z"/>
        </w:rPr>
        <w:pPrChange w:id="9240" w:author="VOYER Raphael" w:date="2021-06-16T11:15:00Z">
          <w:pPr/>
        </w:pPrChange>
      </w:pPr>
      <w:del w:id="9241"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9242" w:author="VOYER Raphael" w:date="2021-06-16T11:15:00Z"/>
        </w:rPr>
        <w:pPrChange w:id="9243" w:author="VOYER Raphael" w:date="2021-06-16T11:15:00Z">
          <w:pPr/>
        </w:pPrChange>
      </w:pPr>
    </w:p>
    <w:p w14:paraId="75BBB60F" w14:textId="77777777" w:rsidR="00782969" w:rsidRPr="00782969" w:rsidDel="001111A8" w:rsidRDefault="00782969">
      <w:pPr>
        <w:pStyle w:val="Titre4"/>
        <w:rPr>
          <w:del w:id="9244" w:author="VOYER Raphael" w:date="2021-06-16T11:15:00Z"/>
        </w:rPr>
        <w:pPrChange w:id="9245" w:author="VOYER Raphael" w:date="2021-06-16T11:15:00Z">
          <w:pPr/>
        </w:pPrChange>
      </w:pPr>
    </w:p>
    <w:p w14:paraId="3D444500" w14:textId="77777777" w:rsidR="00782969" w:rsidRPr="00782969" w:rsidDel="001111A8" w:rsidRDefault="00782969">
      <w:pPr>
        <w:pStyle w:val="Titre4"/>
        <w:rPr>
          <w:del w:id="9246" w:author="VOYER Raphael" w:date="2021-06-16T11:15:00Z"/>
        </w:rPr>
        <w:pPrChange w:id="9247" w:author="VOYER Raphael" w:date="2021-06-16T11:15:00Z">
          <w:pPr/>
        </w:pPrChange>
      </w:pPr>
    </w:p>
    <w:p w14:paraId="7F17EC09" w14:textId="77777777" w:rsidR="00782969" w:rsidRPr="00782969" w:rsidDel="001111A8" w:rsidRDefault="00782969">
      <w:pPr>
        <w:pStyle w:val="Titre4"/>
        <w:rPr>
          <w:del w:id="9248" w:author="VOYER Raphael" w:date="2021-06-16T11:15:00Z"/>
        </w:rPr>
        <w:pPrChange w:id="9249" w:author="VOYER Raphael" w:date="2021-06-16T11:15:00Z">
          <w:pPr/>
        </w:pPrChange>
      </w:pPr>
      <w:del w:id="9250" w:author="VOYER Raphael" w:date="2021-06-16T11:15:00Z">
        <w:r w:rsidDel="001111A8">
          <w:delText xml:space="preserve">    </w:delText>
        </w:r>
      </w:del>
    </w:p>
    <w:p w14:paraId="53C709B5" w14:textId="77777777" w:rsidR="00C31A1D" w:rsidDel="001111A8" w:rsidRDefault="00C31A1D">
      <w:pPr>
        <w:pStyle w:val="Titre4"/>
        <w:rPr>
          <w:del w:id="9251" w:author="VOYER Raphael" w:date="2021-06-16T11:15:00Z"/>
        </w:rPr>
        <w:pPrChange w:id="9252" w:author="VOYER Raphael" w:date="2021-06-16T11:15:00Z">
          <w:pPr>
            <w:pStyle w:val="Titre1"/>
            <w:pageBreakBefore/>
            <w:tabs>
              <w:tab w:val="clear" w:pos="432"/>
              <w:tab w:val="num" w:pos="360"/>
            </w:tabs>
            <w:ind w:left="360" w:hanging="360"/>
            <w:jc w:val="left"/>
          </w:pPr>
        </w:pPrChange>
      </w:pPr>
      <w:bookmarkStart w:id="9253" w:name="_Tracing_and_Debug"/>
      <w:bookmarkStart w:id="9254" w:name="_Toc381025910"/>
      <w:bookmarkEnd w:id="9253"/>
      <w:del w:id="9255" w:author="VOYER Raphael" w:date="2021-06-16T11:15:00Z">
        <w:r w:rsidDel="001111A8">
          <w:delText>Tracing and Debug</w:delText>
        </w:r>
        <w:bookmarkEnd w:id="9254"/>
      </w:del>
    </w:p>
    <w:p w14:paraId="15CC4916" w14:textId="77777777" w:rsidR="00DD3095" w:rsidDel="001111A8" w:rsidRDefault="00DD3095">
      <w:pPr>
        <w:pStyle w:val="Titre4"/>
        <w:rPr>
          <w:del w:id="9256" w:author="VOYER Raphael" w:date="2021-06-16T11:15:00Z"/>
        </w:rPr>
        <w:pPrChange w:id="9257" w:author="VOYER Raphael" w:date="2021-06-16T11:15:00Z">
          <w:pPr>
            <w:ind w:left="360"/>
          </w:pPr>
        </w:pPrChange>
      </w:pPr>
      <w:del w:id="9258"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9259" w:author="VOYER Raphael" w:date="2021-06-16T11:15:00Z"/>
        </w:rPr>
        <w:pPrChange w:id="9260" w:author="VOYER Raphael" w:date="2021-06-16T11:15:00Z">
          <w:pPr>
            <w:pStyle w:val="Titre2"/>
          </w:pPr>
        </w:pPrChange>
      </w:pPr>
      <w:bookmarkStart w:id="9261" w:name="_Toc381025911"/>
      <w:del w:id="9262" w:author="VOYER Raphael" w:date="2021-06-16T11:15:00Z">
        <w:r w:rsidRPr="00DA2D15" w:rsidDel="001111A8">
          <w:delText>SWLOG</w:delText>
        </w:r>
        <w:bookmarkEnd w:id="9261"/>
      </w:del>
    </w:p>
    <w:p w14:paraId="3751D2E9" w14:textId="77777777" w:rsidR="00DA2D15" w:rsidDel="001111A8" w:rsidRDefault="006063AB">
      <w:pPr>
        <w:pStyle w:val="Titre4"/>
        <w:rPr>
          <w:del w:id="9263" w:author="VOYER Raphael" w:date="2021-06-16T11:15:00Z"/>
        </w:rPr>
        <w:pPrChange w:id="9264" w:author="VOYER Raphael" w:date="2021-06-16T11:15:00Z">
          <w:pPr/>
        </w:pPrChange>
      </w:pPr>
      <w:del w:id="9265"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9266" w:author="VOYER Raphael" w:date="2021-06-16T11:15:00Z"/>
        </w:rPr>
        <w:pPrChange w:id="9267" w:author="VOYER Raphael" w:date="2021-06-16T11:15:00Z">
          <w:pPr/>
        </w:pPrChange>
      </w:pPr>
      <w:del w:id="9268"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9269" w:author="VOYER Raphael" w:date="2021-06-16T11:15:00Z"/>
        </w:rPr>
        <w:pPrChange w:id="9270" w:author="VOYER Raphael" w:date="2021-06-16T11:15:00Z">
          <w:pPr/>
        </w:pPrChange>
      </w:pPr>
    </w:p>
    <w:p w14:paraId="44A61EA0" w14:textId="77777777" w:rsidR="00DA2D15" w:rsidDel="001111A8" w:rsidRDefault="006063AB">
      <w:pPr>
        <w:pStyle w:val="Titre4"/>
        <w:rPr>
          <w:del w:id="9271" w:author="VOYER Raphael" w:date="2021-06-16T11:15:00Z"/>
        </w:rPr>
        <w:pPrChange w:id="9272" w:author="VOYER Raphael" w:date="2021-06-16T11:15:00Z">
          <w:pPr/>
        </w:pPrChange>
      </w:pPr>
      <w:del w:id="9273"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9274" w:author="VOYER Raphael" w:date="2021-06-16T11:15:00Z"/>
        </w:rPr>
        <w:pPrChange w:id="9275" w:author="VOYER Raphael" w:date="2021-06-16T11:15:00Z">
          <w:pPr>
            <w:ind w:left="576"/>
          </w:pPr>
        </w:pPrChange>
      </w:pPr>
    </w:p>
    <w:p w14:paraId="5B94C91C" w14:textId="77777777" w:rsidR="00DA2D15" w:rsidDel="001111A8" w:rsidRDefault="006063AB">
      <w:pPr>
        <w:pStyle w:val="Titre4"/>
        <w:rPr>
          <w:del w:id="9276" w:author="VOYER Raphael" w:date="2021-06-16T11:15:00Z"/>
        </w:rPr>
        <w:pPrChange w:id="9277" w:author="VOYER Raphael" w:date="2021-06-16T11:15:00Z">
          <w:pPr>
            <w:outlineLvl w:val="0"/>
          </w:pPr>
        </w:pPrChange>
      </w:pPr>
      <w:del w:id="9278" w:author="VOYER Raphael" w:date="2021-06-16T11:15:00Z">
        <w:r w:rsidDel="001111A8">
          <w:delText xml:space="preserve">      </w:delText>
        </w:r>
        <w:bookmarkStart w:id="9279" w:name="_Toc381025912"/>
        <w:bookmarkStart w:id="9280"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9279"/>
        <w:bookmarkEnd w:id="9280"/>
      </w:del>
    </w:p>
    <w:p w14:paraId="75F40DB6" w14:textId="77777777" w:rsidR="006063AB" w:rsidDel="001111A8" w:rsidRDefault="006063AB">
      <w:pPr>
        <w:pStyle w:val="Titre4"/>
        <w:rPr>
          <w:del w:id="9281" w:author="VOYER Raphael" w:date="2021-06-16T11:15:00Z"/>
        </w:rPr>
        <w:pPrChange w:id="9282" w:author="VOYER Raphael" w:date="2021-06-16T11:15:00Z">
          <w:pPr/>
        </w:pPrChange>
      </w:pPr>
    </w:p>
    <w:p w14:paraId="2EBEF774" w14:textId="77777777" w:rsidR="006063AB" w:rsidRPr="00DA2D15" w:rsidDel="001111A8" w:rsidRDefault="006063AB">
      <w:pPr>
        <w:pStyle w:val="Titre4"/>
        <w:rPr>
          <w:del w:id="9283" w:author="VOYER Raphael" w:date="2021-06-16T11:15:00Z"/>
        </w:rPr>
        <w:pPrChange w:id="9284" w:author="VOYER Raphael" w:date="2021-06-16T11:15:00Z">
          <w:pPr>
            <w:pStyle w:val="Titre2"/>
          </w:pPr>
        </w:pPrChange>
      </w:pPr>
      <w:bookmarkStart w:id="9285" w:name="_Toc381025913"/>
      <w:del w:id="9286" w:author="VOYER Raphael" w:date="2021-06-16T11:15:00Z">
        <w:r w:rsidDel="001111A8">
          <w:delText>Internal Logging</w:delText>
        </w:r>
        <w:bookmarkEnd w:id="9285"/>
      </w:del>
    </w:p>
    <w:p w14:paraId="6F27EC30" w14:textId="77777777" w:rsidR="006063AB" w:rsidDel="001111A8" w:rsidRDefault="006063AB">
      <w:pPr>
        <w:pStyle w:val="Titre4"/>
        <w:rPr>
          <w:del w:id="9287" w:author="VOYER Raphael" w:date="2021-06-16T11:15:00Z"/>
        </w:rPr>
        <w:pPrChange w:id="9288" w:author="VOYER Raphael" w:date="2021-06-16T11:15:00Z">
          <w:pPr>
            <w:ind w:left="576"/>
          </w:pPr>
        </w:pPrChange>
      </w:pPr>
      <w:del w:id="9289"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9290" w:author="VOYER Raphael" w:date="2021-06-16T11:15:00Z"/>
        </w:rPr>
        <w:pPrChange w:id="9291" w:author="VOYER Raphael" w:date="2021-06-16T11:15:00Z">
          <w:pPr>
            <w:ind w:left="576"/>
          </w:pPr>
        </w:pPrChange>
      </w:pPr>
      <w:del w:id="9292"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9293" w:author="VOYER Raphael" w:date="2021-06-16T11:15:00Z"/>
        </w:rPr>
        <w:pPrChange w:id="9294" w:author="VOYER Raphael" w:date="2021-06-16T11:15:00Z">
          <w:pPr>
            <w:ind w:left="576"/>
          </w:pPr>
        </w:pPrChange>
      </w:pPr>
      <w:del w:id="9295"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9296" w:author="VOYER Raphael" w:date="2021-06-16T11:15:00Z"/>
        </w:rPr>
        <w:pPrChange w:id="9297" w:author="VOYER Raphael" w:date="2021-06-16T11:15:00Z">
          <w:pPr/>
        </w:pPrChange>
      </w:pPr>
      <w:del w:id="9298" w:author="VOYER Raphael" w:date="2021-06-16T11:15:00Z">
        <w:r w:rsidDel="001111A8">
          <w:delText xml:space="preserve"> </w:delText>
        </w:r>
      </w:del>
    </w:p>
    <w:p w14:paraId="7B479D42" w14:textId="77777777" w:rsidR="006063AB" w:rsidRPr="00DA2D15" w:rsidDel="001111A8" w:rsidRDefault="00DA2D15">
      <w:pPr>
        <w:pStyle w:val="Titre4"/>
        <w:rPr>
          <w:del w:id="9299" w:author="VOYER Raphael" w:date="2021-06-16T11:15:00Z"/>
        </w:rPr>
        <w:pPrChange w:id="9300" w:author="VOYER Raphael" w:date="2021-06-16T11:15:00Z">
          <w:pPr>
            <w:pStyle w:val="Titre2"/>
          </w:pPr>
        </w:pPrChange>
      </w:pPr>
      <w:bookmarkStart w:id="9301" w:name="_Toc381025914"/>
      <w:del w:id="9302" w:author="VOYER Raphael" w:date="2021-06-16T11:15:00Z">
        <w:r w:rsidRPr="00DA2D15" w:rsidDel="001111A8">
          <w:delText>Debug Mechanism</w:delText>
        </w:r>
        <w:bookmarkEnd w:id="9301"/>
        <w:r w:rsidR="006063AB" w:rsidDel="001111A8">
          <w:delText xml:space="preserve">     </w:delText>
        </w:r>
      </w:del>
    </w:p>
    <w:p w14:paraId="0568ED42" w14:textId="77777777" w:rsidR="00DA2D15" w:rsidDel="001111A8" w:rsidRDefault="00DA2D15">
      <w:pPr>
        <w:pStyle w:val="Titre4"/>
        <w:rPr>
          <w:del w:id="9303" w:author="VOYER Raphael" w:date="2021-06-16T11:15:00Z"/>
        </w:rPr>
        <w:pPrChange w:id="9304" w:author="VOYER Raphael" w:date="2021-06-16T11:15:00Z">
          <w:pPr>
            <w:ind w:left="360"/>
          </w:pPr>
        </w:pPrChange>
      </w:pPr>
    </w:p>
    <w:p w14:paraId="2562AF41" w14:textId="77777777" w:rsidR="006063AB" w:rsidRPr="00953EB0" w:rsidDel="001111A8" w:rsidRDefault="006063AB">
      <w:pPr>
        <w:pStyle w:val="Titre4"/>
        <w:rPr>
          <w:del w:id="9305" w:author="VOYER Raphael" w:date="2021-06-16T11:15:00Z"/>
          <w:noProof/>
        </w:rPr>
        <w:pPrChange w:id="9306" w:author="VOYER Raphael" w:date="2021-06-16T11:15:00Z">
          <w:pPr>
            <w:pStyle w:val="Corpsdetexte"/>
          </w:pPr>
        </w:pPrChange>
      </w:pPr>
      <w:del w:id="9307"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9308" w:author="VOYER Raphael" w:date="2021-06-16T11:15:00Z"/>
          <w:noProof/>
        </w:rPr>
        <w:pPrChange w:id="9309" w:author="VOYER Raphael" w:date="2021-06-16T11:15:00Z">
          <w:pPr>
            <w:pStyle w:val="Corpsdetexte"/>
          </w:pPr>
        </w:pPrChange>
      </w:pPr>
      <w:del w:id="9310"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9311" w:author="VOYER Raphael" w:date="2021-06-16T11:15:00Z"/>
          <w:noProof/>
        </w:rPr>
        <w:pPrChange w:id="9312" w:author="VOYER Raphael" w:date="2021-06-16T11:15:00Z">
          <w:pPr>
            <w:pStyle w:val="Corpsdetexte"/>
          </w:pPr>
        </w:pPrChange>
      </w:pPr>
      <w:del w:id="9313"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9314" w:author="VOYER Raphael" w:date="2021-06-16T11:15:00Z"/>
          <w:noProof/>
        </w:rPr>
        <w:pPrChange w:id="9315" w:author="VOYER Raphael" w:date="2021-06-16T11:15:00Z">
          <w:pPr>
            <w:pStyle w:val="Corpsdetexte"/>
          </w:pPr>
        </w:pPrChange>
      </w:pPr>
      <w:del w:id="9316"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9317" w:author="VOYER Raphael" w:date="2021-06-16T11:15:00Z"/>
          <w:noProof/>
        </w:rPr>
        <w:pPrChange w:id="9318" w:author="VOYER Raphael" w:date="2021-06-16T11:15:00Z">
          <w:pPr>
            <w:pStyle w:val="Corpsdetexte"/>
          </w:pPr>
        </w:pPrChange>
      </w:pPr>
      <w:del w:id="9319"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9320" w:author="VOYER Raphael" w:date="2021-06-16T11:15:00Z"/>
          <w:noProof/>
        </w:rPr>
        <w:pPrChange w:id="9321" w:author="VOYER Raphael" w:date="2021-06-16T11:15:00Z">
          <w:pPr>
            <w:pStyle w:val="Corpsdetexte"/>
          </w:pPr>
        </w:pPrChange>
      </w:pPr>
      <w:del w:id="9322"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9323" w:author="VOYER Raphael" w:date="2021-06-16T11:15:00Z"/>
          <w:noProof/>
        </w:rPr>
        <w:pPrChange w:id="9324" w:author="VOYER Raphael" w:date="2021-06-16T11:15:00Z">
          <w:pPr>
            <w:pStyle w:val="Corpsdetexte"/>
          </w:pPr>
        </w:pPrChange>
      </w:pPr>
    </w:p>
    <w:p w14:paraId="7C81A426" w14:textId="77777777" w:rsidR="004E6026" w:rsidDel="001111A8" w:rsidRDefault="004E6026">
      <w:pPr>
        <w:pStyle w:val="Titre4"/>
        <w:rPr>
          <w:del w:id="9325" w:author="VOYER Raphael" w:date="2021-06-16T11:15:00Z"/>
        </w:rPr>
        <w:pPrChange w:id="9326" w:author="VOYER Raphael" w:date="2021-06-16T11:15:00Z">
          <w:pPr/>
        </w:pPrChange>
      </w:pPr>
      <w:bookmarkStart w:id="9327" w:name="_APPENDIX_A:_MANAGEMENT_INTERFACE_CR"/>
      <w:bookmarkStart w:id="9328" w:name="_APPENDIX_B:_Critical_Resources"/>
      <w:bookmarkStart w:id="9329" w:name="_APPENDIX_C:_User_Guidelines"/>
      <w:bookmarkEnd w:id="9105"/>
      <w:bookmarkEnd w:id="9327"/>
      <w:bookmarkEnd w:id="9328"/>
      <w:bookmarkEnd w:id="9329"/>
    </w:p>
    <w:p w14:paraId="1483409D" w14:textId="77777777" w:rsidR="00C97B45" w:rsidDel="001111A8" w:rsidRDefault="00C97B45">
      <w:pPr>
        <w:pStyle w:val="Titre4"/>
        <w:rPr>
          <w:del w:id="9330" w:author="VOYER Raphael" w:date="2021-06-16T11:15:00Z"/>
        </w:rPr>
        <w:pPrChange w:id="9331" w:author="VOYER Raphael" w:date="2021-06-16T11:15:00Z">
          <w:pPr/>
        </w:pPrChange>
      </w:pPr>
    </w:p>
    <w:p w14:paraId="0A5295CA" w14:textId="77777777" w:rsidR="00C97B45" w:rsidDel="001111A8" w:rsidRDefault="00C97B45">
      <w:pPr>
        <w:pStyle w:val="Titre4"/>
        <w:rPr>
          <w:del w:id="9332" w:author="VOYER Raphael" w:date="2021-06-16T11:15:00Z"/>
        </w:rPr>
        <w:pPrChange w:id="9333" w:author="VOYER Raphael" w:date="2021-06-16T11:15:00Z">
          <w:pPr/>
        </w:pPrChange>
      </w:pPr>
    </w:p>
    <w:p w14:paraId="1D491631" w14:textId="77777777" w:rsidR="00096114" w:rsidRPr="00046C7B" w:rsidDel="001111A8" w:rsidRDefault="00096114">
      <w:pPr>
        <w:pStyle w:val="Titre4"/>
        <w:rPr>
          <w:del w:id="9334" w:author="VOYER Raphael" w:date="2021-06-16T11:15:00Z"/>
        </w:rPr>
        <w:pPrChange w:id="9335" w:author="VOYER Raphael" w:date="2021-06-16T11:15:00Z">
          <w:pPr>
            <w:outlineLvl w:val="0"/>
          </w:pPr>
        </w:pPrChange>
      </w:pPr>
    </w:p>
    <w:p w14:paraId="17E504EF" w14:textId="77777777" w:rsidR="00C97B45" w:rsidDel="001111A8" w:rsidRDefault="00C97B45">
      <w:pPr>
        <w:pStyle w:val="Titre4"/>
        <w:rPr>
          <w:del w:id="9336" w:author="VOYER Raphael" w:date="2021-06-16T11:15:00Z"/>
        </w:rPr>
        <w:pPrChange w:id="9337" w:author="VOYER Raphael" w:date="2021-06-16T11:15:00Z">
          <w:pPr/>
        </w:pPrChange>
      </w:pPr>
    </w:p>
    <w:p w14:paraId="47FB01F7" w14:textId="77777777" w:rsidR="004E6026" w:rsidDel="001111A8" w:rsidRDefault="004E6026">
      <w:pPr>
        <w:pStyle w:val="Titre4"/>
        <w:rPr>
          <w:del w:id="9338" w:author="VOYER Raphael" w:date="2021-06-16T11:15:00Z"/>
        </w:rPr>
        <w:pPrChange w:id="9339" w:author="VOYER Raphael" w:date="2021-06-16T11:15:00Z">
          <w:pPr/>
        </w:pPrChange>
      </w:pPr>
    </w:p>
    <w:p w14:paraId="038742F7" w14:textId="77777777" w:rsidR="002A3788" w:rsidDel="001111A8" w:rsidRDefault="002A3788">
      <w:pPr>
        <w:pStyle w:val="Titre4"/>
        <w:rPr>
          <w:del w:id="9340" w:author="VOYER Raphael" w:date="2021-06-16T11:15:00Z"/>
        </w:rPr>
        <w:pPrChange w:id="9341" w:author="VOYER Raphael" w:date="2021-06-16T11:15:00Z">
          <w:pPr/>
        </w:pPrChange>
      </w:pPr>
    </w:p>
    <w:p w14:paraId="7720B639" w14:textId="77777777" w:rsidR="000D2656" w:rsidDel="001111A8" w:rsidRDefault="000D2656">
      <w:pPr>
        <w:pStyle w:val="Titre4"/>
        <w:rPr>
          <w:del w:id="9342" w:author="VOYER Raphael" w:date="2021-06-16T11:15:00Z"/>
        </w:rPr>
        <w:pPrChange w:id="9343" w:author="VOYER Raphael" w:date="2021-06-16T11:15:00Z">
          <w:pPr>
            <w:outlineLvl w:val="0"/>
          </w:pPr>
        </w:pPrChange>
      </w:pPr>
    </w:p>
    <w:p w14:paraId="3CFBA743" w14:textId="77777777" w:rsidR="000D2656" w:rsidRPr="00CB0F8F" w:rsidDel="001111A8" w:rsidRDefault="000D2656">
      <w:pPr>
        <w:pStyle w:val="Titre4"/>
        <w:rPr>
          <w:del w:id="9344" w:author="VOYER Raphael" w:date="2021-06-16T11:15:00Z"/>
        </w:rPr>
        <w:pPrChange w:id="9345" w:author="VOYER Raphael" w:date="2021-06-16T11:15:00Z">
          <w:pPr>
            <w:ind w:left="720"/>
          </w:pPr>
        </w:pPrChange>
      </w:pPr>
    </w:p>
    <w:p w14:paraId="1D4C873D" w14:textId="77777777" w:rsidR="002A3788" w:rsidDel="001111A8" w:rsidRDefault="002A3788">
      <w:pPr>
        <w:pStyle w:val="Titre4"/>
        <w:rPr>
          <w:del w:id="9346" w:author="VOYER Raphael" w:date="2021-06-16T11:15:00Z"/>
        </w:rPr>
        <w:pPrChange w:id="9347" w:author="VOYER Raphael" w:date="2021-06-16T11:15:00Z">
          <w:pPr/>
        </w:pPrChange>
      </w:pPr>
    </w:p>
    <w:p w14:paraId="1BECF718" w14:textId="77777777" w:rsidR="00CD2168" w:rsidDel="001111A8" w:rsidRDefault="00CD2168">
      <w:pPr>
        <w:pStyle w:val="Titre4"/>
        <w:rPr>
          <w:del w:id="9348" w:author="VOYER Raphael" w:date="2021-06-16T11:15:00Z"/>
          <w:bCs w:val="0"/>
        </w:rPr>
        <w:pPrChange w:id="9349" w:author="VOYER Raphael" w:date="2021-06-16T11:15:00Z">
          <w:pPr>
            <w:pStyle w:val="Titre1"/>
            <w:pageBreakBefore/>
            <w:tabs>
              <w:tab w:val="clear" w:pos="432"/>
              <w:tab w:val="num" w:pos="360"/>
            </w:tabs>
            <w:spacing w:before="360" w:after="320"/>
            <w:ind w:left="360" w:hanging="360"/>
            <w:jc w:val="left"/>
          </w:pPr>
        </w:pPrChange>
      </w:pPr>
      <w:bookmarkStart w:id="9350" w:name="_Requirement_Traceability_Matrix"/>
      <w:bookmarkStart w:id="9351" w:name="_Toc266456324"/>
      <w:bookmarkStart w:id="9352" w:name="_Toc270435646"/>
      <w:bookmarkStart w:id="9353" w:name="_Toc381025929"/>
      <w:bookmarkEnd w:id="9350"/>
      <w:del w:id="9354" w:author="VOYER Raphael" w:date="2021-06-16T11:15:00Z">
        <w:r w:rsidDel="001111A8">
          <w:rPr>
            <w:bCs w:val="0"/>
          </w:rPr>
          <w:delText>Requirement Traceability</w:delText>
        </w:r>
        <w:bookmarkEnd w:id="9351"/>
        <w:r w:rsidDel="001111A8">
          <w:rPr>
            <w:bCs w:val="0"/>
          </w:rPr>
          <w:delText xml:space="preserve"> Matrix</w:delText>
        </w:r>
        <w:bookmarkEnd w:id="9352"/>
        <w:bookmarkEnd w:id="9353"/>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9355" w:author="VOYER Raphael" w:date="2021-06-16T11:15:00Z"/>
        </w:trPr>
        <w:tc>
          <w:tcPr>
            <w:tcW w:w="2588" w:type="dxa"/>
          </w:tcPr>
          <w:p w14:paraId="6CD01594" w14:textId="77777777" w:rsidR="00CD2168" w:rsidRPr="00CD4A47" w:rsidDel="001111A8" w:rsidRDefault="00CD2168">
            <w:pPr>
              <w:pStyle w:val="Titre4"/>
              <w:rPr>
                <w:del w:id="9356" w:author="VOYER Raphael" w:date="2021-06-16T11:15:00Z"/>
              </w:rPr>
              <w:pPrChange w:id="9357" w:author="VOYER Raphael" w:date="2021-06-16T11:15:00Z">
                <w:pPr>
                  <w:jc w:val="center"/>
                </w:pPr>
              </w:pPrChange>
            </w:pPr>
            <w:del w:id="9358"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9359" w:author="VOYER Raphael" w:date="2021-06-16T11:15:00Z"/>
              </w:rPr>
              <w:pPrChange w:id="9360" w:author="VOYER Raphael" w:date="2021-06-16T11:15:00Z">
                <w:pPr/>
              </w:pPrChange>
            </w:pPr>
            <w:del w:id="9361"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9362" w:author="VOYER Raphael" w:date="2021-06-16T11:15:00Z"/>
              </w:rPr>
              <w:pPrChange w:id="9363" w:author="VOYER Raphael" w:date="2021-06-16T11:15:00Z">
                <w:pPr/>
              </w:pPrChange>
            </w:pPr>
            <w:del w:id="9364"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9365" w:author="VOYER Raphael" w:date="2021-06-16T11:15:00Z"/>
              </w:rPr>
              <w:pPrChange w:id="9366" w:author="VOYER Raphael" w:date="2021-06-16T11:15:00Z">
                <w:pPr>
                  <w:jc w:val="center"/>
                </w:pPr>
              </w:pPrChange>
            </w:pPr>
            <w:del w:id="9367"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9368" w:author="VOYER Raphael" w:date="2021-06-16T11:15:00Z"/>
              </w:rPr>
              <w:pPrChange w:id="9369" w:author="VOYER Raphael" w:date="2021-06-16T11:15:00Z">
                <w:pPr>
                  <w:jc w:val="center"/>
                </w:pPr>
              </w:pPrChange>
            </w:pPr>
            <w:del w:id="9370"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9371" w:author="VOYER Raphael" w:date="2021-06-16T11:15:00Z"/>
              </w:rPr>
              <w:pPrChange w:id="9372" w:author="VOYER Raphael" w:date="2021-06-16T11:15:00Z">
                <w:pPr>
                  <w:jc w:val="center"/>
                </w:pPr>
              </w:pPrChange>
            </w:pPr>
            <w:del w:id="9373"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9374" w:author="VOYER Raphael" w:date="2021-06-16T11:15:00Z"/>
        </w:trPr>
        <w:tc>
          <w:tcPr>
            <w:tcW w:w="2588" w:type="dxa"/>
          </w:tcPr>
          <w:p w14:paraId="70C7698E" w14:textId="77777777" w:rsidR="00CD2168" w:rsidDel="001111A8" w:rsidRDefault="00CD2168">
            <w:pPr>
              <w:pStyle w:val="Titre4"/>
              <w:rPr>
                <w:del w:id="9375" w:author="VOYER Raphael" w:date="2021-06-16T11:15:00Z"/>
              </w:rPr>
              <w:pPrChange w:id="9376" w:author="VOYER Raphael" w:date="2021-06-16T11:15:00Z">
                <w:pPr/>
              </w:pPrChange>
            </w:pPr>
            <w:del w:id="9377" w:author="VOYER Raphael" w:date="2021-06-16T11:15:00Z">
              <w:r w:rsidDel="001111A8">
                <w:delText xml:space="preserve">         Section 1.3.1  </w:delText>
              </w:r>
            </w:del>
          </w:p>
          <w:p w14:paraId="2D29545D" w14:textId="77777777" w:rsidR="00F47B44" w:rsidDel="001111A8" w:rsidRDefault="00F47B44">
            <w:pPr>
              <w:pStyle w:val="Titre4"/>
              <w:rPr>
                <w:del w:id="9378" w:author="VOYER Raphael" w:date="2021-06-16T11:15:00Z"/>
              </w:rPr>
              <w:pPrChange w:id="9379" w:author="VOYER Raphael" w:date="2021-06-16T11:15:00Z">
                <w:pPr/>
              </w:pPrChange>
            </w:pPr>
            <w:del w:id="9380"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9381" w:author="VOYER Raphael" w:date="2021-06-16T11:15:00Z"/>
              </w:rPr>
              <w:pPrChange w:id="9382" w:author="VOYER Raphael" w:date="2021-06-16T11:15:00Z">
                <w:pPr/>
              </w:pPrChange>
            </w:pPr>
            <w:del w:id="9383"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9384" w:author="VOYER Raphael" w:date="2021-06-16T11:15:00Z"/>
                <w:noProof/>
              </w:rPr>
              <w:pPrChange w:id="9385" w:author="VOYER Raphael" w:date="2021-06-16T11:15:00Z">
                <w:pPr/>
              </w:pPrChange>
            </w:pPr>
            <w:smartTag w:uri="urn:schemas-microsoft-com:office:smarttags" w:element="stockticker">
              <w:del w:id="9386" w:author="VOYER Raphael" w:date="2021-06-16T11:15:00Z">
                <w:r w:rsidRPr="00CD4A47" w:rsidDel="001111A8">
                  <w:rPr>
                    <w:b w:val="0"/>
                    <w:noProof/>
                  </w:rPr>
                  <w:delText>AOS</w:delText>
                </w:r>
              </w:del>
            </w:smartTag>
            <w:del w:id="9387"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9388" w:author="VOYER Raphael" w:date="2021-06-16T11:15:00Z"/>
                <w:noProof/>
              </w:rPr>
              <w:pPrChange w:id="9389" w:author="VOYER Raphael" w:date="2021-06-16T11:15:00Z">
                <w:pPr/>
              </w:pPrChange>
            </w:pPr>
          </w:p>
          <w:p w14:paraId="2AA57386" w14:textId="77777777" w:rsidR="00F47B44" w:rsidDel="001111A8" w:rsidRDefault="00F47B44">
            <w:pPr>
              <w:pStyle w:val="Titre4"/>
              <w:rPr>
                <w:del w:id="9390" w:author="VOYER Raphael" w:date="2021-06-16T11:15:00Z"/>
              </w:rPr>
              <w:pPrChange w:id="9391" w:author="VOYER Raphael" w:date="2021-06-16T11:15:00Z">
                <w:pPr/>
              </w:pPrChange>
            </w:pPr>
            <w:del w:id="9392" w:author="VOYER Raphael" w:date="2021-06-16T11:15:00Z">
              <w:r w:rsidDel="001111A8">
                <w:delText>Section 3.3</w:delText>
              </w:r>
            </w:del>
          </w:p>
          <w:p w14:paraId="284DA809" w14:textId="77777777" w:rsidR="00F47B44" w:rsidRPr="00F47B44" w:rsidDel="001111A8" w:rsidRDefault="00F47B44">
            <w:pPr>
              <w:pStyle w:val="Titre4"/>
              <w:rPr>
                <w:del w:id="9393" w:author="VOYER Raphael" w:date="2021-06-16T11:15:00Z"/>
              </w:rPr>
              <w:pPrChange w:id="9394" w:author="VOYER Raphael" w:date="2021-06-16T11:15:00Z">
                <w:pPr/>
              </w:pPrChange>
            </w:pPr>
            <w:smartTag w:uri="urn:schemas-microsoft-com:office:smarttags" w:element="stockticker">
              <w:del w:id="9395" w:author="VOYER Raphael" w:date="2021-06-16T11:15:00Z">
                <w:r w:rsidRPr="00CD4A47" w:rsidDel="001111A8">
                  <w:rPr>
                    <w:b w:val="0"/>
                    <w:noProof/>
                  </w:rPr>
                  <w:delText>AOS</w:delText>
                </w:r>
              </w:del>
            </w:smartTag>
            <w:del w:id="9396" w:author="VOYER Raphael" w:date="2021-06-16T11:15:00Z">
              <w:r w:rsidRPr="00CD4A47" w:rsidDel="001111A8">
                <w:rPr>
                  <w:b w:val="0"/>
                  <w:noProof/>
                </w:rPr>
                <w:delText>-HAVLAN-FUNC-30</w:delText>
              </w:r>
            </w:del>
          </w:p>
          <w:p w14:paraId="46341844" w14:textId="77777777" w:rsidR="00F47B44" w:rsidDel="001111A8" w:rsidRDefault="00F47B44">
            <w:pPr>
              <w:pStyle w:val="Titre4"/>
              <w:rPr>
                <w:del w:id="9397" w:author="VOYER Raphael" w:date="2021-06-16T11:15:00Z"/>
              </w:rPr>
              <w:pPrChange w:id="9398" w:author="VOYER Raphael" w:date="2021-06-16T11:15:00Z">
                <w:pPr/>
              </w:pPrChange>
            </w:pPr>
          </w:p>
        </w:tc>
        <w:tc>
          <w:tcPr>
            <w:tcW w:w="2408" w:type="dxa"/>
          </w:tcPr>
          <w:p w14:paraId="5793CEFB" w14:textId="77777777" w:rsidR="00CD2168" w:rsidDel="001111A8" w:rsidRDefault="00CD2168">
            <w:pPr>
              <w:pStyle w:val="Titre4"/>
              <w:rPr>
                <w:del w:id="9399" w:author="VOYER Raphael" w:date="2021-06-16T11:15:00Z"/>
              </w:rPr>
              <w:pPrChange w:id="9400" w:author="VOYER Raphael" w:date="2021-06-16T11:15:00Z">
                <w:pPr/>
              </w:pPrChange>
            </w:pPr>
            <w:del w:id="9401"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9402" w:author="VOYER Raphael" w:date="2021-06-16T11:15:00Z"/>
              </w:rPr>
              <w:pPrChange w:id="9403" w:author="VOYER Raphael" w:date="2021-06-16T11:15:00Z">
                <w:pPr/>
              </w:pPrChange>
            </w:pPr>
            <w:del w:id="9404" w:author="VOYER Raphael" w:date="2021-06-16T11:15:00Z">
              <w:r w:rsidDel="001111A8">
                <w:delText>1.1</w:delText>
              </w:r>
            </w:del>
          </w:p>
        </w:tc>
      </w:tr>
      <w:tr w:rsidR="00CD2168" w:rsidDel="001111A8" w14:paraId="0B9447B4" w14:textId="77777777" w:rsidTr="00CD4A47">
        <w:trPr>
          <w:trHeight w:val="710"/>
          <w:del w:id="9405" w:author="VOYER Raphael" w:date="2021-06-16T11:15:00Z"/>
        </w:trPr>
        <w:tc>
          <w:tcPr>
            <w:tcW w:w="2588" w:type="dxa"/>
          </w:tcPr>
          <w:p w14:paraId="7C19A1F9" w14:textId="77777777" w:rsidR="00CD2168" w:rsidDel="001111A8" w:rsidRDefault="00191EBE">
            <w:pPr>
              <w:pStyle w:val="Titre4"/>
              <w:rPr>
                <w:del w:id="9406" w:author="VOYER Raphael" w:date="2021-06-16T11:15:00Z"/>
              </w:rPr>
              <w:pPrChange w:id="9407" w:author="VOYER Raphael" w:date="2021-06-16T11:15:00Z">
                <w:pPr/>
              </w:pPrChange>
            </w:pPr>
            <w:del w:id="9408" w:author="VOYER Raphael" w:date="2021-06-16T11:15:00Z">
              <w:r w:rsidDel="001111A8">
                <w:delText xml:space="preserve">        Section 1.3.1  </w:delText>
              </w:r>
            </w:del>
          </w:p>
          <w:p w14:paraId="7E67B66E" w14:textId="77777777" w:rsidR="00F47B44" w:rsidDel="001111A8" w:rsidRDefault="00F47B44">
            <w:pPr>
              <w:pStyle w:val="Titre4"/>
              <w:rPr>
                <w:del w:id="9409" w:author="VOYER Raphael" w:date="2021-06-16T11:15:00Z"/>
              </w:rPr>
              <w:pPrChange w:id="9410" w:author="VOYER Raphael" w:date="2021-06-16T11:15:00Z">
                <w:pPr/>
              </w:pPrChange>
            </w:pPr>
            <w:del w:id="9411"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9412" w:author="VOYER Raphael" w:date="2021-06-16T11:15:00Z"/>
              </w:rPr>
              <w:pPrChange w:id="9413" w:author="VOYER Raphael" w:date="2021-06-16T11:15:00Z">
                <w:pPr/>
              </w:pPrChange>
            </w:pPr>
            <w:del w:id="9414"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9415" w:author="VOYER Raphael" w:date="2021-06-16T11:15:00Z"/>
                <w:noProof/>
              </w:rPr>
              <w:pPrChange w:id="9416" w:author="VOYER Raphael" w:date="2021-06-16T11:15:00Z">
                <w:pPr/>
              </w:pPrChange>
            </w:pPr>
            <w:smartTag w:uri="urn:schemas-microsoft-com:office:smarttags" w:element="stockticker">
              <w:del w:id="9417" w:author="VOYER Raphael" w:date="2021-06-16T11:15:00Z">
                <w:r w:rsidRPr="00CD4A47" w:rsidDel="001111A8">
                  <w:rPr>
                    <w:b w:val="0"/>
                    <w:noProof/>
                  </w:rPr>
                  <w:delText>AOS</w:delText>
                </w:r>
              </w:del>
            </w:smartTag>
            <w:del w:id="9418"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9419" w:author="VOYER Raphael" w:date="2021-06-16T11:15:00Z"/>
                <w:noProof/>
              </w:rPr>
              <w:pPrChange w:id="9420" w:author="VOYER Raphael" w:date="2021-06-16T11:15:00Z">
                <w:pPr/>
              </w:pPrChange>
            </w:pPr>
          </w:p>
          <w:p w14:paraId="63430252" w14:textId="77777777" w:rsidR="00F47B44" w:rsidRPr="00F47B44" w:rsidDel="001111A8" w:rsidRDefault="00F47B44">
            <w:pPr>
              <w:pStyle w:val="Titre4"/>
              <w:rPr>
                <w:del w:id="9421" w:author="VOYER Raphael" w:date="2021-06-16T11:15:00Z"/>
              </w:rPr>
              <w:pPrChange w:id="9422" w:author="VOYER Raphael" w:date="2021-06-16T11:15:00Z">
                <w:pPr/>
              </w:pPrChange>
            </w:pPr>
            <w:del w:id="9423" w:author="VOYER Raphael" w:date="2021-06-16T11:15:00Z">
              <w:r w:rsidDel="001111A8">
                <w:delText>Section 3.3</w:delText>
              </w:r>
            </w:del>
          </w:p>
          <w:p w14:paraId="1CBCE2CD" w14:textId="77777777" w:rsidR="00F47B44" w:rsidRPr="00CD4A47" w:rsidDel="001111A8" w:rsidRDefault="00F47B44">
            <w:pPr>
              <w:pStyle w:val="Titre4"/>
              <w:rPr>
                <w:del w:id="9424" w:author="VOYER Raphael" w:date="2021-06-16T11:15:00Z"/>
                <w:noProof/>
              </w:rPr>
              <w:pPrChange w:id="9425" w:author="VOYER Raphael" w:date="2021-06-16T11:15:00Z">
                <w:pPr/>
              </w:pPrChange>
            </w:pPr>
            <w:smartTag w:uri="urn:schemas-microsoft-com:office:smarttags" w:element="stockticker">
              <w:del w:id="9426" w:author="VOYER Raphael" w:date="2021-06-16T11:15:00Z">
                <w:r w:rsidRPr="00CD4A47" w:rsidDel="001111A8">
                  <w:rPr>
                    <w:b w:val="0"/>
                    <w:noProof/>
                  </w:rPr>
                  <w:delText>AOS</w:delText>
                </w:r>
              </w:del>
            </w:smartTag>
            <w:del w:id="9427"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9428" w:author="VOYER Raphael" w:date="2021-06-16T11:15:00Z"/>
              </w:rPr>
              <w:pPrChange w:id="9429" w:author="VOYER Raphael" w:date="2021-06-16T11:15:00Z">
                <w:pPr/>
              </w:pPrChange>
            </w:pPr>
          </w:p>
        </w:tc>
        <w:tc>
          <w:tcPr>
            <w:tcW w:w="2408" w:type="dxa"/>
          </w:tcPr>
          <w:p w14:paraId="0ED7F7BE" w14:textId="77777777" w:rsidR="00CD2168" w:rsidDel="001111A8" w:rsidRDefault="00DA48BE">
            <w:pPr>
              <w:pStyle w:val="Titre4"/>
              <w:rPr>
                <w:del w:id="9430" w:author="VOYER Raphael" w:date="2021-06-16T11:15:00Z"/>
              </w:rPr>
              <w:pPrChange w:id="9431" w:author="VOYER Raphael" w:date="2021-06-16T11:15:00Z">
                <w:pPr/>
              </w:pPrChange>
            </w:pPr>
            <w:del w:id="9432" w:author="VOYER Raphael" w:date="2021-06-16T11:15:00Z">
              <w:r w:rsidDel="001111A8">
                <w:delText>Section 6.3.3.3</w:delText>
              </w:r>
            </w:del>
          </w:p>
          <w:p w14:paraId="0E47F5BD" w14:textId="77777777" w:rsidR="00DA48BE" w:rsidDel="001111A8" w:rsidRDefault="00DA48BE">
            <w:pPr>
              <w:pStyle w:val="Titre4"/>
              <w:rPr>
                <w:del w:id="9433" w:author="VOYER Raphael" w:date="2021-06-16T11:15:00Z"/>
              </w:rPr>
              <w:pPrChange w:id="9434" w:author="VOYER Raphael" w:date="2021-06-16T11:15:00Z">
                <w:pPr/>
              </w:pPrChange>
            </w:pPr>
            <w:del w:id="9435" w:author="VOYER Raphael" w:date="2021-06-16T11:15:00Z">
              <w:r w:rsidDel="001111A8">
                <w:delText xml:space="preserve">  6.3.3.3.1</w:delText>
              </w:r>
            </w:del>
          </w:p>
          <w:p w14:paraId="79AB1299" w14:textId="77777777" w:rsidR="00DA48BE" w:rsidDel="001111A8" w:rsidRDefault="00DA48BE">
            <w:pPr>
              <w:pStyle w:val="Titre4"/>
              <w:rPr>
                <w:del w:id="9436" w:author="VOYER Raphael" w:date="2021-06-16T11:15:00Z"/>
              </w:rPr>
              <w:pPrChange w:id="9437" w:author="VOYER Raphael" w:date="2021-06-16T11:15:00Z">
                <w:pPr/>
              </w:pPrChange>
            </w:pPr>
            <w:del w:id="9438"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9439" w:author="VOYER Raphael" w:date="2021-06-16T11:15:00Z"/>
              </w:rPr>
              <w:pPrChange w:id="9440" w:author="VOYER Raphael" w:date="2021-06-16T11:15:00Z">
                <w:pPr/>
              </w:pPrChange>
            </w:pPr>
            <w:del w:id="9441" w:author="VOYER Raphael" w:date="2021-06-16T11:15:00Z">
              <w:r w:rsidDel="001111A8">
                <w:delText>1.2</w:delText>
              </w:r>
            </w:del>
          </w:p>
        </w:tc>
      </w:tr>
      <w:tr w:rsidR="00CD2168" w:rsidDel="001111A8" w14:paraId="0C036E70" w14:textId="77777777" w:rsidTr="00CD4A47">
        <w:trPr>
          <w:del w:id="9442" w:author="VOYER Raphael" w:date="2021-06-16T11:15:00Z"/>
        </w:trPr>
        <w:tc>
          <w:tcPr>
            <w:tcW w:w="2588" w:type="dxa"/>
          </w:tcPr>
          <w:p w14:paraId="528F862D" w14:textId="77777777" w:rsidR="00F47B44" w:rsidDel="001111A8" w:rsidRDefault="00191EBE">
            <w:pPr>
              <w:pStyle w:val="Titre4"/>
              <w:rPr>
                <w:del w:id="9443" w:author="VOYER Raphael" w:date="2021-06-16T11:15:00Z"/>
              </w:rPr>
              <w:pPrChange w:id="9444" w:author="VOYER Raphael" w:date="2021-06-16T11:15:00Z">
                <w:pPr/>
              </w:pPrChange>
            </w:pPr>
            <w:del w:id="9445" w:author="VOYER Raphael" w:date="2021-06-16T11:15:00Z">
              <w:r w:rsidDel="001111A8">
                <w:delText xml:space="preserve">        Section 1.3.1 </w:delText>
              </w:r>
            </w:del>
          </w:p>
          <w:p w14:paraId="671B589E" w14:textId="77777777" w:rsidR="00CD2168" w:rsidDel="001111A8" w:rsidRDefault="00F47B44">
            <w:pPr>
              <w:pStyle w:val="Titre4"/>
              <w:rPr>
                <w:del w:id="9446" w:author="VOYER Raphael" w:date="2021-06-16T11:15:00Z"/>
              </w:rPr>
              <w:pPrChange w:id="9447" w:author="VOYER Raphael" w:date="2021-06-16T11:15:00Z">
                <w:pPr/>
              </w:pPrChange>
            </w:pPr>
            <w:del w:id="9448"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9449" w:author="VOYER Raphael" w:date="2021-06-16T11:15:00Z"/>
              </w:rPr>
              <w:pPrChange w:id="9450" w:author="VOYER Raphael" w:date="2021-06-16T11:15:00Z">
                <w:pPr/>
              </w:pPrChange>
            </w:pPr>
            <w:del w:id="9451"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9452" w:author="VOYER Raphael" w:date="2021-06-16T11:15:00Z"/>
                <w:noProof/>
              </w:rPr>
              <w:pPrChange w:id="9453" w:author="VOYER Raphael" w:date="2021-06-16T11:15:00Z">
                <w:pPr/>
              </w:pPrChange>
            </w:pPr>
            <w:smartTag w:uri="urn:schemas-microsoft-com:office:smarttags" w:element="stockticker">
              <w:del w:id="9454" w:author="VOYER Raphael" w:date="2021-06-16T11:15:00Z">
                <w:r w:rsidRPr="00CD4A47" w:rsidDel="001111A8">
                  <w:rPr>
                    <w:b w:val="0"/>
                    <w:noProof/>
                  </w:rPr>
                  <w:delText>AOS</w:delText>
                </w:r>
              </w:del>
            </w:smartTag>
            <w:del w:id="9455"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9456" w:author="VOYER Raphael" w:date="2021-06-16T11:15:00Z"/>
                <w:noProof/>
              </w:rPr>
              <w:pPrChange w:id="9457" w:author="VOYER Raphael" w:date="2021-06-16T11:15:00Z">
                <w:pPr/>
              </w:pPrChange>
            </w:pPr>
          </w:p>
          <w:p w14:paraId="0364E0AA" w14:textId="77777777" w:rsidR="00F47B44" w:rsidRPr="00F47B44" w:rsidDel="001111A8" w:rsidRDefault="00F47B44">
            <w:pPr>
              <w:pStyle w:val="Titre4"/>
              <w:rPr>
                <w:del w:id="9458" w:author="VOYER Raphael" w:date="2021-06-16T11:15:00Z"/>
              </w:rPr>
              <w:pPrChange w:id="9459" w:author="VOYER Raphael" w:date="2021-06-16T11:15:00Z">
                <w:pPr/>
              </w:pPrChange>
            </w:pPr>
            <w:del w:id="9460" w:author="VOYER Raphael" w:date="2021-06-16T11:15:00Z">
              <w:r w:rsidDel="001111A8">
                <w:delText>Section 3.3</w:delText>
              </w:r>
            </w:del>
          </w:p>
          <w:p w14:paraId="500B7A80" w14:textId="77777777" w:rsidR="00F47B44" w:rsidRPr="00CD4A47" w:rsidDel="001111A8" w:rsidRDefault="00F47B44">
            <w:pPr>
              <w:pStyle w:val="Titre4"/>
              <w:rPr>
                <w:del w:id="9461" w:author="VOYER Raphael" w:date="2021-06-16T11:15:00Z"/>
                <w:noProof/>
              </w:rPr>
              <w:pPrChange w:id="9462" w:author="VOYER Raphael" w:date="2021-06-16T11:15:00Z">
                <w:pPr/>
              </w:pPrChange>
            </w:pPr>
            <w:smartTag w:uri="urn:schemas-microsoft-com:office:smarttags" w:element="stockticker">
              <w:del w:id="9463" w:author="VOYER Raphael" w:date="2021-06-16T11:15:00Z">
                <w:r w:rsidRPr="00CD4A47" w:rsidDel="001111A8">
                  <w:rPr>
                    <w:b w:val="0"/>
                    <w:noProof/>
                  </w:rPr>
                  <w:delText>AOS</w:delText>
                </w:r>
              </w:del>
            </w:smartTag>
            <w:del w:id="9464"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9465" w:author="VOYER Raphael" w:date="2021-06-16T11:15:00Z"/>
              </w:rPr>
              <w:pPrChange w:id="9466" w:author="VOYER Raphael" w:date="2021-06-16T11:15:00Z">
                <w:pPr/>
              </w:pPrChange>
            </w:pPr>
            <w:del w:id="9467" w:author="VOYER Raphael" w:date="2021-06-16T11:15:00Z">
              <w:r w:rsidDel="001111A8">
                <w:delText>Section 6.3.3.3</w:delText>
              </w:r>
            </w:del>
          </w:p>
          <w:p w14:paraId="112C5452" w14:textId="77777777" w:rsidR="00DA48BE" w:rsidDel="001111A8" w:rsidRDefault="00DA48BE">
            <w:pPr>
              <w:pStyle w:val="Titre4"/>
              <w:rPr>
                <w:del w:id="9468" w:author="VOYER Raphael" w:date="2021-06-16T11:15:00Z"/>
              </w:rPr>
              <w:pPrChange w:id="9469" w:author="VOYER Raphael" w:date="2021-06-16T11:15:00Z">
                <w:pPr/>
              </w:pPrChange>
            </w:pPr>
            <w:del w:id="9470"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9471" w:author="VOYER Raphael" w:date="2021-06-16T11:15:00Z"/>
              </w:rPr>
              <w:pPrChange w:id="9472" w:author="VOYER Raphael" w:date="2021-06-16T11:15:00Z">
                <w:pPr/>
              </w:pPrChange>
            </w:pPr>
            <w:del w:id="9473" w:author="VOYER Raphael" w:date="2021-06-16T11:15:00Z">
              <w:r w:rsidDel="001111A8">
                <w:delText>1.3</w:delText>
              </w:r>
            </w:del>
          </w:p>
        </w:tc>
      </w:tr>
    </w:tbl>
    <w:p w14:paraId="7AB06F03" w14:textId="77777777" w:rsidR="00E667B8" w:rsidDel="001111A8" w:rsidRDefault="00E667B8">
      <w:pPr>
        <w:pStyle w:val="Titre4"/>
        <w:rPr>
          <w:del w:id="9474" w:author="VOYER Raphael" w:date="2021-06-16T11:15:00Z"/>
        </w:rPr>
        <w:pPrChange w:id="9475" w:author="VOYER Raphael" w:date="2021-06-16T11:15:00Z">
          <w:pPr/>
        </w:pPrChange>
      </w:pPr>
    </w:p>
    <w:p w14:paraId="5D9FCC5C" w14:textId="77777777" w:rsidR="009E50E2" w:rsidDel="001111A8" w:rsidRDefault="00C460EC">
      <w:pPr>
        <w:pStyle w:val="Titre4"/>
        <w:rPr>
          <w:del w:id="9476" w:author="VOYER Raphael" w:date="2021-06-16T11:15:00Z"/>
        </w:rPr>
        <w:pPrChange w:id="9477" w:author="VOYER Raphael" w:date="2021-06-16T11:15:00Z">
          <w:pPr/>
        </w:pPrChange>
      </w:pPr>
      <w:del w:id="9478"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9479" w:author="VOYER Raphael" w:date="2021-06-16T11:15:00Z"/>
        </w:rPr>
        <w:pPrChange w:id="9480" w:author="VOYER Raphael" w:date="2021-06-16T11:15:00Z">
          <w:pPr/>
        </w:pPrChange>
      </w:pPr>
    </w:p>
    <w:p w14:paraId="1AE91DE8" w14:textId="77777777" w:rsidR="009E50E2" w:rsidDel="001111A8" w:rsidRDefault="009E50E2">
      <w:pPr>
        <w:pStyle w:val="Titre4"/>
        <w:rPr>
          <w:del w:id="9481" w:author="VOYER Raphael" w:date="2021-06-16T11:15:00Z"/>
        </w:rPr>
        <w:pPrChange w:id="9482" w:author="VOYER Raphael" w:date="2021-06-16T11:15:00Z">
          <w:pPr/>
        </w:pPrChange>
      </w:pPr>
    </w:p>
    <w:p w14:paraId="7C2D137C" w14:textId="77777777" w:rsidR="009E50E2" w:rsidDel="001111A8" w:rsidRDefault="009E50E2">
      <w:pPr>
        <w:pStyle w:val="Titre4"/>
        <w:rPr>
          <w:del w:id="9483" w:author="VOYER Raphael" w:date="2021-06-16T11:15:00Z"/>
        </w:rPr>
        <w:pPrChange w:id="9484" w:author="VOYER Raphael" w:date="2021-06-16T11:15:00Z">
          <w:pPr/>
        </w:pPrChange>
      </w:pPr>
    </w:p>
    <w:p w14:paraId="685183D1" w14:textId="77777777" w:rsidR="00240980" w:rsidDel="001111A8" w:rsidRDefault="00240980">
      <w:pPr>
        <w:pStyle w:val="Titre4"/>
        <w:rPr>
          <w:del w:id="9485" w:author="VOYER Raphael" w:date="2021-06-16T11:15:00Z"/>
        </w:rPr>
        <w:pPrChange w:id="9486" w:author="VOYER Raphael" w:date="2021-06-16T11:15:00Z">
          <w:pPr/>
        </w:pPrChange>
      </w:pPr>
    </w:p>
    <w:p w14:paraId="1A3AC7DD" w14:textId="77777777" w:rsidR="00613335" w:rsidDel="001111A8" w:rsidRDefault="00613335">
      <w:pPr>
        <w:pStyle w:val="Titre4"/>
        <w:rPr>
          <w:del w:id="9487" w:author="VOYER Raphael" w:date="2021-06-16T11:15:00Z"/>
        </w:rPr>
        <w:pPrChange w:id="9488" w:author="VOYER Raphael" w:date="2021-06-16T11:15:00Z">
          <w:pPr/>
        </w:pPrChange>
      </w:pPr>
    </w:p>
    <w:p w14:paraId="5C122214" w14:textId="77777777" w:rsidR="00613335" w:rsidDel="001111A8" w:rsidRDefault="00613335">
      <w:pPr>
        <w:pStyle w:val="Titre4"/>
        <w:rPr>
          <w:del w:id="9489" w:author="VOYER Raphael" w:date="2021-06-16T11:15:00Z"/>
        </w:rPr>
        <w:pPrChange w:id="9490" w:author="VOYER Raphael" w:date="2021-06-16T11:15:00Z">
          <w:pPr/>
        </w:pPrChange>
      </w:pPr>
    </w:p>
    <w:p w14:paraId="3EB24D54" w14:textId="77777777" w:rsidR="00613335" w:rsidDel="001111A8" w:rsidRDefault="00613335">
      <w:pPr>
        <w:pStyle w:val="Titre4"/>
        <w:rPr>
          <w:del w:id="9491" w:author="VOYER Raphael" w:date="2021-06-16T11:15:00Z"/>
        </w:rPr>
        <w:pPrChange w:id="9492" w:author="VOYER Raphael" w:date="2021-06-16T11:15:00Z">
          <w:pPr/>
        </w:pPrChange>
      </w:pPr>
    </w:p>
    <w:p w14:paraId="594D7737" w14:textId="77777777" w:rsidR="00613335" w:rsidDel="001111A8" w:rsidRDefault="00613335">
      <w:pPr>
        <w:pStyle w:val="Titre4"/>
        <w:rPr>
          <w:del w:id="9493" w:author="VOYER Raphael" w:date="2021-06-16T11:15:00Z"/>
        </w:rPr>
        <w:pPrChange w:id="9494" w:author="VOYER Raphael" w:date="2021-06-16T11:15:00Z">
          <w:pPr/>
        </w:pPrChange>
      </w:pPr>
    </w:p>
    <w:p w14:paraId="0BE361CF" w14:textId="77777777" w:rsidR="00613335" w:rsidDel="001111A8" w:rsidRDefault="00613335">
      <w:pPr>
        <w:pStyle w:val="Titre4"/>
        <w:rPr>
          <w:del w:id="9495" w:author="VOYER Raphael" w:date="2021-06-16T11:15:00Z"/>
        </w:rPr>
        <w:pPrChange w:id="9496" w:author="VOYER Raphael" w:date="2021-06-16T11:15:00Z">
          <w:pPr/>
        </w:pPrChange>
      </w:pPr>
    </w:p>
    <w:p w14:paraId="2D2BFA19" w14:textId="77777777" w:rsidR="00613335" w:rsidDel="001111A8" w:rsidRDefault="00613335">
      <w:pPr>
        <w:pStyle w:val="Titre4"/>
        <w:rPr>
          <w:del w:id="9497" w:author="VOYER Raphael" w:date="2021-06-16T11:15:00Z"/>
        </w:rPr>
        <w:pPrChange w:id="9498" w:author="VOYER Raphael" w:date="2021-06-16T11:15:00Z">
          <w:pPr/>
        </w:pPrChange>
      </w:pPr>
    </w:p>
    <w:p w14:paraId="0B2657E5" w14:textId="77777777" w:rsidR="00613335" w:rsidDel="001111A8" w:rsidRDefault="00613335">
      <w:pPr>
        <w:pStyle w:val="Titre4"/>
        <w:rPr>
          <w:del w:id="9499" w:author="VOYER Raphael" w:date="2021-06-16T11:15:00Z"/>
        </w:rPr>
        <w:pPrChange w:id="9500" w:author="VOYER Raphael" w:date="2021-06-16T11:15:00Z">
          <w:pPr/>
        </w:pPrChange>
      </w:pPr>
    </w:p>
    <w:p w14:paraId="59069241" w14:textId="77777777" w:rsidR="00613335" w:rsidDel="001111A8" w:rsidRDefault="00613335">
      <w:pPr>
        <w:pStyle w:val="Titre4"/>
        <w:rPr>
          <w:del w:id="9501" w:author="VOYER Raphael" w:date="2021-06-16T11:15:00Z"/>
        </w:rPr>
        <w:pPrChange w:id="9502" w:author="VOYER Raphael" w:date="2021-06-16T11:15:00Z">
          <w:pPr/>
        </w:pPrChange>
      </w:pPr>
    </w:p>
    <w:p w14:paraId="6C25ABF1" w14:textId="77777777" w:rsidR="006A24B3" w:rsidDel="001111A8" w:rsidRDefault="006A24B3">
      <w:pPr>
        <w:pStyle w:val="Titre4"/>
        <w:rPr>
          <w:del w:id="9503" w:author="VOYER Raphael" w:date="2021-06-16T11:15:00Z"/>
        </w:rPr>
        <w:pPrChange w:id="9504" w:author="VOYER Raphael" w:date="2021-06-16T11:15:00Z">
          <w:pPr/>
        </w:pPrChange>
      </w:pPr>
    </w:p>
    <w:p w14:paraId="7C421EB4" w14:textId="77777777" w:rsidR="006A24B3" w:rsidDel="001111A8" w:rsidRDefault="006A24B3">
      <w:pPr>
        <w:pStyle w:val="Titre4"/>
        <w:rPr>
          <w:del w:id="9505" w:author="VOYER Raphael" w:date="2021-06-16T11:15:00Z"/>
        </w:rPr>
        <w:pPrChange w:id="9506" w:author="VOYER Raphael" w:date="2021-06-16T11:15:00Z">
          <w:pPr/>
        </w:pPrChange>
      </w:pPr>
    </w:p>
    <w:p w14:paraId="0FA0DDCC" w14:textId="77777777" w:rsidR="006A24B3" w:rsidDel="001111A8" w:rsidRDefault="006A24B3">
      <w:pPr>
        <w:pStyle w:val="Titre4"/>
        <w:rPr>
          <w:del w:id="9507" w:author="VOYER Raphael" w:date="2021-06-16T11:15:00Z"/>
        </w:rPr>
        <w:pPrChange w:id="9508" w:author="VOYER Raphael" w:date="2021-06-16T11:15:00Z">
          <w:pPr/>
        </w:pPrChange>
      </w:pPr>
    </w:p>
    <w:p w14:paraId="29699F12" w14:textId="77777777" w:rsidR="006A24B3" w:rsidDel="001111A8" w:rsidRDefault="006A24B3">
      <w:pPr>
        <w:pStyle w:val="Titre4"/>
        <w:rPr>
          <w:del w:id="9509" w:author="VOYER Raphael" w:date="2021-06-16T11:15:00Z"/>
        </w:rPr>
        <w:pPrChange w:id="9510" w:author="VOYER Raphael" w:date="2021-06-16T11:15:00Z">
          <w:pPr/>
        </w:pPrChange>
      </w:pPr>
    </w:p>
    <w:p w14:paraId="540845B6" w14:textId="77777777" w:rsidR="006A24B3" w:rsidDel="001111A8" w:rsidRDefault="006A24B3">
      <w:pPr>
        <w:pStyle w:val="Titre4"/>
        <w:rPr>
          <w:del w:id="9511" w:author="VOYER Raphael" w:date="2021-06-16T11:15:00Z"/>
        </w:rPr>
        <w:pPrChange w:id="9512" w:author="VOYER Raphael" w:date="2021-06-16T11:15:00Z">
          <w:pPr/>
        </w:pPrChange>
      </w:pPr>
    </w:p>
    <w:p w14:paraId="5C673E97" w14:textId="77777777" w:rsidR="006A24B3" w:rsidDel="001111A8" w:rsidRDefault="006A24B3">
      <w:pPr>
        <w:pStyle w:val="Titre4"/>
        <w:rPr>
          <w:del w:id="9513" w:author="VOYER Raphael" w:date="2021-06-16T11:15:00Z"/>
        </w:rPr>
        <w:pPrChange w:id="9514" w:author="VOYER Raphael" w:date="2021-06-16T11:15:00Z">
          <w:pPr/>
        </w:pPrChange>
      </w:pPr>
    </w:p>
    <w:p w14:paraId="7FD92123" w14:textId="77777777" w:rsidR="006A24B3" w:rsidDel="001111A8" w:rsidRDefault="006A24B3">
      <w:pPr>
        <w:pStyle w:val="Titre4"/>
        <w:rPr>
          <w:del w:id="9515" w:author="VOYER Raphael" w:date="2021-06-16T11:15:00Z"/>
        </w:rPr>
        <w:pPrChange w:id="9516" w:author="VOYER Raphael" w:date="2021-06-16T11:15:00Z">
          <w:pPr/>
        </w:pPrChange>
      </w:pPr>
    </w:p>
    <w:p w14:paraId="47D92656" w14:textId="77777777" w:rsidR="006A24B3" w:rsidDel="001111A8" w:rsidRDefault="006A24B3">
      <w:pPr>
        <w:pStyle w:val="Titre4"/>
        <w:rPr>
          <w:del w:id="9517" w:author="VOYER Raphael" w:date="2021-06-16T11:15:00Z"/>
        </w:rPr>
        <w:pPrChange w:id="9518" w:author="VOYER Raphael" w:date="2021-06-16T11:15:00Z">
          <w:pPr/>
        </w:pPrChange>
      </w:pPr>
    </w:p>
    <w:p w14:paraId="70A09D5C" w14:textId="77777777" w:rsidR="006A24B3" w:rsidDel="001111A8" w:rsidRDefault="006A24B3">
      <w:pPr>
        <w:pStyle w:val="Titre4"/>
        <w:rPr>
          <w:del w:id="9519" w:author="VOYER Raphael" w:date="2021-06-16T11:15:00Z"/>
        </w:rPr>
        <w:pPrChange w:id="9520" w:author="VOYER Raphael" w:date="2021-06-16T11:15:00Z">
          <w:pPr/>
        </w:pPrChange>
      </w:pPr>
    </w:p>
    <w:p w14:paraId="5CC1D6BE" w14:textId="77777777" w:rsidR="00613335" w:rsidDel="001111A8" w:rsidRDefault="00613335">
      <w:pPr>
        <w:pStyle w:val="Titre4"/>
        <w:rPr>
          <w:del w:id="9521" w:author="VOYER Raphael" w:date="2021-06-16T11:15:00Z"/>
        </w:rPr>
        <w:pPrChange w:id="9522" w:author="VOYER Raphael" w:date="2021-06-16T11:15:00Z">
          <w:pPr/>
        </w:pPrChange>
      </w:pPr>
    </w:p>
    <w:p w14:paraId="13582ED6" w14:textId="77777777" w:rsidR="00613335" w:rsidDel="001111A8" w:rsidRDefault="00613335">
      <w:pPr>
        <w:pStyle w:val="Titre4"/>
        <w:rPr>
          <w:del w:id="9523" w:author="VOYER Raphael" w:date="2021-06-16T11:15:00Z"/>
        </w:rPr>
        <w:pPrChange w:id="9524" w:author="VOYER Raphael" w:date="2021-06-16T11:15:00Z">
          <w:pPr>
            <w:pStyle w:val="Titre1"/>
            <w:pageBreakBefore/>
            <w:tabs>
              <w:tab w:val="clear" w:pos="432"/>
              <w:tab w:val="num" w:pos="360"/>
            </w:tabs>
            <w:ind w:left="360" w:hanging="360"/>
            <w:jc w:val="left"/>
          </w:pPr>
        </w:pPrChange>
      </w:pPr>
      <w:bookmarkStart w:id="9525" w:name="_Toc381025930"/>
      <w:del w:id="9526" w:author="VOYER Raphael" w:date="2021-06-16T11:15:00Z">
        <w:r w:rsidRPr="00F81531" w:rsidDel="001111A8">
          <w:delText xml:space="preserve">HAVLAN SUPPORT </w:delText>
        </w:r>
        <w:r w:rsidDel="001111A8">
          <w:delText xml:space="preserve">IN </w:delText>
        </w:r>
        <w:bookmarkEnd w:id="9525"/>
        <w:r w:rsidR="00697356" w:rsidDel="001111A8">
          <w:delText>8.3.1</w:delText>
        </w:r>
      </w:del>
    </w:p>
    <w:p w14:paraId="39098C3A" w14:textId="77777777" w:rsidR="00613335" w:rsidDel="001111A8" w:rsidRDefault="00613335">
      <w:pPr>
        <w:pStyle w:val="Titre4"/>
        <w:rPr>
          <w:del w:id="9527" w:author="VOYER Raphael" w:date="2021-06-16T11:15:00Z"/>
          <w:rFonts w:cs="Arial"/>
          <w:sz w:val="32"/>
          <w:szCs w:val="32"/>
        </w:rPr>
        <w:pPrChange w:id="9528" w:author="VOYER Raphael" w:date="2021-06-16T11:15:00Z">
          <w:pPr>
            <w:ind w:left="720"/>
          </w:pPr>
        </w:pPrChange>
      </w:pPr>
      <w:del w:id="9529"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9530" w:author="VOYER Raphael" w:date="2021-06-16T11:15:00Z"/>
          <w:rFonts w:cs="Arial"/>
          <w:sz w:val="32"/>
          <w:szCs w:val="32"/>
        </w:rPr>
        <w:pPrChange w:id="9531" w:author="VOYER Raphael" w:date="2021-06-16T11:15:00Z">
          <w:pPr/>
        </w:pPrChange>
      </w:pPr>
    </w:p>
    <w:p w14:paraId="6D768905" w14:textId="77777777" w:rsidR="00613335" w:rsidDel="001111A8" w:rsidRDefault="00613335">
      <w:pPr>
        <w:pStyle w:val="Titre4"/>
        <w:rPr>
          <w:del w:id="9532" w:author="VOYER Raphael" w:date="2021-06-16T11:15:00Z"/>
        </w:rPr>
        <w:pPrChange w:id="9533" w:author="VOYER Raphael" w:date="2021-06-16T11:15:00Z">
          <w:pPr>
            <w:pStyle w:val="Titre2"/>
          </w:pPr>
        </w:pPrChange>
      </w:pPr>
      <w:bookmarkStart w:id="9534" w:name="_Toc381025931"/>
      <w:del w:id="9535" w:author="VOYER Raphael" w:date="2021-06-16T11:15:00Z">
        <w:r w:rsidDel="001111A8">
          <w:delText>Introduction:</w:delText>
        </w:r>
        <w:bookmarkEnd w:id="9534"/>
      </w:del>
    </w:p>
    <w:p w14:paraId="777381B8" w14:textId="77777777" w:rsidR="00613335" w:rsidRPr="002A3898" w:rsidDel="001111A8" w:rsidRDefault="00613335">
      <w:pPr>
        <w:pStyle w:val="Titre4"/>
        <w:rPr>
          <w:del w:id="9536" w:author="VOYER Raphael" w:date="2021-06-16T11:15:00Z"/>
        </w:rPr>
        <w:pPrChange w:id="9537" w:author="VOYER Raphael" w:date="2021-06-16T11:15:00Z">
          <w:pPr>
            <w:ind w:left="720"/>
          </w:pPr>
        </w:pPrChange>
      </w:pPr>
      <w:del w:id="9538"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9539" w:author="VOYER Raphael" w:date="2021-06-16T11:15:00Z"/>
        </w:rPr>
        <w:pPrChange w:id="9540" w:author="VOYER Raphael" w:date="2021-06-16T11:15:00Z">
          <w:pPr>
            <w:ind w:left="720"/>
          </w:pPr>
        </w:pPrChange>
      </w:pPr>
      <w:del w:id="9541"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9542" w:author="VOYER Raphael" w:date="2021-06-16T11:15:00Z"/>
        </w:rPr>
        <w:pPrChange w:id="9543" w:author="VOYER Raphael" w:date="2021-06-16T11:15:00Z">
          <w:pPr>
            <w:pStyle w:val="Titre2"/>
          </w:pPr>
        </w:pPrChange>
      </w:pPr>
      <w:bookmarkStart w:id="9544" w:name="_Toc381025932"/>
      <w:del w:id="9545" w:author="VOYER Raphael" w:date="2021-06-16T11:15:00Z">
        <w:r w:rsidDel="001111A8">
          <w:delText>Proposed Changes:</w:delText>
        </w:r>
        <w:bookmarkEnd w:id="9544"/>
      </w:del>
    </w:p>
    <w:p w14:paraId="27A53D8A" w14:textId="77777777" w:rsidR="00613335" w:rsidDel="001111A8" w:rsidRDefault="00613335">
      <w:pPr>
        <w:pStyle w:val="Titre4"/>
        <w:rPr>
          <w:del w:id="9546" w:author="VOYER Raphael" w:date="2021-06-16T11:15:00Z"/>
        </w:rPr>
        <w:pPrChange w:id="9547" w:author="VOYER Raphael" w:date="2021-06-16T11:15:00Z">
          <w:pPr>
            <w:ind w:left="720"/>
          </w:pPr>
        </w:pPrChange>
      </w:pPr>
      <w:del w:id="9548"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9549" w:author="VOYER Raphael" w:date="2021-06-16T11:15:00Z"/>
        </w:rPr>
        <w:pPrChange w:id="9550" w:author="VOYER Raphael" w:date="2021-06-16T11:15:00Z">
          <w:pPr>
            <w:ind w:left="720"/>
          </w:pPr>
        </w:pPrChange>
      </w:pPr>
    </w:p>
    <w:p w14:paraId="0FBD6E53" w14:textId="77777777" w:rsidR="00613335" w:rsidDel="001111A8" w:rsidRDefault="00613335">
      <w:pPr>
        <w:pStyle w:val="Titre4"/>
        <w:rPr>
          <w:del w:id="9551" w:author="VOYER Raphael" w:date="2021-06-16T11:15:00Z"/>
        </w:rPr>
        <w:pPrChange w:id="9552" w:author="VOYER Raphael" w:date="2021-06-16T11:15:00Z">
          <w:pPr>
            <w:pStyle w:val="Titre2"/>
          </w:pPr>
        </w:pPrChange>
      </w:pPr>
      <w:bookmarkStart w:id="9553" w:name="_Toc381025933"/>
      <w:del w:id="9554" w:author="VOYER Raphael" w:date="2021-06-16T11:15:00Z">
        <w:r w:rsidDel="001111A8">
          <w:delText>Approach:</w:delText>
        </w:r>
        <w:bookmarkEnd w:id="9553"/>
      </w:del>
    </w:p>
    <w:p w14:paraId="713E2936" w14:textId="77777777" w:rsidR="00613335" w:rsidDel="001111A8" w:rsidRDefault="00613335">
      <w:pPr>
        <w:pStyle w:val="Titre4"/>
        <w:rPr>
          <w:del w:id="9555" w:author="VOYER Raphael" w:date="2021-06-16T11:15:00Z"/>
        </w:rPr>
        <w:pPrChange w:id="9556" w:author="VOYER Raphael" w:date="2021-06-16T11:15:00Z">
          <w:pPr>
            <w:ind w:left="720"/>
          </w:pPr>
        </w:pPrChange>
      </w:pPr>
      <w:del w:id="9557"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9558" w:author="VOYER Raphael" w:date="2021-06-16T11:15:00Z"/>
        </w:rPr>
        <w:pPrChange w:id="9559" w:author="VOYER Raphael" w:date="2021-06-16T11:15:00Z">
          <w:pPr>
            <w:ind w:left="720"/>
          </w:pPr>
        </w:pPrChange>
      </w:pPr>
      <w:del w:id="9560"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9561" w:author="VOYER Raphael" w:date="2021-06-16T11:15:00Z"/>
        </w:rPr>
        <w:pPrChange w:id="9562" w:author="VOYER Raphael" w:date="2021-06-16T11:15:00Z">
          <w:pPr>
            <w:ind w:left="720"/>
          </w:pPr>
        </w:pPrChange>
      </w:pPr>
      <w:del w:id="9563"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9564" w:author="VOYER Raphael" w:date="2021-06-16T11:15:00Z"/>
        </w:rPr>
        <w:pPrChange w:id="9565" w:author="VOYER Raphael" w:date="2021-06-16T11:15:00Z">
          <w:pPr>
            <w:ind w:left="720"/>
          </w:pPr>
        </w:pPrChange>
      </w:pPr>
    </w:p>
    <w:p w14:paraId="6C35B29D" w14:textId="77777777" w:rsidR="00613335" w:rsidDel="001111A8" w:rsidRDefault="00613335">
      <w:pPr>
        <w:pStyle w:val="Titre4"/>
        <w:rPr>
          <w:del w:id="9566" w:author="VOYER Raphael" w:date="2021-06-16T11:15:00Z"/>
        </w:rPr>
        <w:pPrChange w:id="9567" w:author="VOYER Raphael" w:date="2021-06-16T11:15:00Z">
          <w:pPr>
            <w:ind w:left="720"/>
          </w:pPr>
        </w:pPrChange>
      </w:pPr>
      <w:del w:id="9568"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9569" w:author="VOYER Raphael" w:date="2021-06-16T11:15:00Z"/>
        </w:rPr>
        <w:pPrChange w:id="9570" w:author="VOYER Raphael" w:date="2021-06-16T11:15:00Z">
          <w:pPr>
            <w:ind w:left="720"/>
          </w:pPr>
        </w:pPrChange>
      </w:pPr>
      <w:del w:id="9571" w:author="VOYER Raphael" w:date="2021-06-16T11:15:00Z">
        <w:r w:rsidDel="001111A8">
          <w:delText>Following steps are followed to configure a L3 cluster.</w:delText>
        </w:r>
      </w:del>
    </w:p>
    <w:p w14:paraId="4C0BE213" w14:textId="77777777" w:rsidR="004E72B2" w:rsidDel="001111A8" w:rsidRDefault="004E72B2">
      <w:pPr>
        <w:pStyle w:val="Titre4"/>
        <w:rPr>
          <w:del w:id="9572" w:author="VOYER Raphael" w:date="2021-06-16T11:15:00Z"/>
        </w:rPr>
        <w:pPrChange w:id="9573" w:author="VOYER Raphael" w:date="2021-06-16T11:15:00Z">
          <w:pPr/>
        </w:pPrChange>
      </w:pPr>
    </w:p>
    <w:p w14:paraId="7EECE3BE" w14:textId="77777777" w:rsidR="0005294B" w:rsidDel="001111A8" w:rsidRDefault="0005294B">
      <w:pPr>
        <w:pStyle w:val="Titre4"/>
        <w:rPr>
          <w:del w:id="9574" w:author="VOYER Raphael" w:date="2021-06-16T11:15:00Z"/>
        </w:rPr>
        <w:pPrChange w:id="9575" w:author="VOYER Raphael" w:date="2021-06-16T11:15:00Z">
          <w:pPr/>
        </w:pPrChange>
      </w:pPr>
    </w:p>
    <w:p w14:paraId="60E9DEFE" w14:textId="77777777" w:rsidR="004108E4" w:rsidDel="001111A8" w:rsidRDefault="004108E4">
      <w:pPr>
        <w:pStyle w:val="Titre4"/>
        <w:rPr>
          <w:del w:id="9576" w:author="VOYER Raphael" w:date="2021-06-16T11:15:00Z"/>
        </w:rPr>
        <w:pPrChange w:id="9577" w:author="VOYER Raphael" w:date="2021-06-16T11:15:00Z">
          <w:pPr/>
        </w:pPrChange>
      </w:pPr>
    </w:p>
    <w:p w14:paraId="071C9091" w14:textId="77777777" w:rsidR="004108E4" w:rsidDel="001111A8" w:rsidRDefault="004108E4">
      <w:pPr>
        <w:pStyle w:val="Titre4"/>
        <w:rPr>
          <w:del w:id="9578" w:author="VOYER Raphael" w:date="2021-06-16T11:15:00Z"/>
        </w:rPr>
        <w:pPrChange w:id="9579" w:author="VOYER Raphael" w:date="2021-06-16T11:15:00Z">
          <w:pPr>
            <w:numPr>
              <w:numId w:val="66"/>
            </w:numPr>
            <w:ind w:left="720" w:hanging="360"/>
          </w:pPr>
        </w:pPrChange>
      </w:pPr>
      <w:del w:id="9580"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9581" w:author="VOYER Raphael" w:date="2021-06-16T11:15:00Z"/>
        </w:rPr>
        <w:pPrChange w:id="9582" w:author="VOYER Raphael" w:date="2021-06-16T11:15:00Z">
          <w:pPr>
            <w:numPr>
              <w:numId w:val="66"/>
            </w:numPr>
            <w:ind w:left="720" w:hanging="360"/>
          </w:pPr>
        </w:pPrChange>
      </w:pPr>
      <w:del w:id="9583"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9584" w:author="VOYER Raphael" w:date="2021-06-16T11:15:00Z"/>
        </w:rPr>
        <w:pPrChange w:id="9585" w:author="VOYER Raphael" w:date="2021-06-16T11:15:00Z">
          <w:pPr>
            <w:numPr>
              <w:numId w:val="66"/>
            </w:numPr>
            <w:ind w:left="720" w:hanging="360"/>
          </w:pPr>
        </w:pPrChange>
      </w:pPr>
      <w:del w:id="9586"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9587" w:author="VOYER Raphael" w:date="2021-06-16T11:15:00Z"/>
        </w:rPr>
        <w:pPrChange w:id="9588" w:author="VOYER Raphael" w:date="2021-06-16T11:15:00Z">
          <w:pPr/>
        </w:pPrChange>
      </w:pPr>
    </w:p>
    <w:p w14:paraId="5E898D75" w14:textId="77777777" w:rsidR="004108E4" w:rsidDel="001111A8" w:rsidRDefault="004108E4">
      <w:pPr>
        <w:pStyle w:val="Titre4"/>
        <w:rPr>
          <w:del w:id="9589" w:author="VOYER Raphael" w:date="2021-06-16T11:15:00Z"/>
        </w:rPr>
        <w:pPrChange w:id="9590" w:author="VOYER Raphael" w:date="2021-06-16T11:15:00Z">
          <w:pPr/>
        </w:pPrChange>
      </w:pPr>
    </w:p>
    <w:p w14:paraId="5E04A72F" w14:textId="77777777" w:rsidR="004108E4" w:rsidDel="001111A8" w:rsidRDefault="004108E4">
      <w:pPr>
        <w:pStyle w:val="Titre4"/>
        <w:rPr>
          <w:del w:id="9591" w:author="VOYER Raphael" w:date="2021-06-16T11:15:00Z"/>
        </w:rPr>
        <w:pPrChange w:id="9592" w:author="VOYER Raphael" w:date="2021-06-16T11:15:00Z">
          <w:pPr/>
        </w:pPrChange>
      </w:pPr>
    </w:p>
    <w:p w14:paraId="738E9335" w14:textId="77777777" w:rsidR="00613335" w:rsidDel="001111A8" w:rsidRDefault="00613335">
      <w:pPr>
        <w:pStyle w:val="Titre4"/>
        <w:rPr>
          <w:del w:id="9593" w:author="VOYER Raphael" w:date="2021-06-16T11:15:00Z"/>
        </w:rPr>
        <w:pPrChange w:id="9594" w:author="VOYER Raphael" w:date="2021-06-16T11:15:00Z">
          <w:pPr>
            <w:pStyle w:val="Titre2"/>
          </w:pPr>
        </w:pPrChange>
      </w:pPr>
      <w:bookmarkStart w:id="9595" w:name="_Toc381025934"/>
      <w:del w:id="9596" w:author="VOYER Raphael" w:date="2021-06-16T11:15:00Z">
        <w:r w:rsidDel="001111A8">
          <w:delText>Design:</w:delText>
        </w:r>
        <w:bookmarkEnd w:id="9595"/>
      </w:del>
    </w:p>
    <w:p w14:paraId="3FB24FFD" w14:textId="77777777" w:rsidR="00613335" w:rsidDel="001111A8" w:rsidRDefault="00613335">
      <w:pPr>
        <w:pStyle w:val="Titre4"/>
        <w:rPr>
          <w:del w:id="9597" w:author="VOYER Raphael" w:date="2021-06-16T11:15:00Z"/>
        </w:rPr>
        <w:pPrChange w:id="9598" w:author="VOYER Raphael" w:date="2021-06-16T11:15:00Z">
          <w:pPr/>
        </w:pPrChange>
      </w:pPr>
      <w:del w:id="9599"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9600" w:author="VOYER Raphael" w:date="2021-06-16T11:15:00Z"/>
        </w:rPr>
        <w:pPrChange w:id="9601" w:author="VOYER Raphael" w:date="2021-06-16T11:15:00Z">
          <w:pPr>
            <w:ind w:left="720"/>
          </w:pPr>
        </w:pPrChange>
      </w:pPr>
    </w:p>
    <w:p w14:paraId="1F6663D6" w14:textId="77777777" w:rsidR="00613335" w:rsidDel="001111A8" w:rsidRDefault="00613335">
      <w:pPr>
        <w:pStyle w:val="Titre4"/>
        <w:rPr>
          <w:del w:id="9602" w:author="VOYER Raphael" w:date="2021-06-16T11:15:00Z"/>
        </w:rPr>
        <w:pPrChange w:id="9603" w:author="VOYER Raphael" w:date="2021-06-16T11:15:00Z">
          <w:pPr>
            <w:pStyle w:val="Titre3"/>
          </w:pPr>
        </w:pPrChange>
      </w:pPr>
      <w:bookmarkStart w:id="9604" w:name="_Toc381025935"/>
      <w:del w:id="9605" w:author="VOYER Raphael" w:date="2021-06-16T11:15:00Z">
        <w:r w:rsidDel="001111A8">
          <w:delText>Interfaces between HA-VLA</w:delText>
        </w:r>
        <w:r w:rsidR="00BA6B04" w:rsidDel="001111A8">
          <w:delText>N and other dependent modules</w:delText>
        </w:r>
        <w:bookmarkEnd w:id="9604"/>
        <w:r w:rsidR="0066774F" w:rsidDel="001111A8">
          <w:delText>:</w:delText>
        </w:r>
      </w:del>
    </w:p>
    <w:p w14:paraId="3610CAC1" w14:textId="77777777" w:rsidR="00613335" w:rsidDel="001111A8" w:rsidRDefault="00613335">
      <w:pPr>
        <w:pStyle w:val="Titre4"/>
        <w:rPr>
          <w:del w:id="9606" w:author="VOYER Raphael" w:date="2021-06-16T11:15:00Z"/>
        </w:rPr>
        <w:pPrChange w:id="9607" w:author="VOYER Raphael" w:date="2021-06-16T11:15:00Z">
          <w:pPr/>
        </w:pPrChange>
      </w:pPr>
    </w:p>
    <w:p w14:paraId="3D3F28ED" w14:textId="77777777" w:rsidR="00613335" w:rsidDel="001111A8" w:rsidRDefault="00613335">
      <w:pPr>
        <w:pStyle w:val="Titre4"/>
        <w:rPr>
          <w:del w:id="9608" w:author="VOYER Raphael" w:date="2021-06-16T11:15:00Z"/>
        </w:rPr>
        <w:pPrChange w:id="9609" w:author="VOYER Raphael" w:date="2021-06-16T11:15:00Z">
          <w:pPr/>
        </w:pPrChange>
      </w:pPr>
      <w:del w:id="9610"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9611" w:author="VOYER Raphael" w:date="2021-06-16T11:15:00Z"/>
        </w:rPr>
        <w:pPrChange w:id="9612" w:author="VOYER Raphael" w:date="2021-06-16T11:15:00Z">
          <w:pPr/>
        </w:pPrChange>
      </w:pPr>
    </w:p>
    <w:p w14:paraId="39897008" w14:textId="77777777" w:rsidR="00613335" w:rsidDel="001111A8" w:rsidRDefault="00613335">
      <w:pPr>
        <w:pStyle w:val="Titre4"/>
        <w:rPr>
          <w:del w:id="9613" w:author="VOYER Raphael" w:date="2021-06-16T11:15:00Z"/>
        </w:rPr>
        <w:pPrChange w:id="9614" w:author="VOYER Raphael" w:date="2021-06-16T11:15:00Z">
          <w:pPr/>
        </w:pPrChange>
      </w:pPr>
    </w:p>
    <w:p w14:paraId="689BB600" w14:textId="77777777" w:rsidR="00BA6036" w:rsidRPr="009D31EE" w:rsidDel="001111A8" w:rsidRDefault="00613335">
      <w:pPr>
        <w:pStyle w:val="Titre4"/>
        <w:rPr>
          <w:del w:id="9615" w:author="VOYER Raphael" w:date="2021-06-16T11:15:00Z"/>
        </w:rPr>
        <w:pPrChange w:id="9616" w:author="VOYER Raphael" w:date="2021-06-16T11:15:00Z">
          <w:pPr/>
        </w:pPrChange>
      </w:pPr>
      <w:del w:id="9617"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9618" w:author="VOYER Raphael" w:date="2021-06-16T11:15:00Z"/>
        </w:rPr>
        <w:pPrChange w:id="9619" w:author="VOYER Raphael" w:date="2021-06-16T11:15:00Z">
          <w:pPr/>
        </w:pPrChange>
      </w:pPr>
      <w:del w:id="9620"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9621" w:author="VOYER Raphael" w:date="2021-06-16T11:15:00Z"/>
        </w:rPr>
        <w:pPrChange w:id="9622" w:author="VOYER Raphael" w:date="2021-06-16T11:15:00Z">
          <w:pPr/>
        </w:pPrChange>
      </w:pPr>
      <w:del w:id="9623"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9624" w:author="VOYER Raphael" w:date="2021-06-16T11:15:00Z"/>
          <w:color w:val="7030A0"/>
        </w:rPr>
        <w:pPrChange w:id="9625" w:author="VOYER Raphael" w:date="2021-06-16T11:15:00Z">
          <w:pPr/>
        </w:pPrChange>
      </w:pPr>
    </w:p>
    <w:p w14:paraId="3B3E886C" w14:textId="77777777" w:rsidR="00106329" w:rsidDel="001111A8" w:rsidRDefault="00106329">
      <w:pPr>
        <w:pStyle w:val="Titre4"/>
        <w:rPr>
          <w:del w:id="9626" w:author="VOYER Raphael" w:date="2021-06-16T11:15:00Z"/>
          <w:color w:val="7030A0"/>
        </w:rPr>
        <w:pPrChange w:id="9627" w:author="VOYER Raphael" w:date="2021-06-16T11:15:00Z">
          <w:pPr/>
        </w:pPrChange>
      </w:pPr>
      <w:del w:id="9628"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9629" w:author="VOYER Raphael" w:date="2021-06-16T11:15:00Z"/>
        </w:rPr>
        <w:pPrChange w:id="9630" w:author="VOYER Raphael" w:date="2021-06-16T11:15:00Z">
          <w:pPr>
            <w:numPr>
              <w:ilvl w:val="1"/>
              <w:numId w:val="33"/>
            </w:numPr>
            <w:ind w:left="1440" w:hanging="360"/>
          </w:pPr>
        </w:pPrChange>
      </w:pPr>
      <w:del w:id="9631" w:author="VOYER Raphael" w:date="2021-06-16T11:15:00Z">
        <w:r w:rsidDel="001111A8">
          <w:delText>IsL2 valid = True</w:delText>
        </w:r>
      </w:del>
    </w:p>
    <w:p w14:paraId="6A5318FF" w14:textId="77777777" w:rsidR="00FB39B4" w:rsidDel="001111A8" w:rsidRDefault="00FB39B4">
      <w:pPr>
        <w:pStyle w:val="Titre4"/>
        <w:rPr>
          <w:del w:id="9632" w:author="VOYER Raphael" w:date="2021-06-16T11:15:00Z"/>
        </w:rPr>
        <w:pPrChange w:id="9633" w:author="VOYER Raphael" w:date="2021-06-16T11:15:00Z">
          <w:pPr>
            <w:numPr>
              <w:ilvl w:val="1"/>
              <w:numId w:val="33"/>
            </w:numPr>
            <w:ind w:left="1440" w:hanging="360"/>
          </w:pPr>
        </w:pPrChange>
      </w:pPr>
      <w:del w:id="9634" w:author="VOYER Raphael" w:date="2021-06-16T11:15:00Z">
        <w:r w:rsidDel="001111A8">
          <w:delText>IsTagged = true</w:delText>
        </w:r>
      </w:del>
    </w:p>
    <w:p w14:paraId="10F2CEFF" w14:textId="77777777" w:rsidR="00FB39B4" w:rsidDel="001111A8" w:rsidRDefault="00FB39B4">
      <w:pPr>
        <w:pStyle w:val="Titre4"/>
        <w:rPr>
          <w:del w:id="9635" w:author="VOYER Raphael" w:date="2021-06-16T11:15:00Z"/>
        </w:rPr>
        <w:pPrChange w:id="9636" w:author="VOYER Raphael" w:date="2021-06-16T11:15:00Z">
          <w:pPr>
            <w:numPr>
              <w:ilvl w:val="1"/>
              <w:numId w:val="33"/>
            </w:numPr>
            <w:ind w:left="1440" w:hanging="360"/>
          </w:pPr>
        </w:pPrChange>
      </w:pPr>
      <w:del w:id="9637" w:author="VOYER Raphael" w:date="2021-06-16T11:15:00Z">
        <w:r w:rsidDel="001111A8">
          <w:delText>VID = cluster vlan Id</w:delText>
        </w:r>
      </w:del>
    </w:p>
    <w:p w14:paraId="4DFBD6BE" w14:textId="77777777" w:rsidR="00FB39B4" w:rsidDel="001111A8" w:rsidRDefault="00FB39B4">
      <w:pPr>
        <w:pStyle w:val="Titre4"/>
        <w:rPr>
          <w:del w:id="9638" w:author="VOYER Raphael" w:date="2021-06-16T11:15:00Z"/>
        </w:rPr>
        <w:pPrChange w:id="9639" w:author="VOYER Raphael" w:date="2021-06-16T11:15:00Z">
          <w:pPr>
            <w:numPr>
              <w:ilvl w:val="1"/>
              <w:numId w:val="33"/>
            </w:numPr>
            <w:ind w:left="1440" w:hanging="360"/>
          </w:pPr>
        </w:pPrChange>
      </w:pPr>
      <w:del w:id="9640" w:author="VOYER Raphael" w:date="2021-06-16T11:15:00Z">
        <w:r w:rsidDel="001111A8">
          <w:delText>Dest MAC = cluster MAC address</w:delText>
        </w:r>
      </w:del>
    </w:p>
    <w:p w14:paraId="516A0326" w14:textId="77777777" w:rsidR="00FB39B4" w:rsidDel="001111A8" w:rsidRDefault="00220754">
      <w:pPr>
        <w:pStyle w:val="Titre4"/>
        <w:rPr>
          <w:del w:id="9641" w:author="VOYER Raphael" w:date="2021-06-16T11:15:00Z"/>
        </w:rPr>
        <w:pPrChange w:id="9642" w:author="VOYER Raphael" w:date="2021-06-16T11:15:00Z">
          <w:pPr>
            <w:numPr>
              <w:ilvl w:val="1"/>
              <w:numId w:val="33"/>
            </w:numPr>
            <w:ind w:left="1440" w:hanging="360"/>
          </w:pPr>
        </w:pPrChange>
      </w:pPr>
      <w:del w:id="9643"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9644" w:author="VOYER Raphael" w:date="2021-06-16T11:15:00Z"/>
        </w:rPr>
        <w:pPrChange w:id="9645" w:author="VOYER Raphael" w:date="2021-06-16T11:15:00Z">
          <w:pPr/>
        </w:pPrChange>
      </w:pPr>
    </w:p>
    <w:p w14:paraId="221C4167" w14:textId="77777777" w:rsidR="00220754" w:rsidRPr="00E62AF1" w:rsidDel="001111A8" w:rsidRDefault="00220754">
      <w:pPr>
        <w:pStyle w:val="Titre4"/>
        <w:rPr>
          <w:del w:id="9646" w:author="VOYER Raphael" w:date="2021-06-16T11:15:00Z"/>
        </w:rPr>
        <w:pPrChange w:id="9647" w:author="VOYER Raphael" w:date="2021-06-16T11:15:00Z">
          <w:pPr/>
        </w:pPrChange>
      </w:pPr>
    </w:p>
    <w:p w14:paraId="3105E2F6" w14:textId="77777777" w:rsidR="00106329" w:rsidDel="001111A8" w:rsidRDefault="00220754">
      <w:pPr>
        <w:pStyle w:val="Titre4"/>
        <w:rPr>
          <w:del w:id="9648" w:author="VOYER Raphael" w:date="2021-06-16T11:15:00Z"/>
          <w:color w:val="7030A0"/>
        </w:rPr>
        <w:pPrChange w:id="9649" w:author="VOYER Raphael" w:date="2021-06-16T11:15:00Z">
          <w:pPr/>
        </w:pPrChange>
      </w:pPr>
      <w:del w:id="9650"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9651" w:author="VOYER Raphael" w:date="2021-06-16T11:15:00Z"/>
          <w:color w:val="7030A0"/>
        </w:rPr>
        <w:pPrChange w:id="9652" w:author="VOYER Raphael" w:date="2021-06-16T11:15:00Z">
          <w:pPr>
            <w:numPr>
              <w:ilvl w:val="1"/>
              <w:numId w:val="32"/>
            </w:numPr>
            <w:ind w:left="1440" w:hanging="360"/>
          </w:pPr>
        </w:pPrChange>
      </w:pPr>
      <w:del w:id="9653"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9654" w:author="VOYER Raphael" w:date="2021-06-16T11:15:00Z"/>
          <w:color w:val="7030A0"/>
        </w:rPr>
        <w:pPrChange w:id="9655" w:author="VOYER Raphael" w:date="2021-06-16T11:15:00Z">
          <w:pPr>
            <w:numPr>
              <w:ilvl w:val="1"/>
              <w:numId w:val="32"/>
            </w:numPr>
            <w:ind w:left="1440" w:hanging="360"/>
          </w:pPr>
        </w:pPrChange>
      </w:pPr>
      <w:del w:id="9656"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9657" w:author="VOYER Raphael" w:date="2021-06-16T11:15:00Z"/>
          <w:color w:val="7030A0"/>
        </w:rPr>
        <w:pPrChange w:id="9658" w:author="VOYER Raphael" w:date="2021-06-16T11:15:00Z">
          <w:pPr>
            <w:numPr>
              <w:ilvl w:val="1"/>
              <w:numId w:val="32"/>
            </w:numPr>
            <w:ind w:left="1440" w:hanging="360"/>
          </w:pPr>
        </w:pPrChange>
      </w:pPr>
      <w:del w:id="9659"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9660" w:author="VOYER Raphael" w:date="2021-06-16T11:15:00Z"/>
          <w:color w:val="7030A0"/>
        </w:rPr>
        <w:pPrChange w:id="9661" w:author="VOYER Raphael" w:date="2021-06-16T11:15:00Z">
          <w:pPr>
            <w:numPr>
              <w:ilvl w:val="1"/>
              <w:numId w:val="32"/>
            </w:numPr>
            <w:ind w:left="1440" w:hanging="360"/>
          </w:pPr>
        </w:pPrChange>
      </w:pPr>
      <w:del w:id="9662"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9663" w:author="VOYER Raphael" w:date="2021-06-16T11:15:00Z"/>
          <w:color w:val="7030A0"/>
        </w:rPr>
        <w:pPrChange w:id="9664" w:author="VOYER Raphael" w:date="2021-06-16T11:15:00Z">
          <w:pPr>
            <w:ind w:left="1440"/>
          </w:pPr>
        </w:pPrChange>
      </w:pPr>
    </w:p>
    <w:p w14:paraId="51351E0B" w14:textId="77777777" w:rsidR="00343204" w:rsidDel="001111A8" w:rsidRDefault="00697356">
      <w:pPr>
        <w:pStyle w:val="Titre4"/>
        <w:rPr>
          <w:del w:id="9665" w:author="VOYER Raphael" w:date="2021-06-16T11:15:00Z"/>
          <w:color w:val="7030A0"/>
        </w:rPr>
        <w:pPrChange w:id="9666" w:author="VOYER Raphael" w:date="2021-06-16T11:15:00Z">
          <w:pPr>
            <w:ind w:left="1440"/>
          </w:pPr>
        </w:pPrChange>
      </w:pPr>
      <w:del w:id="9667"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9668" w:author="VOYER Raphael" w:date="2021-06-16T11:15:00Z"/>
          <w:color w:val="7030A0"/>
        </w:rPr>
        <w:pPrChange w:id="9669" w:author="VOYER Raphael" w:date="2021-06-16T11:15:00Z">
          <w:pPr>
            <w:ind w:left="1440"/>
          </w:pPr>
        </w:pPrChange>
      </w:pPr>
      <w:del w:id="9670"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CBCC12E"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9671" w:author="VOYER Raphael" w:date="2021-06-16T11:15:00Z"/>
          <w:color w:val="7030A0"/>
        </w:rPr>
        <w:pPrChange w:id="9672" w:author="VOYER Raphael" w:date="2021-06-16T11:15:00Z">
          <w:pPr>
            <w:ind w:left="1440"/>
          </w:pPr>
        </w:pPrChange>
      </w:pPr>
      <w:del w:id="9673"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89FD87"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9674" w:author="VOYER Raphael" w:date="2021-06-16T11:15:00Z"/>
          <w:color w:val="7030A0"/>
        </w:rPr>
        <w:pPrChange w:id="9675" w:author="VOYER Raphael" w:date="2021-06-16T11:15:00Z">
          <w:pPr>
            <w:ind w:left="1440"/>
          </w:pPr>
        </w:pPrChange>
      </w:pPr>
    </w:p>
    <w:p w14:paraId="4740A452" w14:textId="77777777" w:rsidR="00343204" w:rsidDel="001111A8" w:rsidRDefault="004F358F">
      <w:pPr>
        <w:pStyle w:val="Titre4"/>
        <w:rPr>
          <w:del w:id="9676" w:author="VOYER Raphael" w:date="2021-06-16T11:15:00Z"/>
          <w:color w:val="7030A0"/>
        </w:rPr>
        <w:pPrChange w:id="9677" w:author="VOYER Raphael" w:date="2021-06-16T11:15:00Z">
          <w:pPr>
            <w:ind w:left="1440"/>
          </w:pPr>
        </w:pPrChange>
      </w:pPr>
      <w:del w:id="9678"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9679" w:author="VOYER Raphael" w:date="2021-06-16T11:15:00Z"/>
          <w:color w:val="7030A0"/>
        </w:rPr>
        <w:pPrChange w:id="9680" w:author="VOYER Raphael" w:date="2021-06-16T11:15:00Z">
          <w:pPr>
            <w:ind w:left="1440"/>
          </w:pPr>
        </w:pPrChange>
      </w:pPr>
    </w:p>
    <w:p w14:paraId="35224F1A" w14:textId="77777777" w:rsidR="00343204" w:rsidDel="001111A8" w:rsidRDefault="00343204">
      <w:pPr>
        <w:pStyle w:val="Titre4"/>
        <w:rPr>
          <w:del w:id="9681" w:author="VOYER Raphael" w:date="2021-06-16T11:15:00Z"/>
          <w:color w:val="7030A0"/>
        </w:rPr>
        <w:pPrChange w:id="9682" w:author="VOYER Raphael" w:date="2021-06-16T11:15:00Z">
          <w:pPr>
            <w:ind w:left="1440"/>
          </w:pPr>
        </w:pPrChange>
      </w:pPr>
    </w:p>
    <w:p w14:paraId="004162EE" w14:textId="77777777" w:rsidR="00343204" w:rsidDel="001111A8" w:rsidRDefault="00343204">
      <w:pPr>
        <w:pStyle w:val="Titre4"/>
        <w:rPr>
          <w:del w:id="9683" w:author="VOYER Raphael" w:date="2021-06-16T11:15:00Z"/>
          <w:color w:val="7030A0"/>
        </w:rPr>
        <w:pPrChange w:id="9684" w:author="VOYER Raphael" w:date="2021-06-16T11:15:00Z">
          <w:pPr>
            <w:ind w:left="1440"/>
          </w:pPr>
        </w:pPrChange>
      </w:pPr>
    </w:p>
    <w:p w14:paraId="677CE6B3" w14:textId="77777777" w:rsidR="00343204" w:rsidDel="001111A8" w:rsidRDefault="00343204">
      <w:pPr>
        <w:pStyle w:val="Titre4"/>
        <w:rPr>
          <w:del w:id="9685" w:author="VOYER Raphael" w:date="2021-06-16T11:15:00Z"/>
          <w:color w:val="7030A0"/>
        </w:rPr>
        <w:pPrChange w:id="9686" w:author="VOYER Raphael" w:date="2021-06-16T11:15:00Z">
          <w:pPr>
            <w:ind w:left="1440"/>
          </w:pPr>
        </w:pPrChange>
      </w:pPr>
    </w:p>
    <w:p w14:paraId="3DAB619B" w14:textId="77777777" w:rsidR="00343204" w:rsidDel="001111A8" w:rsidRDefault="00343204">
      <w:pPr>
        <w:pStyle w:val="Titre4"/>
        <w:rPr>
          <w:del w:id="9687" w:author="VOYER Raphael" w:date="2021-06-16T11:15:00Z"/>
          <w:color w:val="7030A0"/>
        </w:rPr>
        <w:pPrChange w:id="9688" w:author="VOYER Raphael" w:date="2021-06-16T11:15:00Z">
          <w:pPr>
            <w:ind w:left="1440"/>
          </w:pPr>
        </w:pPrChange>
      </w:pPr>
    </w:p>
    <w:p w14:paraId="72CC53D8" w14:textId="77777777" w:rsidR="00343204" w:rsidDel="001111A8" w:rsidRDefault="004F358F">
      <w:pPr>
        <w:pStyle w:val="Titre4"/>
        <w:rPr>
          <w:del w:id="9689" w:author="VOYER Raphael" w:date="2021-06-16T11:15:00Z"/>
          <w:color w:val="7030A0"/>
        </w:rPr>
        <w:pPrChange w:id="9690" w:author="VOYER Raphael" w:date="2021-06-16T11:15:00Z">
          <w:pPr>
            <w:ind w:left="1440"/>
          </w:pPr>
        </w:pPrChange>
      </w:pPr>
      <w:del w:id="9691"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78BFA"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9692" w:author="VOYER Raphael" w:date="2021-06-16T11:15:00Z"/>
          <w:color w:val="7030A0"/>
        </w:rPr>
        <w:pPrChange w:id="9693" w:author="VOYER Raphael" w:date="2021-06-16T11:15:00Z">
          <w:pPr>
            <w:ind w:left="1440"/>
          </w:pPr>
        </w:pPrChange>
      </w:pPr>
      <w:del w:id="9694"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59FF6E"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9695" w:author="VOYER Raphael" w:date="2021-06-16T11:15:00Z"/>
          <w:color w:val="7030A0"/>
        </w:rPr>
        <w:pPrChange w:id="9696" w:author="VOYER Raphael" w:date="2021-06-16T11:15:00Z">
          <w:pPr>
            <w:ind w:left="1440"/>
          </w:pPr>
        </w:pPrChange>
      </w:pPr>
    </w:p>
    <w:p w14:paraId="54A38862" w14:textId="77777777" w:rsidR="00343204" w:rsidDel="001111A8" w:rsidRDefault="004F358F">
      <w:pPr>
        <w:pStyle w:val="Titre4"/>
        <w:rPr>
          <w:del w:id="9697" w:author="VOYER Raphael" w:date="2021-06-16T11:15:00Z"/>
          <w:color w:val="7030A0"/>
        </w:rPr>
        <w:pPrChange w:id="9698" w:author="VOYER Raphael" w:date="2021-06-16T11:15:00Z">
          <w:pPr>
            <w:ind w:left="1440"/>
          </w:pPr>
        </w:pPrChange>
      </w:pPr>
      <w:del w:id="9699"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9700" w:author="VOYER Raphael" w:date="2021-06-16T11:15:00Z"/>
          <w:color w:val="7030A0"/>
        </w:rPr>
        <w:pPrChange w:id="9701" w:author="VOYER Raphael" w:date="2021-06-16T11:15:00Z">
          <w:pPr>
            <w:ind w:left="1440"/>
          </w:pPr>
        </w:pPrChange>
      </w:pPr>
      <w:del w:id="9702"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9703" w:author="VOYER Raphael" w:date="2021-06-16T11:15:00Z"/>
          <w:color w:val="7030A0"/>
        </w:rPr>
        <w:pPrChange w:id="9704" w:author="VOYER Raphael" w:date="2021-06-16T11:15:00Z">
          <w:pPr>
            <w:ind w:left="1440"/>
          </w:pPr>
        </w:pPrChange>
      </w:pPr>
    </w:p>
    <w:p w14:paraId="30A08942" w14:textId="77777777" w:rsidR="00343204" w:rsidDel="001111A8" w:rsidRDefault="00343204">
      <w:pPr>
        <w:pStyle w:val="Titre4"/>
        <w:rPr>
          <w:del w:id="9705" w:author="VOYER Raphael" w:date="2021-06-16T11:15:00Z"/>
          <w:color w:val="7030A0"/>
        </w:rPr>
        <w:pPrChange w:id="9706" w:author="VOYER Raphael" w:date="2021-06-16T11:15:00Z">
          <w:pPr>
            <w:ind w:left="1440"/>
          </w:pPr>
        </w:pPrChange>
      </w:pPr>
    </w:p>
    <w:p w14:paraId="19BE6692" w14:textId="77777777" w:rsidR="00343204" w:rsidDel="001111A8" w:rsidRDefault="00343204">
      <w:pPr>
        <w:pStyle w:val="Titre4"/>
        <w:rPr>
          <w:del w:id="9707" w:author="VOYER Raphael" w:date="2021-06-16T11:15:00Z"/>
          <w:color w:val="7030A0"/>
        </w:rPr>
        <w:pPrChange w:id="9708" w:author="VOYER Raphael" w:date="2021-06-16T11:15:00Z">
          <w:pPr>
            <w:ind w:left="1440"/>
          </w:pPr>
        </w:pPrChange>
      </w:pPr>
    </w:p>
    <w:p w14:paraId="3871AE5B" w14:textId="77777777" w:rsidR="00343204" w:rsidDel="001111A8" w:rsidRDefault="004F358F">
      <w:pPr>
        <w:pStyle w:val="Titre4"/>
        <w:rPr>
          <w:del w:id="9709" w:author="VOYER Raphael" w:date="2021-06-16T11:15:00Z"/>
          <w:color w:val="7030A0"/>
        </w:rPr>
        <w:pPrChange w:id="9710" w:author="VOYER Raphael" w:date="2021-06-16T11:15:00Z">
          <w:pPr>
            <w:ind w:left="1440"/>
          </w:pPr>
        </w:pPrChange>
      </w:pPr>
      <w:del w:id="9711"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314D6A"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9712" w:author="VOYER Raphael" w:date="2021-06-16T11:15:00Z"/>
          <w:color w:val="7030A0"/>
        </w:rPr>
        <w:pPrChange w:id="9713" w:author="VOYER Raphael" w:date="2021-06-16T11:15:00Z">
          <w:pPr>
            <w:ind w:left="1440"/>
          </w:pPr>
        </w:pPrChange>
      </w:pPr>
    </w:p>
    <w:p w14:paraId="6FF9F53D" w14:textId="77777777" w:rsidR="00343204" w:rsidRPr="00814F61" w:rsidDel="001111A8" w:rsidRDefault="00343204">
      <w:pPr>
        <w:pStyle w:val="Titre4"/>
        <w:rPr>
          <w:del w:id="9714" w:author="VOYER Raphael" w:date="2021-06-16T11:15:00Z"/>
          <w:color w:val="7030A0"/>
        </w:rPr>
        <w:pPrChange w:id="9715" w:author="VOYER Raphael" w:date="2021-06-16T11:15:00Z">
          <w:pPr>
            <w:ind w:left="1440"/>
          </w:pPr>
        </w:pPrChange>
      </w:pPr>
    </w:p>
    <w:p w14:paraId="6342084A" w14:textId="77777777" w:rsidR="00343204" w:rsidDel="001111A8" w:rsidRDefault="00343204">
      <w:pPr>
        <w:pStyle w:val="Titre4"/>
        <w:rPr>
          <w:del w:id="9716" w:author="VOYER Raphael" w:date="2021-06-16T11:15:00Z"/>
          <w:color w:val="7030A0"/>
        </w:rPr>
        <w:pPrChange w:id="9717" w:author="VOYER Raphael" w:date="2021-06-16T11:15:00Z">
          <w:pPr>
            <w:ind w:left="1440"/>
          </w:pPr>
        </w:pPrChange>
      </w:pPr>
    </w:p>
    <w:p w14:paraId="7744E4B5" w14:textId="77777777" w:rsidR="00343204" w:rsidDel="001111A8" w:rsidRDefault="00343204">
      <w:pPr>
        <w:pStyle w:val="Titre4"/>
        <w:rPr>
          <w:del w:id="9718" w:author="VOYER Raphael" w:date="2021-06-16T11:15:00Z"/>
          <w:color w:val="7030A0"/>
        </w:rPr>
        <w:pPrChange w:id="9719" w:author="VOYER Raphael" w:date="2021-06-16T11:15:00Z">
          <w:pPr>
            <w:ind w:left="1440"/>
          </w:pPr>
        </w:pPrChange>
      </w:pPr>
    </w:p>
    <w:p w14:paraId="2906EE30" w14:textId="77777777" w:rsidR="00343204" w:rsidDel="001111A8" w:rsidRDefault="00343204">
      <w:pPr>
        <w:pStyle w:val="Titre4"/>
        <w:rPr>
          <w:del w:id="9720" w:author="VOYER Raphael" w:date="2021-06-16T11:15:00Z"/>
          <w:color w:val="7030A0"/>
        </w:rPr>
        <w:pPrChange w:id="9721" w:author="VOYER Raphael" w:date="2021-06-16T11:15:00Z">
          <w:pPr>
            <w:ind w:left="1440"/>
          </w:pPr>
        </w:pPrChange>
      </w:pPr>
    </w:p>
    <w:p w14:paraId="09EC79CA" w14:textId="77777777" w:rsidR="00343204" w:rsidDel="001111A8" w:rsidRDefault="00343204">
      <w:pPr>
        <w:pStyle w:val="Titre4"/>
        <w:rPr>
          <w:del w:id="9722" w:author="VOYER Raphael" w:date="2021-06-16T11:15:00Z"/>
          <w:color w:val="7030A0"/>
        </w:rPr>
        <w:pPrChange w:id="9723" w:author="VOYER Raphael" w:date="2021-06-16T11:15:00Z">
          <w:pPr>
            <w:ind w:left="1440"/>
          </w:pPr>
        </w:pPrChange>
      </w:pPr>
    </w:p>
    <w:p w14:paraId="5008DF66" w14:textId="77777777" w:rsidR="00343204" w:rsidDel="001111A8" w:rsidRDefault="00343204">
      <w:pPr>
        <w:pStyle w:val="Titre4"/>
        <w:rPr>
          <w:del w:id="9724" w:author="VOYER Raphael" w:date="2021-06-16T11:15:00Z"/>
          <w:color w:val="7030A0"/>
        </w:rPr>
        <w:pPrChange w:id="9725" w:author="VOYER Raphael" w:date="2021-06-16T11:15:00Z">
          <w:pPr>
            <w:ind w:left="1440"/>
          </w:pPr>
        </w:pPrChange>
      </w:pPr>
    </w:p>
    <w:p w14:paraId="7F6F1B8D" w14:textId="77777777" w:rsidR="00343204" w:rsidDel="001111A8" w:rsidRDefault="00343204">
      <w:pPr>
        <w:pStyle w:val="Titre4"/>
        <w:rPr>
          <w:del w:id="9726" w:author="VOYER Raphael" w:date="2021-06-16T11:15:00Z"/>
          <w:color w:val="7030A0"/>
        </w:rPr>
        <w:pPrChange w:id="9727" w:author="VOYER Raphael" w:date="2021-06-16T11:15:00Z">
          <w:pPr>
            <w:ind w:left="1440"/>
          </w:pPr>
        </w:pPrChange>
      </w:pPr>
    </w:p>
    <w:p w14:paraId="6480E5B5" w14:textId="77777777" w:rsidR="00343204" w:rsidDel="001111A8" w:rsidRDefault="00343204">
      <w:pPr>
        <w:pStyle w:val="Titre4"/>
        <w:rPr>
          <w:del w:id="9728" w:author="VOYER Raphael" w:date="2021-06-16T11:15:00Z"/>
          <w:color w:val="7030A0"/>
        </w:rPr>
        <w:pPrChange w:id="9729" w:author="VOYER Raphael" w:date="2021-06-16T11:15:00Z">
          <w:pPr>
            <w:ind w:left="1440"/>
          </w:pPr>
        </w:pPrChange>
      </w:pPr>
    </w:p>
    <w:p w14:paraId="3FF949C3" w14:textId="77777777" w:rsidR="00343204" w:rsidDel="001111A8" w:rsidRDefault="00343204">
      <w:pPr>
        <w:pStyle w:val="Titre4"/>
        <w:rPr>
          <w:del w:id="9730" w:author="VOYER Raphael" w:date="2021-06-16T11:15:00Z"/>
          <w:color w:val="7030A0"/>
        </w:rPr>
        <w:pPrChange w:id="9731" w:author="VOYER Raphael" w:date="2021-06-16T11:15:00Z">
          <w:pPr>
            <w:ind w:left="1440"/>
          </w:pPr>
        </w:pPrChange>
      </w:pPr>
    </w:p>
    <w:p w14:paraId="598FA517" w14:textId="77777777" w:rsidR="00343204" w:rsidDel="001111A8" w:rsidRDefault="00343204">
      <w:pPr>
        <w:pStyle w:val="Titre4"/>
        <w:rPr>
          <w:del w:id="9732" w:author="VOYER Raphael" w:date="2021-06-16T11:15:00Z"/>
          <w:color w:val="7030A0"/>
        </w:rPr>
        <w:pPrChange w:id="9733" w:author="VOYER Raphael" w:date="2021-06-16T11:15:00Z">
          <w:pPr>
            <w:ind w:left="1440"/>
          </w:pPr>
        </w:pPrChange>
      </w:pPr>
    </w:p>
    <w:p w14:paraId="76BD48BB" w14:textId="77777777" w:rsidR="00343204" w:rsidDel="001111A8" w:rsidRDefault="00343204">
      <w:pPr>
        <w:pStyle w:val="Titre4"/>
        <w:rPr>
          <w:del w:id="9734" w:author="VOYER Raphael" w:date="2021-06-16T11:15:00Z"/>
          <w:color w:val="7030A0"/>
        </w:rPr>
        <w:pPrChange w:id="9735" w:author="VOYER Raphael" w:date="2021-06-16T11:15:00Z">
          <w:pPr>
            <w:ind w:left="1440"/>
          </w:pPr>
        </w:pPrChange>
      </w:pPr>
    </w:p>
    <w:p w14:paraId="569C24EB" w14:textId="77777777" w:rsidR="00343204" w:rsidDel="001111A8" w:rsidRDefault="00343204">
      <w:pPr>
        <w:pStyle w:val="Titre4"/>
        <w:rPr>
          <w:del w:id="9736" w:author="VOYER Raphael" w:date="2021-06-16T11:15:00Z"/>
          <w:color w:val="7030A0"/>
        </w:rPr>
        <w:pPrChange w:id="9737" w:author="VOYER Raphael" w:date="2021-06-16T11:15:00Z">
          <w:pPr>
            <w:ind w:left="1440"/>
          </w:pPr>
        </w:pPrChange>
      </w:pPr>
    </w:p>
    <w:p w14:paraId="3F41364B" w14:textId="77777777" w:rsidR="00343204" w:rsidDel="001111A8" w:rsidRDefault="00343204">
      <w:pPr>
        <w:pStyle w:val="Titre4"/>
        <w:rPr>
          <w:del w:id="9738" w:author="VOYER Raphael" w:date="2021-06-16T11:15:00Z"/>
          <w:color w:val="7030A0"/>
        </w:rPr>
        <w:pPrChange w:id="9739" w:author="VOYER Raphael" w:date="2021-06-16T11:15:00Z">
          <w:pPr>
            <w:ind w:left="1440"/>
          </w:pPr>
        </w:pPrChange>
      </w:pPr>
    </w:p>
    <w:p w14:paraId="43CCBCCE" w14:textId="77777777" w:rsidR="00343204" w:rsidDel="001111A8" w:rsidRDefault="00343204">
      <w:pPr>
        <w:pStyle w:val="Titre4"/>
        <w:rPr>
          <w:del w:id="9740" w:author="VOYER Raphael" w:date="2021-06-16T11:15:00Z"/>
          <w:color w:val="7030A0"/>
        </w:rPr>
        <w:pPrChange w:id="9741" w:author="VOYER Raphael" w:date="2021-06-16T11:15:00Z">
          <w:pPr>
            <w:ind w:left="1440"/>
          </w:pPr>
        </w:pPrChange>
      </w:pPr>
    </w:p>
    <w:p w14:paraId="2073F159" w14:textId="77777777" w:rsidR="00343204" w:rsidDel="001111A8" w:rsidRDefault="004F358F">
      <w:pPr>
        <w:pStyle w:val="Titre4"/>
        <w:rPr>
          <w:del w:id="9742" w:author="VOYER Raphael" w:date="2021-06-16T11:15:00Z"/>
          <w:color w:val="7030A0"/>
        </w:rPr>
        <w:pPrChange w:id="9743" w:author="VOYER Raphael" w:date="2021-06-16T11:15:00Z">
          <w:pPr>
            <w:ind w:left="1440"/>
          </w:pPr>
        </w:pPrChange>
      </w:pPr>
      <w:del w:id="9744"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616A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9745" w:author="VOYER Raphael" w:date="2021-06-16T11:15:00Z"/>
          <w:color w:val="7030A0"/>
        </w:rPr>
        <w:pPrChange w:id="9746" w:author="VOYER Raphael" w:date="2021-06-16T11:15:00Z">
          <w:pPr>
            <w:ind w:left="1440"/>
          </w:pPr>
        </w:pPrChange>
      </w:pPr>
    </w:p>
    <w:p w14:paraId="337C39EA" w14:textId="77777777" w:rsidR="00343204" w:rsidDel="001111A8" w:rsidRDefault="00343204">
      <w:pPr>
        <w:pStyle w:val="Titre4"/>
        <w:rPr>
          <w:del w:id="9747" w:author="VOYER Raphael" w:date="2021-06-16T11:15:00Z"/>
        </w:rPr>
        <w:pPrChange w:id="9748"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9749" w:author="VOYER Raphael" w:date="2021-06-16T11:15:00Z"/>
          <w:color w:val="7030A0"/>
        </w:rPr>
        <w:pPrChange w:id="9750" w:author="VOYER Raphael" w:date="2021-06-16T11:15:00Z">
          <w:pPr>
            <w:ind w:left="1440"/>
          </w:pPr>
        </w:pPrChange>
      </w:pPr>
    </w:p>
    <w:p w14:paraId="42F4ADBC" w14:textId="77777777" w:rsidR="00E62AF1" w:rsidDel="001111A8" w:rsidRDefault="00FB15EB">
      <w:pPr>
        <w:pStyle w:val="Titre4"/>
        <w:rPr>
          <w:del w:id="9751" w:author="VOYER Raphael" w:date="2021-06-16T11:15:00Z"/>
        </w:rPr>
        <w:pPrChange w:id="9752" w:author="VOYER Raphael" w:date="2021-06-16T11:15:00Z">
          <w:pPr/>
        </w:pPrChange>
      </w:pPr>
      <w:del w:id="9753"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9754" w:author="VOYER Raphael" w:date="2021-06-16T11:15:00Z"/>
        </w:rPr>
        <w:pPrChange w:id="9755" w:author="VOYER Raphael" w:date="2021-06-16T11:15:00Z">
          <w:pPr/>
        </w:pPrChange>
      </w:pPr>
    </w:p>
    <w:p w14:paraId="59EB654A" w14:textId="77777777" w:rsidR="00FB15EB" w:rsidDel="001111A8" w:rsidRDefault="00FB15EB">
      <w:pPr>
        <w:pStyle w:val="Titre4"/>
        <w:rPr>
          <w:del w:id="9756" w:author="VOYER Raphael" w:date="2021-06-16T11:15:00Z"/>
          <w:szCs w:val="18"/>
        </w:rPr>
        <w:pPrChange w:id="9757" w:author="VOYER Raphael" w:date="2021-06-16T11:15:00Z">
          <w:pPr>
            <w:pStyle w:val="SourceCode"/>
            <w:numPr>
              <w:numId w:val="68"/>
            </w:numPr>
            <w:tabs>
              <w:tab w:val="num" w:pos="810"/>
            </w:tabs>
            <w:ind w:left="810" w:hanging="360"/>
          </w:pPr>
        </w:pPrChange>
      </w:pPr>
      <w:del w:id="9758" w:author="VOYER Raphael" w:date="2021-06-16T11:15:00Z">
        <w:r w:rsidDel="001111A8">
          <w:rPr>
            <w:szCs w:val="18"/>
          </w:rPr>
          <w:delText>show server-cluster 1</w:delText>
        </w:r>
      </w:del>
    </w:p>
    <w:p w14:paraId="3699AC70" w14:textId="77777777" w:rsidR="00FB15EB" w:rsidDel="001111A8" w:rsidRDefault="00FB15EB">
      <w:pPr>
        <w:pStyle w:val="Titre4"/>
        <w:rPr>
          <w:del w:id="9759" w:author="VOYER Raphael" w:date="2021-06-16T11:15:00Z"/>
          <w:szCs w:val="18"/>
        </w:rPr>
        <w:pPrChange w:id="9760" w:author="VOYER Raphael" w:date="2021-06-16T11:15:00Z">
          <w:pPr>
            <w:pStyle w:val="SourceCode"/>
          </w:pPr>
        </w:pPrChange>
      </w:pPr>
      <w:del w:id="9761"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9762" w:author="VOYER Raphael" w:date="2021-06-16T11:15:00Z"/>
          <w:szCs w:val="18"/>
        </w:rPr>
        <w:pPrChange w:id="9763" w:author="VOYER Raphael" w:date="2021-06-16T11:15:00Z">
          <w:pPr>
            <w:pStyle w:val="SourceCode"/>
          </w:pPr>
        </w:pPrChange>
      </w:pPr>
      <w:del w:id="9764"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9765" w:author="VOYER Raphael" w:date="2021-06-16T11:15:00Z"/>
          <w:szCs w:val="18"/>
        </w:rPr>
        <w:pPrChange w:id="9766" w:author="VOYER Raphael" w:date="2021-06-16T11:15:00Z">
          <w:pPr>
            <w:pStyle w:val="SourceCode"/>
          </w:pPr>
        </w:pPrChange>
      </w:pPr>
      <w:del w:id="9767"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9768" w:author="VOYER Raphael" w:date="2021-06-16T11:15:00Z"/>
          <w:szCs w:val="18"/>
        </w:rPr>
        <w:pPrChange w:id="9769" w:author="VOYER Raphael" w:date="2021-06-16T11:15:00Z">
          <w:pPr>
            <w:pStyle w:val="SourceCode"/>
          </w:pPr>
        </w:pPrChange>
      </w:pPr>
      <w:del w:id="9770"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9771" w:author="VOYER Raphael" w:date="2021-06-16T11:15:00Z"/>
          <w:szCs w:val="18"/>
        </w:rPr>
        <w:pPrChange w:id="9772" w:author="VOYER Raphael" w:date="2021-06-16T11:15:00Z">
          <w:pPr>
            <w:pStyle w:val="SourceCode"/>
          </w:pPr>
        </w:pPrChange>
      </w:pPr>
      <w:del w:id="9773" w:author="VOYER Raphael" w:date="2021-06-16T11:15:00Z">
        <w:r w:rsidDel="001111A8">
          <w:rPr>
            <w:szCs w:val="18"/>
          </w:rPr>
          <w:delText xml:space="preserve">  Cluster Vlan           : 12,</w:delText>
        </w:r>
      </w:del>
    </w:p>
    <w:p w14:paraId="1237F749" w14:textId="77777777" w:rsidR="00FB15EB" w:rsidDel="001111A8" w:rsidRDefault="00FB15EB">
      <w:pPr>
        <w:pStyle w:val="Titre4"/>
        <w:rPr>
          <w:del w:id="9774" w:author="VOYER Raphael" w:date="2021-06-16T11:15:00Z"/>
          <w:szCs w:val="18"/>
        </w:rPr>
        <w:pPrChange w:id="9775" w:author="VOYER Raphael" w:date="2021-06-16T11:15:00Z">
          <w:pPr>
            <w:pStyle w:val="SourceCode"/>
          </w:pPr>
        </w:pPrChange>
      </w:pPr>
      <w:del w:id="9776"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9777" w:author="VOYER Raphael" w:date="2021-06-16T11:15:00Z"/>
          <w:szCs w:val="18"/>
        </w:rPr>
        <w:pPrChange w:id="9778" w:author="VOYER Raphael" w:date="2021-06-16T11:15:00Z">
          <w:pPr>
            <w:pStyle w:val="SourceCode"/>
          </w:pPr>
        </w:pPrChange>
      </w:pPr>
      <w:del w:id="9779"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9780" w:author="VOYER Raphael" w:date="2021-06-16T11:15:00Z"/>
          <w:szCs w:val="18"/>
        </w:rPr>
        <w:pPrChange w:id="9781" w:author="VOYER Raphael" w:date="2021-06-16T11:15:00Z">
          <w:pPr>
            <w:pStyle w:val="SourceCode"/>
          </w:pPr>
        </w:pPrChange>
      </w:pPr>
      <w:del w:id="9782"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9783" w:author="VOYER Raphael" w:date="2021-06-16T11:15:00Z"/>
          <w:color w:val="7030A0"/>
        </w:rPr>
        <w:pPrChange w:id="9784" w:author="VOYER Raphael" w:date="2021-06-16T11:15:00Z">
          <w:pPr>
            <w:ind w:left="1440"/>
          </w:pPr>
        </w:pPrChange>
      </w:pPr>
    </w:p>
    <w:p w14:paraId="7E43E2D6" w14:textId="77777777" w:rsidR="003B6313" w:rsidDel="001111A8" w:rsidRDefault="003B6313">
      <w:pPr>
        <w:pStyle w:val="Titre4"/>
        <w:rPr>
          <w:del w:id="9785" w:author="VOYER Raphael" w:date="2021-06-16T11:15:00Z"/>
        </w:rPr>
        <w:pPrChange w:id="9786" w:author="VOYER Raphael" w:date="2021-06-16T11:15:00Z">
          <w:pPr/>
        </w:pPrChange>
      </w:pPr>
    </w:p>
    <w:p w14:paraId="0D6220A2" w14:textId="77777777" w:rsidR="003B6313" w:rsidDel="001111A8" w:rsidRDefault="006156A7">
      <w:pPr>
        <w:pStyle w:val="Titre4"/>
        <w:rPr>
          <w:del w:id="9787" w:author="VOYER Raphael" w:date="2021-06-16T11:15:00Z"/>
        </w:rPr>
        <w:pPrChange w:id="9788" w:author="VOYER Raphael" w:date="2021-06-16T11:15:00Z">
          <w:pPr/>
        </w:pPrChange>
      </w:pPr>
      <w:del w:id="9789"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9790" w:author="VOYER Raphael" w:date="2021-06-16T11:15:00Z"/>
        </w:rPr>
        <w:pPrChange w:id="9791" w:author="VOYER Raphael" w:date="2021-06-16T11:15:00Z">
          <w:pPr/>
        </w:pPrChange>
      </w:pPr>
    </w:p>
    <w:p w14:paraId="4A604264" w14:textId="77777777" w:rsidR="00BA6036" w:rsidRPr="002604CF" w:rsidDel="001111A8" w:rsidRDefault="006156A7">
      <w:pPr>
        <w:pStyle w:val="Titre4"/>
        <w:rPr>
          <w:del w:id="9792" w:author="VOYER Raphael" w:date="2021-06-16T11:15:00Z"/>
        </w:rPr>
        <w:pPrChange w:id="9793" w:author="VOYER Raphael" w:date="2021-06-16T11:15:00Z">
          <w:pPr/>
        </w:pPrChange>
      </w:pPr>
      <w:del w:id="9794"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9795" w:author="VOYER Raphael" w:date="2021-06-16T11:15:00Z"/>
        </w:rPr>
        <w:pPrChange w:id="9796" w:author="VOYER Raphael" w:date="2021-06-16T11:15:00Z">
          <w:pPr/>
        </w:pPrChange>
      </w:pPr>
      <w:del w:id="9797"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9798" w:author="VOYER Raphael" w:date="2021-06-16T11:15:00Z"/>
        </w:rPr>
        <w:pPrChange w:id="9799" w:author="VOYER Raphael" w:date="2021-06-16T11:15:00Z">
          <w:pPr/>
        </w:pPrChange>
      </w:pPr>
    </w:p>
    <w:p w14:paraId="75AEE52B" w14:textId="77777777" w:rsidR="002604CF" w:rsidDel="001111A8" w:rsidRDefault="00613335">
      <w:pPr>
        <w:pStyle w:val="Titre4"/>
        <w:rPr>
          <w:del w:id="9800" w:author="VOYER Raphael" w:date="2021-06-16T11:15:00Z"/>
        </w:rPr>
        <w:pPrChange w:id="9801" w:author="VOYER Raphael" w:date="2021-06-16T11:15:00Z">
          <w:pPr/>
        </w:pPrChange>
      </w:pPr>
      <w:del w:id="9802"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9803" w:author="VOYER Raphael" w:date="2021-06-16T11:15:00Z"/>
        </w:rPr>
        <w:pPrChange w:id="9804" w:author="VOYER Raphael" w:date="2021-06-16T11:15:00Z">
          <w:pPr/>
        </w:pPrChange>
      </w:pPr>
      <w:del w:id="9805"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9806" w:author="VOYER Raphael" w:date="2021-06-16T11:15:00Z"/>
          <w:rFonts w:cs="Arial"/>
          <w:sz w:val="32"/>
          <w:szCs w:val="32"/>
        </w:rPr>
        <w:pPrChange w:id="9807" w:author="VOYER Raphael" w:date="2021-06-16T11:15:00Z">
          <w:pPr/>
        </w:pPrChange>
      </w:pPr>
      <w:del w:id="9808"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9809" w:author="VOYER Raphael" w:date="2021-06-16T11:15:00Z"/>
          <w:rFonts w:cs="Arial"/>
          <w:sz w:val="32"/>
          <w:szCs w:val="32"/>
        </w:rPr>
        <w:pPrChange w:id="9810" w:author="VOYER Raphael" w:date="2021-06-16T11:15:00Z">
          <w:pPr/>
        </w:pPrChange>
      </w:pPr>
    </w:p>
    <w:p w14:paraId="71F2B1D5" w14:textId="77777777" w:rsidR="000D7122" w:rsidDel="001111A8" w:rsidRDefault="000D7122">
      <w:pPr>
        <w:pStyle w:val="Titre4"/>
        <w:rPr>
          <w:del w:id="9811" w:author="VOYER Raphael" w:date="2021-06-16T11:15:00Z"/>
          <w:rFonts w:cs="Arial"/>
          <w:sz w:val="32"/>
          <w:szCs w:val="32"/>
        </w:rPr>
        <w:pPrChange w:id="9812" w:author="VOYER Raphael" w:date="2021-06-16T11:15:00Z">
          <w:pPr/>
        </w:pPrChange>
      </w:pPr>
    </w:p>
    <w:p w14:paraId="069D2794" w14:textId="77777777" w:rsidR="000D7122" w:rsidDel="001111A8" w:rsidRDefault="000D7122">
      <w:pPr>
        <w:pStyle w:val="Titre4"/>
        <w:rPr>
          <w:del w:id="9813" w:author="VOYER Raphael" w:date="2021-06-16T11:15:00Z"/>
          <w:rFonts w:cs="Arial"/>
          <w:sz w:val="32"/>
          <w:szCs w:val="32"/>
        </w:rPr>
        <w:pPrChange w:id="9814" w:author="VOYER Raphael" w:date="2021-06-16T11:15:00Z">
          <w:pPr/>
        </w:pPrChange>
      </w:pPr>
    </w:p>
    <w:p w14:paraId="5603FB28" w14:textId="77777777" w:rsidR="000D7122" w:rsidDel="001111A8" w:rsidRDefault="000D7122">
      <w:pPr>
        <w:pStyle w:val="Titre4"/>
        <w:rPr>
          <w:del w:id="9815" w:author="VOYER Raphael" w:date="2021-06-16T11:15:00Z"/>
          <w:rFonts w:cs="Arial"/>
          <w:sz w:val="32"/>
          <w:szCs w:val="32"/>
        </w:rPr>
        <w:pPrChange w:id="9816" w:author="VOYER Raphael" w:date="2021-06-16T11:15:00Z">
          <w:pPr/>
        </w:pPrChange>
      </w:pPr>
    </w:p>
    <w:p w14:paraId="71C715AE" w14:textId="77777777" w:rsidR="000D7122" w:rsidDel="001111A8" w:rsidRDefault="000D7122">
      <w:pPr>
        <w:pStyle w:val="Titre4"/>
        <w:rPr>
          <w:del w:id="9817" w:author="VOYER Raphael" w:date="2021-06-16T11:15:00Z"/>
          <w:rFonts w:cs="Arial"/>
          <w:sz w:val="32"/>
          <w:szCs w:val="32"/>
        </w:rPr>
        <w:pPrChange w:id="9818" w:author="VOYER Raphael" w:date="2021-06-16T11:15:00Z">
          <w:pPr/>
        </w:pPrChange>
      </w:pPr>
    </w:p>
    <w:p w14:paraId="7D97A07B" w14:textId="77777777" w:rsidR="000D7122" w:rsidDel="001111A8" w:rsidRDefault="000D7122">
      <w:pPr>
        <w:pStyle w:val="Titre4"/>
        <w:rPr>
          <w:del w:id="9819" w:author="VOYER Raphael" w:date="2021-06-16T11:15:00Z"/>
          <w:rFonts w:cs="Arial"/>
          <w:sz w:val="32"/>
          <w:szCs w:val="32"/>
        </w:rPr>
        <w:pPrChange w:id="9820" w:author="VOYER Raphael" w:date="2021-06-16T11:15:00Z">
          <w:pPr/>
        </w:pPrChange>
      </w:pPr>
    </w:p>
    <w:p w14:paraId="3CF47AA8" w14:textId="77777777" w:rsidR="000D7122" w:rsidDel="001111A8" w:rsidRDefault="000D7122">
      <w:pPr>
        <w:pStyle w:val="Titre4"/>
        <w:rPr>
          <w:del w:id="9821" w:author="VOYER Raphael" w:date="2021-06-16T11:15:00Z"/>
          <w:rFonts w:cs="Arial"/>
          <w:sz w:val="32"/>
          <w:szCs w:val="32"/>
        </w:rPr>
        <w:pPrChange w:id="9822" w:author="VOYER Raphael" w:date="2021-06-16T11:15:00Z">
          <w:pPr/>
        </w:pPrChange>
      </w:pPr>
    </w:p>
    <w:p w14:paraId="0A124F22" w14:textId="77777777" w:rsidR="000D7122" w:rsidDel="001111A8" w:rsidRDefault="000D7122">
      <w:pPr>
        <w:pStyle w:val="Titre4"/>
        <w:rPr>
          <w:del w:id="9823" w:author="VOYER Raphael" w:date="2021-06-16T11:15:00Z"/>
          <w:rFonts w:cs="Arial"/>
          <w:sz w:val="32"/>
          <w:szCs w:val="32"/>
        </w:rPr>
        <w:pPrChange w:id="9824" w:author="VOYER Raphael" w:date="2021-06-16T11:15:00Z">
          <w:pPr/>
        </w:pPrChange>
      </w:pPr>
    </w:p>
    <w:p w14:paraId="7B72857E" w14:textId="77777777" w:rsidR="000D7122" w:rsidDel="001111A8" w:rsidRDefault="000D7122">
      <w:pPr>
        <w:pStyle w:val="Titre4"/>
        <w:rPr>
          <w:del w:id="9825" w:author="VOYER Raphael" w:date="2021-06-16T11:15:00Z"/>
          <w:rFonts w:cs="Arial"/>
          <w:sz w:val="32"/>
          <w:szCs w:val="32"/>
        </w:rPr>
        <w:pPrChange w:id="9826" w:author="VOYER Raphael" w:date="2021-06-16T11:15:00Z">
          <w:pPr/>
        </w:pPrChange>
      </w:pPr>
    </w:p>
    <w:p w14:paraId="7378312D" w14:textId="77777777" w:rsidR="000D7122" w:rsidDel="001111A8" w:rsidRDefault="000D7122">
      <w:pPr>
        <w:pStyle w:val="Titre4"/>
        <w:rPr>
          <w:del w:id="9827" w:author="VOYER Raphael" w:date="2021-06-16T11:15:00Z"/>
          <w:rFonts w:cs="Arial"/>
          <w:sz w:val="32"/>
          <w:szCs w:val="32"/>
        </w:rPr>
        <w:pPrChange w:id="9828" w:author="VOYER Raphael" w:date="2021-06-16T11:15:00Z">
          <w:pPr/>
        </w:pPrChange>
      </w:pPr>
    </w:p>
    <w:p w14:paraId="650375AB" w14:textId="77777777" w:rsidR="000D7122" w:rsidDel="001111A8" w:rsidRDefault="000D7122">
      <w:pPr>
        <w:pStyle w:val="Titre4"/>
        <w:rPr>
          <w:del w:id="9829" w:author="VOYER Raphael" w:date="2021-06-16T11:15:00Z"/>
          <w:rFonts w:cs="Arial"/>
          <w:sz w:val="32"/>
          <w:szCs w:val="32"/>
        </w:rPr>
        <w:pPrChange w:id="9830" w:author="VOYER Raphael" w:date="2021-06-16T11:15:00Z">
          <w:pPr/>
        </w:pPrChange>
      </w:pPr>
    </w:p>
    <w:p w14:paraId="50C617BB" w14:textId="77777777" w:rsidR="000D7122" w:rsidDel="001111A8" w:rsidRDefault="000D7122">
      <w:pPr>
        <w:pStyle w:val="Titre4"/>
        <w:rPr>
          <w:del w:id="9831" w:author="VOYER Raphael" w:date="2021-06-16T11:15:00Z"/>
          <w:rFonts w:cs="Arial"/>
          <w:sz w:val="32"/>
          <w:szCs w:val="32"/>
        </w:rPr>
        <w:pPrChange w:id="9832" w:author="VOYER Raphael" w:date="2021-06-16T11:15:00Z">
          <w:pPr/>
        </w:pPrChange>
      </w:pPr>
    </w:p>
    <w:p w14:paraId="5A894F60" w14:textId="77777777" w:rsidR="000D7122" w:rsidDel="001111A8" w:rsidRDefault="000D7122">
      <w:pPr>
        <w:pStyle w:val="Titre4"/>
        <w:rPr>
          <w:del w:id="9833" w:author="VOYER Raphael" w:date="2021-06-16T11:15:00Z"/>
          <w:rFonts w:cs="Arial"/>
          <w:sz w:val="32"/>
          <w:szCs w:val="32"/>
        </w:rPr>
        <w:pPrChange w:id="9834" w:author="VOYER Raphael" w:date="2021-06-16T11:15:00Z">
          <w:pPr/>
        </w:pPrChange>
      </w:pPr>
    </w:p>
    <w:p w14:paraId="60B70C09" w14:textId="77777777" w:rsidR="000D7122" w:rsidDel="001111A8" w:rsidRDefault="000D7122">
      <w:pPr>
        <w:pStyle w:val="Titre4"/>
        <w:rPr>
          <w:del w:id="9835" w:author="VOYER Raphael" w:date="2021-06-16T11:15:00Z"/>
          <w:rFonts w:cs="Arial"/>
          <w:sz w:val="32"/>
          <w:szCs w:val="32"/>
        </w:rPr>
        <w:pPrChange w:id="9836" w:author="VOYER Raphael" w:date="2021-06-16T11:15:00Z">
          <w:pPr/>
        </w:pPrChange>
      </w:pPr>
    </w:p>
    <w:p w14:paraId="6955A044" w14:textId="77777777" w:rsidR="000D7122" w:rsidDel="001111A8" w:rsidRDefault="000D7122">
      <w:pPr>
        <w:pStyle w:val="Titre4"/>
        <w:rPr>
          <w:del w:id="9837" w:author="VOYER Raphael" w:date="2021-06-16T11:15:00Z"/>
          <w:rFonts w:cs="Arial"/>
          <w:sz w:val="32"/>
          <w:szCs w:val="32"/>
        </w:rPr>
        <w:pPrChange w:id="9838" w:author="VOYER Raphael" w:date="2021-06-16T11:15:00Z">
          <w:pPr/>
        </w:pPrChange>
      </w:pPr>
    </w:p>
    <w:p w14:paraId="14F2393B" w14:textId="77777777" w:rsidR="000D7122" w:rsidDel="001111A8" w:rsidRDefault="000D7122">
      <w:pPr>
        <w:pStyle w:val="Titre4"/>
        <w:rPr>
          <w:del w:id="9839" w:author="VOYER Raphael" w:date="2021-06-16T11:15:00Z"/>
          <w:rFonts w:cs="Arial"/>
          <w:sz w:val="32"/>
          <w:szCs w:val="32"/>
        </w:rPr>
        <w:pPrChange w:id="9840" w:author="VOYER Raphael" w:date="2021-06-16T11:15:00Z">
          <w:pPr/>
        </w:pPrChange>
      </w:pPr>
    </w:p>
    <w:p w14:paraId="2B8A4ED2" w14:textId="77777777" w:rsidR="000D7122" w:rsidDel="001111A8" w:rsidRDefault="000D7122">
      <w:pPr>
        <w:pStyle w:val="Titre4"/>
        <w:rPr>
          <w:del w:id="9841" w:author="VOYER Raphael" w:date="2021-06-16T11:15:00Z"/>
          <w:rFonts w:cs="Arial"/>
          <w:sz w:val="32"/>
          <w:szCs w:val="32"/>
        </w:rPr>
        <w:pPrChange w:id="9842" w:author="VOYER Raphael" w:date="2021-06-16T11:15:00Z">
          <w:pPr/>
        </w:pPrChange>
      </w:pPr>
    </w:p>
    <w:p w14:paraId="73FEA594" w14:textId="77777777" w:rsidR="000D7122" w:rsidDel="001111A8" w:rsidRDefault="000D7122">
      <w:pPr>
        <w:pStyle w:val="Titre4"/>
        <w:rPr>
          <w:del w:id="9843" w:author="VOYER Raphael" w:date="2021-06-16T11:15:00Z"/>
          <w:rFonts w:cs="Arial"/>
          <w:sz w:val="32"/>
          <w:szCs w:val="32"/>
        </w:rPr>
        <w:pPrChange w:id="9844" w:author="VOYER Raphael" w:date="2021-06-16T11:15:00Z">
          <w:pPr/>
        </w:pPrChange>
      </w:pPr>
    </w:p>
    <w:p w14:paraId="0B231010" w14:textId="77777777" w:rsidR="000D7122" w:rsidDel="001111A8" w:rsidRDefault="000D7122">
      <w:pPr>
        <w:pStyle w:val="Titre4"/>
        <w:rPr>
          <w:del w:id="9845" w:author="VOYER Raphael" w:date="2021-06-16T11:15:00Z"/>
          <w:rFonts w:cs="Arial"/>
          <w:sz w:val="32"/>
          <w:szCs w:val="32"/>
        </w:rPr>
        <w:pPrChange w:id="9846" w:author="VOYER Raphael" w:date="2021-06-16T11:15:00Z">
          <w:pPr/>
        </w:pPrChange>
      </w:pPr>
    </w:p>
    <w:p w14:paraId="5B2BDB80" w14:textId="77777777" w:rsidR="000D7122" w:rsidDel="001111A8" w:rsidRDefault="000D7122">
      <w:pPr>
        <w:pStyle w:val="Titre4"/>
        <w:rPr>
          <w:del w:id="9847" w:author="VOYER Raphael" w:date="2021-06-16T11:15:00Z"/>
          <w:rFonts w:cs="Arial"/>
          <w:sz w:val="32"/>
          <w:szCs w:val="32"/>
        </w:rPr>
        <w:pPrChange w:id="9848" w:author="VOYER Raphael" w:date="2021-06-16T11:15:00Z">
          <w:pPr/>
        </w:pPrChange>
      </w:pPr>
    </w:p>
    <w:p w14:paraId="3C90A55A" w14:textId="77777777" w:rsidR="000D7122" w:rsidDel="001111A8" w:rsidRDefault="000D7122">
      <w:pPr>
        <w:pStyle w:val="Titre4"/>
        <w:rPr>
          <w:del w:id="9849" w:author="VOYER Raphael" w:date="2021-06-16T11:15:00Z"/>
          <w:rFonts w:cs="Arial"/>
          <w:sz w:val="32"/>
          <w:szCs w:val="32"/>
        </w:rPr>
        <w:pPrChange w:id="9850" w:author="VOYER Raphael" w:date="2021-06-16T11:15:00Z">
          <w:pPr/>
        </w:pPrChange>
      </w:pPr>
    </w:p>
    <w:p w14:paraId="14243E19" w14:textId="77777777" w:rsidR="000D7122" w:rsidDel="001111A8" w:rsidRDefault="000D7122">
      <w:pPr>
        <w:pStyle w:val="Titre4"/>
        <w:rPr>
          <w:del w:id="9851" w:author="VOYER Raphael" w:date="2021-06-16T11:15:00Z"/>
          <w:rFonts w:cs="Arial"/>
          <w:sz w:val="32"/>
          <w:szCs w:val="32"/>
        </w:rPr>
        <w:pPrChange w:id="9852" w:author="VOYER Raphael" w:date="2021-06-16T11:15:00Z">
          <w:pPr/>
        </w:pPrChange>
      </w:pPr>
    </w:p>
    <w:p w14:paraId="4D6EF4BC" w14:textId="77777777" w:rsidR="000D7122" w:rsidDel="001111A8" w:rsidRDefault="000D7122">
      <w:pPr>
        <w:pStyle w:val="Titre4"/>
        <w:rPr>
          <w:del w:id="9853" w:author="VOYER Raphael" w:date="2021-06-16T11:15:00Z"/>
          <w:rFonts w:cs="Arial"/>
          <w:sz w:val="32"/>
          <w:szCs w:val="32"/>
        </w:rPr>
        <w:pPrChange w:id="9854" w:author="VOYER Raphael" w:date="2021-06-16T11:15:00Z">
          <w:pPr/>
        </w:pPrChange>
      </w:pPr>
    </w:p>
    <w:p w14:paraId="34AFBE38" w14:textId="77777777" w:rsidR="000D7122" w:rsidDel="001111A8" w:rsidRDefault="000D7122">
      <w:pPr>
        <w:pStyle w:val="Titre4"/>
        <w:rPr>
          <w:del w:id="9855" w:author="VOYER Raphael" w:date="2021-06-16T11:15:00Z"/>
          <w:rFonts w:cs="Arial"/>
          <w:sz w:val="32"/>
          <w:szCs w:val="32"/>
        </w:rPr>
        <w:pPrChange w:id="9856" w:author="VOYER Raphael" w:date="2021-06-16T11:15:00Z">
          <w:pPr/>
        </w:pPrChange>
      </w:pPr>
    </w:p>
    <w:p w14:paraId="55212FBA" w14:textId="77777777" w:rsidR="000D7122" w:rsidDel="001111A8" w:rsidRDefault="000D7122">
      <w:pPr>
        <w:pStyle w:val="Titre4"/>
        <w:rPr>
          <w:del w:id="9857" w:author="VOYER Raphael" w:date="2021-06-16T11:15:00Z"/>
          <w:rFonts w:cs="Arial"/>
          <w:sz w:val="32"/>
          <w:szCs w:val="32"/>
        </w:rPr>
        <w:pPrChange w:id="9858" w:author="VOYER Raphael" w:date="2021-06-16T11:15:00Z">
          <w:pPr/>
        </w:pPrChange>
      </w:pPr>
    </w:p>
    <w:p w14:paraId="7530D40D" w14:textId="77777777" w:rsidR="000D7122" w:rsidDel="001111A8" w:rsidRDefault="000D7122">
      <w:pPr>
        <w:pStyle w:val="Titre4"/>
        <w:rPr>
          <w:del w:id="9859" w:author="VOYER Raphael" w:date="2021-06-16T11:15:00Z"/>
          <w:rFonts w:cs="Arial"/>
          <w:sz w:val="32"/>
          <w:szCs w:val="32"/>
        </w:rPr>
        <w:pPrChange w:id="9860" w:author="VOYER Raphael" w:date="2021-06-16T11:15:00Z">
          <w:pPr/>
        </w:pPrChange>
      </w:pPr>
    </w:p>
    <w:p w14:paraId="6D43DC9F" w14:textId="77777777" w:rsidR="000D7122" w:rsidDel="001111A8" w:rsidRDefault="000D7122">
      <w:pPr>
        <w:pStyle w:val="Titre4"/>
        <w:rPr>
          <w:del w:id="9861" w:author="VOYER Raphael" w:date="2021-06-16T11:15:00Z"/>
          <w:rFonts w:cs="Arial"/>
          <w:sz w:val="32"/>
          <w:szCs w:val="32"/>
        </w:rPr>
        <w:pPrChange w:id="9862" w:author="VOYER Raphael" w:date="2021-06-16T11:15:00Z">
          <w:pPr/>
        </w:pPrChange>
      </w:pPr>
    </w:p>
    <w:p w14:paraId="5F73C129" w14:textId="77777777" w:rsidR="000D7122" w:rsidDel="001111A8" w:rsidRDefault="000D7122">
      <w:pPr>
        <w:pStyle w:val="Titre4"/>
        <w:rPr>
          <w:del w:id="9863" w:author="VOYER Raphael" w:date="2021-06-16T11:15:00Z"/>
        </w:rPr>
        <w:pPrChange w:id="9864" w:author="VOYER Raphael" w:date="2021-06-16T11:15:00Z">
          <w:pPr/>
        </w:pPrChange>
      </w:pPr>
    </w:p>
    <w:p w14:paraId="76C63668" w14:textId="77777777" w:rsidR="000D7122" w:rsidDel="001111A8" w:rsidRDefault="000D7122">
      <w:pPr>
        <w:pStyle w:val="Titre4"/>
        <w:rPr>
          <w:del w:id="9865" w:author="VOYER Raphael" w:date="2021-06-16T11:15:00Z"/>
        </w:rPr>
        <w:pPrChange w:id="9866" w:author="VOYER Raphael" w:date="2021-06-16T11:15:00Z">
          <w:pPr/>
        </w:pPrChange>
      </w:pPr>
    </w:p>
    <w:p w14:paraId="2D221EEE" w14:textId="77777777" w:rsidR="000D7122" w:rsidDel="001111A8" w:rsidRDefault="000D7122">
      <w:pPr>
        <w:pStyle w:val="Titre4"/>
        <w:rPr>
          <w:del w:id="9867" w:author="VOYER Raphael" w:date="2021-06-16T11:15:00Z"/>
        </w:rPr>
        <w:pPrChange w:id="9868" w:author="VOYER Raphael" w:date="2021-06-16T11:15:00Z">
          <w:pPr/>
        </w:pPrChange>
      </w:pPr>
    </w:p>
    <w:p w14:paraId="110960B6" w14:textId="77777777" w:rsidR="000D7122" w:rsidDel="001111A8" w:rsidRDefault="000D7122">
      <w:pPr>
        <w:pStyle w:val="Titre4"/>
        <w:rPr>
          <w:del w:id="9869" w:author="VOYER Raphael" w:date="2021-06-16T11:15:00Z"/>
        </w:rPr>
        <w:pPrChange w:id="9870" w:author="VOYER Raphael" w:date="2021-06-16T11:15:00Z">
          <w:pPr/>
        </w:pPrChange>
      </w:pPr>
    </w:p>
    <w:p w14:paraId="2FCFEE33" w14:textId="77777777" w:rsidR="000D7122" w:rsidDel="001111A8" w:rsidRDefault="000D7122">
      <w:pPr>
        <w:pStyle w:val="Titre4"/>
        <w:rPr>
          <w:del w:id="9871" w:author="VOYER Raphael" w:date="2021-06-16T11:15:00Z"/>
        </w:rPr>
        <w:pPrChange w:id="9872" w:author="VOYER Raphael" w:date="2021-06-16T11:15:00Z">
          <w:pPr/>
        </w:pPrChange>
      </w:pPr>
    </w:p>
    <w:p w14:paraId="56F1EA53" w14:textId="77777777" w:rsidR="000D7122" w:rsidDel="001111A8" w:rsidRDefault="000D7122">
      <w:pPr>
        <w:pStyle w:val="Titre4"/>
        <w:rPr>
          <w:del w:id="9873" w:author="VOYER Raphael" w:date="2021-06-16T11:15:00Z"/>
        </w:rPr>
        <w:pPrChange w:id="9874" w:author="VOYER Raphael" w:date="2021-06-16T11:15:00Z">
          <w:pPr/>
        </w:pPrChange>
      </w:pPr>
    </w:p>
    <w:p w14:paraId="19B75D27" w14:textId="77777777" w:rsidR="000D7122" w:rsidDel="001111A8" w:rsidRDefault="004F358F">
      <w:pPr>
        <w:pStyle w:val="Titre4"/>
        <w:rPr>
          <w:del w:id="9875" w:author="VOYER Raphael" w:date="2021-06-16T11:15:00Z"/>
        </w:rPr>
        <w:pPrChange w:id="9876" w:author="VOYER Raphael" w:date="2021-06-16T11:15:00Z">
          <w:pPr/>
        </w:pPrChange>
      </w:pPr>
      <w:del w:id="9877"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9878" w:author="VOYER Raphael" w:date="2021-06-16T11:15:00Z"/>
        </w:rPr>
        <w:pPrChange w:id="9879" w:author="VOYER Raphael" w:date="2021-06-16T11:15:00Z">
          <w:pPr/>
        </w:pPrChange>
      </w:pPr>
    </w:p>
    <w:p w14:paraId="27587644" w14:textId="77777777" w:rsidR="000D7122" w:rsidDel="001111A8" w:rsidRDefault="004F358F">
      <w:pPr>
        <w:pStyle w:val="Titre4"/>
        <w:rPr>
          <w:del w:id="9880" w:author="VOYER Raphael" w:date="2021-06-16T11:15:00Z"/>
        </w:rPr>
        <w:pPrChange w:id="9881" w:author="VOYER Raphael" w:date="2021-06-16T11:15:00Z">
          <w:pPr/>
        </w:pPrChange>
      </w:pPr>
      <w:del w:id="9882"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9883" w:author="VOYER Raphael" w:date="2021-06-16T11:15:00Z"/>
        </w:rPr>
        <w:pPrChange w:id="9884" w:author="VOYER Raphael" w:date="2021-06-16T11:15:00Z">
          <w:pPr/>
        </w:pPrChange>
      </w:pPr>
    </w:p>
    <w:p w14:paraId="1B2D3291" w14:textId="77777777" w:rsidR="000D7122" w:rsidDel="001111A8" w:rsidRDefault="000D7122">
      <w:pPr>
        <w:pStyle w:val="Titre4"/>
        <w:rPr>
          <w:del w:id="9885" w:author="VOYER Raphael" w:date="2021-06-16T11:15:00Z"/>
        </w:rPr>
        <w:pPrChange w:id="9886" w:author="VOYER Raphael" w:date="2021-06-16T11:15:00Z">
          <w:pPr/>
        </w:pPrChange>
      </w:pPr>
    </w:p>
    <w:p w14:paraId="2FF9B0BB" w14:textId="77777777" w:rsidR="000D7122" w:rsidDel="001111A8" w:rsidRDefault="004F358F">
      <w:pPr>
        <w:pStyle w:val="Titre4"/>
        <w:rPr>
          <w:del w:id="9887" w:author="VOYER Raphael" w:date="2021-06-16T11:15:00Z"/>
        </w:rPr>
        <w:pPrChange w:id="9888" w:author="VOYER Raphael" w:date="2021-06-16T11:15:00Z">
          <w:pPr/>
        </w:pPrChange>
      </w:pPr>
      <w:del w:id="9889"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9890" w:author="VOYER Raphael" w:date="2021-06-16T11:15:00Z"/>
        </w:rPr>
        <w:pPrChange w:id="9891" w:author="VOYER Raphael" w:date="2021-06-16T11:15:00Z">
          <w:pPr/>
        </w:pPrChange>
      </w:pPr>
    </w:p>
    <w:p w14:paraId="58727AA2" w14:textId="77777777" w:rsidR="000D7122" w:rsidDel="001111A8" w:rsidRDefault="000D7122">
      <w:pPr>
        <w:pStyle w:val="Titre4"/>
        <w:rPr>
          <w:del w:id="9892" w:author="VOYER Raphael" w:date="2021-06-16T11:15:00Z"/>
        </w:rPr>
        <w:pPrChange w:id="9893" w:author="VOYER Raphael" w:date="2021-06-16T11:15:00Z">
          <w:pPr/>
        </w:pPrChange>
      </w:pPr>
    </w:p>
    <w:p w14:paraId="3AD76EDF" w14:textId="77777777" w:rsidR="000D7122" w:rsidDel="001111A8" w:rsidRDefault="000D7122">
      <w:pPr>
        <w:pStyle w:val="Titre4"/>
        <w:rPr>
          <w:del w:id="9894" w:author="VOYER Raphael" w:date="2021-06-16T11:15:00Z"/>
        </w:rPr>
        <w:pPrChange w:id="9895" w:author="VOYER Raphael" w:date="2021-06-16T11:15:00Z">
          <w:pPr/>
        </w:pPrChange>
      </w:pPr>
    </w:p>
    <w:p w14:paraId="75C52891" w14:textId="77777777" w:rsidR="000D7122" w:rsidDel="001111A8" w:rsidRDefault="000D7122">
      <w:pPr>
        <w:pStyle w:val="Titre4"/>
        <w:rPr>
          <w:del w:id="9896" w:author="VOYER Raphael" w:date="2021-06-16T11:15:00Z"/>
        </w:rPr>
        <w:pPrChange w:id="9897" w:author="VOYER Raphael" w:date="2021-06-16T11:15:00Z">
          <w:pPr/>
        </w:pPrChange>
      </w:pPr>
    </w:p>
    <w:p w14:paraId="27B22E6D" w14:textId="77777777" w:rsidR="000D7122" w:rsidDel="001111A8" w:rsidRDefault="000D7122">
      <w:pPr>
        <w:pStyle w:val="Titre4"/>
        <w:rPr>
          <w:del w:id="9898" w:author="VOYER Raphael" w:date="2021-06-16T11:15:00Z"/>
        </w:rPr>
        <w:pPrChange w:id="9899" w:author="VOYER Raphael" w:date="2021-06-16T11:15:00Z">
          <w:pPr/>
        </w:pPrChange>
      </w:pPr>
    </w:p>
    <w:p w14:paraId="79ABC6DD" w14:textId="77777777" w:rsidR="000D7122" w:rsidDel="001111A8" w:rsidRDefault="000D7122">
      <w:pPr>
        <w:pStyle w:val="Titre4"/>
        <w:rPr>
          <w:del w:id="9900" w:author="VOYER Raphael" w:date="2021-06-16T11:15:00Z"/>
        </w:rPr>
        <w:pPrChange w:id="9901" w:author="VOYER Raphael" w:date="2021-06-16T11:15:00Z">
          <w:pPr/>
        </w:pPrChange>
      </w:pPr>
    </w:p>
    <w:p w14:paraId="4DF90020" w14:textId="77777777" w:rsidR="000D7122" w:rsidDel="001111A8" w:rsidRDefault="000D7122">
      <w:pPr>
        <w:pStyle w:val="Titre4"/>
        <w:rPr>
          <w:del w:id="9902" w:author="VOYER Raphael" w:date="2021-06-16T11:15:00Z"/>
        </w:rPr>
        <w:pPrChange w:id="9903" w:author="VOYER Raphael" w:date="2021-06-16T11:15:00Z">
          <w:pPr/>
        </w:pPrChange>
      </w:pPr>
    </w:p>
    <w:p w14:paraId="64869E92" w14:textId="77777777" w:rsidR="000D7122" w:rsidDel="001111A8" w:rsidRDefault="000D7122">
      <w:pPr>
        <w:pStyle w:val="Titre4"/>
        <w:rPr>
          <w:del w:id="9904" w:author="VOYER Raphael" w:date="2021-06-16T11:15:00Z"/>
        </w:rPr>
        <w:pPrChange w:id="9905" w:author="VOYER Raphael" w:date="2021-06-16T11:15:00Z">
          <w:pPr/>
        </w:pPrChange>
      </w:pPr>
    </w:p>
    <w:p w14:paraId="1B7E23CE" w14:textId="77777777" w:rsidR="000D7122" w:rsidDel="001111A8" w:rsidRDefault="000D7122">
      <w:pPr>
        <w:pStyle w:val="Titre4"/>
        <w:rPr>
          <w:del w:id="9906" w:author="VOYER Raphael" w:date="2021-06-16T11:15:00Z"/>
        </w:rPr>
        <w:pPrChange w:id="9907" w:author="VOYER Raphael" w:date="2021-06-16T11:15:00Z">
          <w:pPr/>
        </w:pPrChange>
      </w:pPr>
    </w:p>
    <w:p w14:paraId="5130445E" w14:textId="77777777" w:rsidR="000D7122" w:rsidDel="001111A8" w:rsidRDefault="000D7122">
      <w:pPr>
        <w:pStyle w:val="Titre4"/>
        <w:rPr>
          <w:del w:id="9908" w:author="VOYER Raphael" w:date="2021-06-16T11:15:00Z"/>
        </w:rPr>
        <w:pPrChange w:id="9909" w:author="VOYER Raphael" w:date="2021-06-16T11:15:00Z">
          <w:pPr/>
        </w:pPrChange>
      </w:pPr>
    </w:p>
    <w:p w14:paraId="43BB9C45" w14:textId="77777777" w:rsidR="000D7122" w:rsidDel="001111A8" w:rsidRDefault="000D7122">
      <w:pPr>
        <w:pStyle w:val="Titre4"/>
        <w:rPr>
          <w:del w:id="9910" w:author="VOYER Raphael" w:date="2021-06-16T11:15:00Z"/>
        </w:rPr>
        <w:pPrChange w:id="9911" w:author="VOYER Raphael" w:date="2021-06-16T11:15:00Z">
          <w:pPr/>
        </w:pPrChange>
      </w:pPr>
    </w:p>
    <w:p w14:paraId="0F66DFE8" w14:textId="77777777" w:rsidR="000D7122" w:rsidDel="001111A8" w:rsidRDefault="000D7122">
      <w:pPr>
        <w:pStyle w:val="Titre4"/>
        <w:rPr>
          <w:del w:id="9912" w:author="VOYER Raphael" w:date="2021-06-16T11:15:00Z"/>
        </w:rPr>
        <w:pPrChange w:id="9913" w:author="VOYER Raphael" w:date="2021-06-16T11:15:00Z">
          <w:pPr/>
        </w:pPrChange>
      </w:pPr>
    </w:p>
    <w:p w14:paraId="78A87CC7" w14:textId="77777777" w:rsidR="000D7122" w:rsidDel="001111A8" w:rsidRDefault="000D7122">
      <w:pPr>
        <w:pStyle w:val="Titre4"/>
        <w:rPr>
          <w:del w:id="9914" w:author="VOYER Raphael" w:date="2021-06-16T11:15:00Z"/>
        </w:rPr>
        <w:pPrChange w:id="9915" w:author="VOYER Raphael" w:date="2021-06-16T11:15:00Z">
          <w:pPr/>
        </w:pPrChange>
      </w:pPr>
    </w:p>
    <w:p w14:paraId="72C7D2A7" w14:textId="77777777" w:rsidR="000D7122" w:rsidDel="001111A8" w:rsidRDefault="000D7122">
      <w:pPr>
        <w:pStyle w:val="Titre4"/>
        <w:rPr>
          <w:del w:id="9916" w:author="VOYER Raphael" w:date="2021-06-16T11:15:00Z"/>
        </w:rPr>
        <w:pPrChange w:id="9917" w:author="VOYER Raphael" w:date="2021-06-16T11:15:00Z">
          <w:pPr/>
        </w:pPrChange>
      </w:pPr>
    </w:p>
    <w:p w14:paraId="76E95450" w14:textId="77777777" w:rsidR="000D7122" w:rsidDel="001111A8" w:rsidRDefault="000D7122">
      <w:pPr>
        <w:pStyle w:val="Titre4"/>
        <w:rPr>
          <w:del w:id="9918" w:author="VOYER Raphael" w:date="2021-06-16T11:15:00Z"/>
        </w:rPr>
        <w:pPrChange w:id="9919" w:author="VOYER Raphael" w:date="2021-06-16T11:15:00Z">
          <w:pPr/>
        </w:pPrChange>
      </w:pPr>
    </w:p>
    <w:p w14:paraId="705486CF" w14:textId="77777777" w:rsidR="000D7122" w:rsidDel="001111A8" w:rsidRDefault="000D7122">
      <w:pPr>
        <w:pStyle w:val="Titre4"/>
        <w:rPr>
          <w:del w:id="9920" w:author="VOYER Raphael" w:date="2021-06-16T11:15:00Z"/>
        </w:rPr>
        <w:pPrChange w:id="9921" w:author="VOYER Raphael" w:date="2021-06-16T11:15:00Z">
          <w:pPr/>
        </w:pPrChange>
      </w:pPr>
    </w:p>
    <w:p w14:paraId="75C495E0" w14:textId="77777777" w:rsidR="000D7122" w:rsidDel="001111A8" w:rsidRDefault="000D7122">
      <w:pPr>
        <w:pStyle w:val="Titre4"/>
        <w:rPr>
          <w:del w:id="9922" w:author="VOYER Raphael" w:date="2021-06-16T11:15:00Z"/>
        </w:rPr>
        <w:pPrChange w:id="9923" w:author="VOYER Raphael" w:date="2021-06-16T11:15:00Z">
          <w:pPr/>
        </w:pPrChange>
      </w:pPr>
    </w:p>
    <w:p w14:paraId="11B6BB1F" w14:textId="77777777" w:rsidR="000D7122" w:rsidDel="001111A8" w:rsidRDefault="000D7122">
      <w:pPr>
        <w:pStyle w:val="Titre4"/>
        <w:rPr>
          <w:del w:id="9924" w:author="VOYER Raphael" w:date="2021-06-16T11:15:00Z"/>
        </w:rPr>
        <w:pPrChange w:id="9925" w:author="VOYER Raphael" w:date="2021-06-16T11:15:00Z">
          <w:pPr/>
        </w:pPrChange>
      </w:pPr>
    </w:p>
    <w:p w14:paraId="2A355AC5" w14:textId="77777777" w:rsidR="000D7122" w:rsidDel="001111A8" w:rsidRDefault="000D7122">
      <w:pPr>
        <w:pStyle w:val="Titre4"/>
        <w:rPr>
          <w:del w:id="9926" w:author="VOYER Raphael" w:date="2021-06-16T11:15:00Z"/>
        </w:rPr>
        <w:pPrChange w:id="9927" w:author="VOYER Raphael" w:date="2021-06-16T11:15:00Z">
          <w:pPr/>
        </w:pPrChange>
      </w:pPr>
    </w:p>
    <w:p w14:paraId="5BE80E7B" w14:textId="77777777" w:rsidR="000D7122" w:rsidDel="001111A8" w:rsidRDefault="000D7122">
      <w:pPr>
        <w:pStyle w:val="Titre4"/>
        <w:rPr>
          <w:del w:id="9928" w:author="VOYER Raphael" w:date="2021-06-16T11:15:00Z"/>
        </w:rPr>
        <w:pPrChange w:id="9929" w:author="VOYER Raphael" w:date="2021-06-16T11:15:00Z">
          <w:pPr/>
        </w:pPrChange>
      </w:pPr>
    </w:p>
    <w:p w14:paraId="7080797F" w14:textId="77777777" w:rsidR="000D7122" w:rsidDel="001111A8" w:rsidRDefault="000D7122">
      <w:pPr>
        <w:pStyle w:val="Titre4"/>
        <w:rPr>
          <w:del w:id="9930" w:author="VOYER Raphael" w:date="2021-06-16T11:15:00Z"/>
        </w:rPr>
        <w:pPrChange w:id="9931" w:author="VOYER Raphael" w:date="2021-06-16T11:15:00Z">
          <w:pPr/>
        </w:pPrChange>
      </w:pPr>
    </w:p>
    <w:p w14:paraId="0BC1DDCC" w14:textId="77777777" w:rsidR="000D7122" w:rsidDel="001111A8" w:rsidRDefault="000D7122">
      <w:pPr>
        <w:pStyle w:val="Titre4"/>
        <w:rPr>
          <w:del w:id="9932" w:author="VOYER Raphael" w:date="2021-06-16T11:15:00Z"/>
        </w:rPr>
        <w:pPrChange w:id="9933" w:author="VOYER Raphael" w:date="2021-06-16T11:15:00Z">
          <w:pPr/>
        </w:pPrChange>
      </w:pPr>
    </w:p>
    <w:p w14:paraId="27669AE0" w14:textId="77777777" w:rsidR="000D7122" w:rsidDel="001111A8" w:rsidRDefault="000D7122">
      <w:pPr>
        <w:pStyle w:val="Titre4"/>
        <w:rPr>
          <w:del w:id="9934" w:author="VOYER Raphael" w:date="2021-06-16T11:15:00Z"/>
        </w:rPr>
        <w:pPrChange w:id="9935" w:author="VOYER Raphael" w:date="2021-06-16T11:15:00Z">
          <w:pPr/>
        </w:pPrChange>
      </w:pPr>
    </w:p>
    <w:p w14:paraId="26504CF5" w14:textId="77777777" w:rsidR="000D7122" w:rsidDel="001111A8" w:rsidRDefault="00697356">
      <w:pPr>
        <w:pStyle w:val="Titre4"/>
        <w:rPr>
          <w:del w:id="9936" w:author="VOYER Raphael" w:date="2021-06-16T11:15:00Z"/>
        </w:rPr>
        <w:pPrChange w:id="9937" w:author="VOYER Raphael" w:date="2021-06-16T11:15:00Z">
          <w:pPr/>
        </w:pPrChange>
      </w:pPr>
      <w:del w:id="9938"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9939" w:author="VOYER Raphael" w:date="2021-06-16T11:15:00Z"/>
        </w:rPr>
        <w:pPrChange w:id="9940" w:author="VOYER Raphael" w:date="2021-06-16T11:15:00Z">
          <w:pPr/>
        </w:pPrChange>
      </w:pPr>
    </w:p>
    <w:p w14:paraId="651895C8" w14:textId="77777777" w:rsidR="000D7122" w:rsidDel="001111A8" w:rsidRDefault="000D7122">
      <w:pPr>
        <w:pStyle w:val="Titre4"/>
        <w:rPr>
          <w:del w:id="9941" w:author="VOYER Raphael" w:date="2021-06-16T11:15:00Z"/>
        </w:rPr>
        <w:pPrChange w:id="9942" w:author="VOYER Raphael" w:date="2021-06-16T11:15:00Z">
          <w:pPr/>
        </w:pPrChange>
      </w:pPr>
    </w:p>
    <w:p w14:paraId="7B3709AC" w14:textId="77777777" w:rsidR="000D7122" w:rsidDel="001111A8" w:rsidRDefault="000D7122">
      <w:pPr>
        <w:pStyle w:val="Titre4"/>
        <w:rPr>
          <w:del w:id="9943" w:author="VOYER Raphael" w:date="2021-06-16T11:15:00Z"/>
        </w:rPr>
        <w:pPrChange w:id="9944" w:author="VOYER Raphael" w:date="2021-06-16T11:15:00Z">
          <w:pPr/>
        </w:pPrChange>
      </w:pPr>
    </w:p>
    <w:p w14:paraId="097AFA88" w14:textId="77777777" w:rsidR="000D7122" w:rsidDel="001111A8" w:rsidRDefault="004F358F">
      <w:pPr>
        <w:pStyle w:val="Titre4"/>
        <w:rPr>
          <w:del w:id="9945" w:author="VOYER Raphael" w:date="2021-06-16T11:15:00Z"/>
        </w:rPr>
        <w:pPrChange w:id="9946" w:author="VOYER Raphael" w:date="2021-06-16T11:15:00Z">
          <w:pPr/>
        </w:pPrChange>
      </w:pPr>
      <w:del w:id="9947"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9948" w:author="VOYER Raphael" w:date="2021-06-16T11:15:00Z"/>
        </w:rPr>
        <w:pPrChange w:id="9949" w:author="VOYER Raphael" w:date="2021-06-16T11:15:00Z">
          <w:pPr/>
        </w:pPrChange>
      </w:pPr>
    </w:p>
    <w:p w14:paraId="226AB0D8" w14:textId="77777777" w:rsidR="000D7122" w:rsidDel="001111A8" w:rsidRDefault="000D7122">
      <w:pPr>
        <w:pStyle w:val="Titre4"/>
        <w:rPr>
          <w:del w:id="9950" w:author="VOYER Raphael" w:date="2021-06-16T11:15:00Z"/>
        </w:rPr>
        <w:pPrChange w:id="9951" w:author="VOYER Raphael" w:date="2021-06-16T11:15:00Z">
          <w:pPr/>
        </w:pPrChange>
      </w:pPr>
    </w:p>
    <w:p w14:paraId="720F0B62" w14:textId="77777777" w:rsidR="000D7122" w:rsidDel="001111A8" w:rsidRDefault="000D7122">
      <w:pPr>
        <w:pStyle w:val="Titre4"/>
        <w:rPr>
          <w:del w:id="9952" w:author="VOYER Raphael" w:date="2021-06-16T11:15:00Z"/>
        </w:rPr>
        <w:pPrChange w:id="9953" w:author="VOYER Raphael" w:date="2021-06-16T11:15:00Z">
          <w:pPr/>
        </w:pPrChange>
      </w:pPr>
    </w:p>
    <w:p w14:paraId="4634A24A" w14:textId="77777777" w:rsidR="000D7122" w:rsidDel="001111A8" w:rsidRDefault="000D7122">
      <w:pPr>
        <w:pStyle w:val="Titre4"/>
        <w:rPr>
          <w:del w:id="9954" w:author="VOYER Raphael" w:date="2021-06-16T11:15:00Z"/>
        </w:rPr>
        <w:pPrChange w:id="9955" w:author="VOYER Raphael" w:date="2021-06-16T11:15:00Z">
          <w:pPr/>
        </w:pPrChange>
      </w:pPr>
    </w:p>
    <w:p w14:paraId="6C42DC1A" w14:textId="77777777" w:rsidR="000D7122" w:rsidDel="001111A8" w:rsidRDefault="000D7122">
      <w:pPr>
        <w:pStyle w:val="Titre4"/>
        <w:rPr>
          <w:del w:id="9956" w:author="VOYER Raphael" w:date="2021-06-16T11:15:00Z"/>
        </w:rPr>
        <w:pPrChange w:id="9957" w:author="VOYER Raphael" w:date="2021-06-16T11:15:00Z">
          <w:pPr/>
        </w:pPrChange>
      </w:pPr>
    </w:p>
    <w:p w14:paraId="5C02CEE0" w14:textId="77777777" w:rsidR="000D7122" w:rsidDel="001111A8" w:rsidRDefault="000D7122">
      <w:pPr>
        <w:pStyle w:val="Titre4"/>
        <w:rPr>
          <w:del w:id="9958" w:author="VOYER Raphael" w:date="2021-06-16T11:15:00Z"/>
        </w:rPr>
        <w:pPrChange w:id="9959" w:author="VOYER Raphael" w:date="2021-06-16T11:15:00Z">
          <w:pPr/>
        </w:pPrChange>
      </w:pPr>
    </w:p>
    <w:p w14:paraId="72C743E9" w14:textId="77777777" w:rsidR="000D7122" w:rsidDel="001111A8" w:rsidRDefault="000D7122">
      <w:pPr>
        <w:pStyle w:val="Titre4"/>
        <w:rPr>
          <w:del w:id="9960" w:author="VOYER Raphael" w:date="2021-06-16T11:15:00Z"/>
        </w:rPr>
        <w:pPrChange w:id="9961" w:author="VOYER Raphael" w:date="2021-06-16T11:15:00Z">
          <w:pPr/>
        </w:pPrChange>
      </w:pPr>
    </w:p>
    <w:p w14:paraId="618527FF" w14:textId="77777777" w:rsidR="000D7122" w:rsidDel="001111A8" w:rsidRDefault="000D7122">
      <w:pPr>
        <w:pStyle w:val="Titre4"/>
        <w:rPr>
          <w:del w:id="9962" w:author="VOYER Raphael" w:date="2021-06-16T11:15:00Z"/>
        </w:rPr>
        <w:pPrChange w:id="9963" w:author="VOYER Raphael" w:date="2021-06-16T11:15:00Z">
          <w:pPr/>
        </w:pPrChange>
      </w:pPr>
    </w:p>
    <w:p w14:paraId="4C5C4045" w14:textId="77777777" w:rsidR="000D7122" w:rsidDel="001111A8" w:rsidRDefault="000D7122">
      <w:pPr>
        <w:pStyle w:val="Titre4"/>
        <w:rPr>
          <w:del w:id="9964" w:author="VOYER Raphael" w:date="2021-06-16T11:15:00Z"/>
        </w:rPr>
        <w:pPrChange w:id="9965" w:author="VOYER Raphael" w:date="2021-06-16T11:15:00Z">
          <w:pPr/>
        </w:pPrChange>
      </w:pPr>
    </w:p>
    <w:p w14:paraId="0A1A80B8" w14:textId="77777777" w:rsidR="000D7122" w:rsidDel="001111A8" w:rsidRDefault="000D7122">
      <w:pPr>
        <w:pStyle w:val="Titre4"/>
        <w:rPr>
          <w:del w:id="9966" w:author="VOYER Raphael" w:date="2021-06-16T11:15:00Z"/>
        </w:rPr>
        <w:pPrChange w:id="9967" w:author="VOYER Raphael" w:date="2021-06-16T11:15:00Z">
          <w:pPr/>
        </w:pPrChange>
      </w:pPr>
    </w:p>
    <w:p w14:paraId="35C8CAAB" w14:textId="77777777" w:rsidR="000D7122" w:rsidDel="001111A8" w:rsidRDefault="000D7122">
      <w:pPr>
        <w:pStyle w:val="Titre4"/>
        <w:rPr>
          <w:del w:id="9968" w:author="VOYER Raphael" w:date="2021-06-16T11:15:00Z"/>
        </w:rPr>
        <w:pPrChange w:id="9969" w:author="VOYER Raphael" w:date="2021-06-16T11:15:00Z">
          <w:pPr/>
        </w:pPrChange>
      </w:pPr>
    </w:p>
    <w:p w14:paraId="7313C1F5" w14:textId="77777777" w:rsidR="000D7122" w:rsidDel="001111A8" w:rsidRDefault="000D7122">
      <w:pPr>
        <w:pStyle w:val="Titre4"/>
        <w:rPr>
          <w:del w:id="9970" w:author="VOYER Raphael" w:date="2021-06-16T11:15:00Z"/>
        </w:rPr>
        <w:pPrChange w:id="9971" w:author="VOYER Raphael" w:date="2021-06-16T11:15:00Z">
          <w:pPr/>
        </w:pPrChange>
      </w:pPr>
    </w:p>
    <w:p w14:paraId="5804CAEA" w14:textId="77777777" w:rsidR="000D7122" w:rsidDel="001111A8" w:rsidRDefault="000D7122">
      <w:pPr>
        <w:pStyle w:val="Titre4"/>
        <w:rPr>
          <w:del w:id="9972" w:author="VOYER Raphael" w:date="2021-06-16T11:15:00Z"/>
        </w:rPr>
        <w:pPrChange w:id="9973" w:author="VOYER Raphael" w:date="2021-06-16T11:15:00Z">
          <w:pPr/>
        </w:pPrChange>
      </w:pPr>
    </w:p>
    <w:p w14:paraId="4AE95709" w14:textId="77777777" w:rsidR="000D7122" w:rsidDel="001111A8" w:rsidRDefault="000D7122">
      <w:pPr>
        <w:pStyle w:val="Titre4"/>
        <w:rPr>
          <w:del w:id="9974" w:author="VOYER Raphael" w:date="2021-06-16T11:15:00Z"/>
        </w:rPr>
        <w:pPrChange w:id="9975" w:author="VOYER Raphael" w:date="2021-06-16T11:15:00Z">
          <w:pPr/>
        </w:pPrChange>
      </w:pPr>
    </w:p>
    <w:p w14:paraId="74BCE0EA" w14:textId="77777777" w:rsidR="000D7122" w:rsidDel="001111A8" w:rsidRDefault="000D7122">
      <w:pPr>
        <w:pStyle w:val="Titre4"/>
        <w:rPr>
          <w:del w:id="9976" w:author="VOYER Raphael" w:date="2021-06-16T11:15:00Z"/>
        </w:rPr>
        <w:pPrChange w:id="9977" w:author="VOYER Raphael" w:date="2021-06-16T11:15:00Z">
          <w:pPr/>
        </w:pPrChange>
      </w:pPr>
    </w:p>
    <w:p w14:paraId="0D0D5963" w14:textId="77777777" w:rsidR="000D7122" w:rsidDel="001111A8" w:rsidRDefault="000D7122">
      <w:pPr>
        <w:pStyle w:val="Titre4"/>
        <w:rPr>
          <w:del w:id="9978" w:author="VOYER Raphael" w:date="2021-06-16T11:15:00Z"/>
        </w:rPr>
        <w:pPrChange w:id="9979" w:author="VOYER Raphael" w:date="2021-06-16T11:15:00Z">
          <w:pPr/>
        </w:pPrChange>
      </w:pPr>
    </w:p>
    <w:p w14:paraId="542ADF7D" w14:textId="77777777" w:rsidR="000D7122" w:rsidDel="001111A8" w:rsidRDefault="000D7122">
      <w:pPr>
        <w:pStyle w:val="Titre4"/>
        <w:rPr>
          <w:del w:id="9980" w:author="VOYER Raphael" w:date="2021-06-16T11:15:00Z"/>
        </w:rPr>
        <w:pPrChange w:id="9981" w:author="VOYER Raphael" w:date="2021-06-16T11:15:00Z">
          <w:pPr/>
        </w:pPrChange>
      </w:pPr>
    </w:p>
    <w:p w14:paraId="0BCCA4EA" w14:textId="77777777" w:rsidR="000D7122" w:rsidDel="001111A8" w:rsidRDefault="000D7122">
      <w:pPr>
        <w:pStyle w:val="Titre4"/>
        <w:rPr>
          <w:del w:id="9982" w:author="VOYER Raphael" w:date="2021-06-16T11:15:00Z"/>
        </w:rPr>
        <w:pPrChange w:id="9983" w:author="VOYER Raphael" w:date="2021-06-16T11:15:00Z">
          <w:pPr/>
        </w:pPrChange>
      </w:pPr>
    </w:p>
    <w:p w14:paraId="44DF6B11" w14:textId="77777777" w:rsidR="000D7122" w:rsidDel="001111A8" w:rsidRDefault="000D7122">
      <w:pPr>
        <w:pStyle w:val="Titre4"/>
        <w:rPr>
          <w:del w:id="9984" w:author="VOYER Raphael" w:date="2021-06-16T11:15:00Z"/>
        </w:rPr>
        <w:pPrChange w:id="9985" w:author="VOYER Raphael" w:date="2021-06-16T11:15:00Z">
          <w:pPr/>
        </w:pPrChange>
      </w:pPr>
    </w:p>
    <w:p w14:paraId="4A1B3EA5" w14:textId="77777777" w:rsidR="000D7122" w:rsidDel="001111A8" w:rsidRDefault="000D7122">
      <w:pPr>
        <w:pStyle w:val="Titre4"/>
        <w:rPr>
          <w:del w:id="9986" w:author="VOYER Raphael" w:date="2021-06-16T11:15:00Z"/>
        </w:rPr>
        <w:pPrChange w:id="9987" w:author="VOYER Raphael" w:date="2021-06-16T11:15:00Z">
          <w:pPr/>
        </w:pPrChange>
      </w:pPr>
    </w:p>
    <w:p w14:paraId="123F271F" w14:textId="77777777" w:rsidR="000D7122" w:rsidDel="001111A8" w:rsidRDefault="000D7122">
      <w:pPr>
        <w:pStyle w:val="Titre4"/>
        <w:rPr>
          <w:del w:id="9988" w:author="VOYER Raphael" w:date="2021-06-16T11:15:00Z"/>
        </w:rPr>
        <w:pPrChange w:id="9989" w:author="VOYER Raphael" w:date="2021-06-16T11:15:00Z">
          <w:pPr/>
        </w:pPrChange>
      </w:pPr>
    </w:p>
    <w:p w14:paraId="1BCC8850" w14:textId="77777777" w:rsidR="000D7122" w:rsidDel="001111A8" w:rsidRDefault="000D7122">
      <w:pPr>
        <w:pStyle w:val="Titre4"/>
        <w:rPr>
          <w:del w:id="9990" w:author="VOYER Raphael" w:date="2021-06-16T11:15:00Z"/>
        </w:rPr>
        <w:pPrChange w:id="9991" w:author="VOYER Raphael" w:date="2021-06-16T11:15:00Z">
          <w:pPr/>
        </w:pPrChange>
      </w:pPr>
    </w:p>
    <w:p w14:paraId="10961372" w14:textId="77777777" w:rsidR="000D7122" w:rsidDel="001111A8" w:rsidRDefault="000D7122">
      <w:pPr>
        <w:pStyle w:val="Titre4"/>
        <w:rPr>
          <w:del w:id="9992" w:author="VOYER Raphael" w:date="2021-06-16T11:15:00Z"/>
        </w:rPr>
        <w:pPrChange w:id="9993" w:author="VOYER Raphael" w:date="2021-06-16T11:15:00Z">
          <w:pPr/>
        </w:pPrChange>
      </w:pPr>
    </w:p>
    <w:p w14:paraId="6874C099" w14:textId="77777777" w:rsidR="000D7122" w:rsidDel="001111A8" w:rsidRDefault="000D7122">
      <w:pPr>
        <w:pStyle w:val="Titre4"/>
        <w:rPr>
          <w:del w:id="9994" w:author="VOYER Raphael" w:date="2021-06-16T11:15:00Z"/>
        </w:rPr>
        <w:pPrChange w:id="9995" w:author="VOYER Raphael" w:date="2021-06-16T11:15:00Z">
          <w:pPr/>
        </w:pPrChange>
      </w:pPr>
    </w:p>
    <w:p w14:paraId="620D92A9" w14:textId="77777777" w:rsidR="000D7122" w:rsidDel="001111A8" w:rsidRDefault="000D7122">
      <w:pPr>
        <w:pStyle w:val="Titre4"/>
        <w:rPr>
          <w:del w:id="9996" w:author="VOYER Raphael" w:date="2021-06-16T11:15:00Z"/>
        </w:rPr>
        <w:pPrChange w:id="9997" w:author="VOYER Raphael" w:date="2021-06-16T11:15:00Z">
          <w:pPr/>
        </w:pPrChange>
      </w:pPr>
    </w:p>
    <w:p w14:paraId="3DC03882" w14:textId="77777777" w:rsidR="000D7122" w:rsidDel="001111A8" w:rsidRDefault="000D7122">
      <w:pPr>
        <w:pStyle w:val="Titre4"/>
        <w:rPr>
          <w:del w:id="9998" w:author="VOYER Raphael" w:date="2021-06-16T11:15:00Z"/>
        </w:rPr>
        <w:pPrChange w:id="9999" w:author="VOYER Raphael" w:date="2021-06-16T11:15:00Z">
          <w:pPr/>
        </w:pPrChange>
      </w:pPr>
    </w:p>
    <w:p w14:paraId="1244A846" w14:textId="77777777" w:rsidR="000D7122" w:rsidDel="001111A8" w:rsidRDefault="000D7122">
      <w:pPr>
        <w:pStyle w:val="Titre4"/>
        <w:rPr>
          <w:del w:id="10000" w:author="VOYER Raphael" w:date="2021-06-16T11:15:00Z"/>
        </w:rPr>
        <w:pPrChange w:id="10001" w:author="VOYER Raphael" w:date="2021-06-16T11:15:00Z">
          <w:pPr/>
        </w:pPrChange>
      </w:pPr>
    </w:p>
    <w:p w14:paraId="6EF83F1F" w14:textId="77777777" w:rsidR="000D7122" w:rsidDel="001111A8" w:rsidRDefault="004F358F">
      <w:pPr>
        <w:pStyle w:val="Titre4"/>
        <w:rPr>
          <w:del w:id="10002" w:author="VOYER Raphael" w:date="2021-06-16T11:15:00Z"/>
        </w:rPr>
        <w:pPrChange w:id="10003" w:author="VOYER Raphael" w:date="2021-06-16T11:15:00Z">
          <w:pPr/>
        </w:pPrChange>
      </w:pPr>
      <w:del w:id="10004"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10005" w:author="VOYER Raphael" w:date="2021-06-16T11:15:00Z"/>
        </w:rPr>
        <w:pPrChange w:id="10006" w:author="VOYER Raphael" w:date="2021-06-16T11:15:00Z">
          <w:pPr/>
        </w:pPrChange>
      </w:pPr>
    </w:p>
    <w:p w14:paraId="76A8D807" w14:textId="77777777" w:rsidR="000D7122" w:rsidDel="001111A8" w:rsidRDefault="000D7122">
      <w:pPr>
        <w:pStyle w:val="Titre4"/>
        <w:rPr>
          <w:del w:id="10007" w:author="VOYER Raphael" w:date="2021-06-16T11:15:00Z"/>
        </w:rPr>
        <w:pPrChange w:id="10008" w:author="VOYER Raphael" w:date="2021-06-16T11:15:00Z">
          <w:pPr/>
        </w:pPrChange>
      </w:pPr>
    </w:p>
    <w:p w14:paraId="467478D5" w14:textId="77777777" w:rsidR="000D7122" w:rsidDel="001111A8" w:rsidRDefault="000D7122">
      <w:pPr>
        <w:pStyle w:val="Titre4"/>
        <w:rPr>
          <w:del w:id="10009" w:author="VOYER Raphael" w:date="2021-06-16T11:15:00Z"/>
        </w:rPr>
        <w:pPrChange w:id="10010" w:author="VOYER Raphael" w:date="2021-06-16T11:15:00Z">
          <w:pPr/>
        </w:pPrChange>
      </w:pPr>
    </w:p>
    <w:p w14:paraId="7D4C599E" w14:textId="77777777" w:rsidR="000D7122" w:rsidDel="001111A8" w:rsidRDefault="000D7122">
      <w:pPr>
        <w:pStyle w:val="Titre4"/>
        <w:rPr>
          <w:del w:id="10011" w:author="VOYER Raphael" w:date="2021-06-16T11:15:00Z"/>
        </w:rPr>
        <w:pPrChange w:id="10012" w:author="VOYER Raphael" w:date="2021-06-16T11:15:00Z">
          <w:pPr/>
        </w:pPrChange>
      </w:pPr>
    </w:p>
    <w:p w14:paraId="75170538" w14:textId="77777777" w:rsidR="000D7122" w:rsidDel="001111A8" w:rsidRDefault="000D7122">
      <w:pPr>
        <w:pStyle w:val="Titre4"/>
        <w:rPr>
          <w:del w:id="10013" w:author="VOYER Raphael" w:date="2021-06-16T11:15:00Z"/>
        </w:rPr>
        <w:pPrChange w:id="10014" w:author="VOYER Raphael" w:date="2021-06-16T11:15:00Z">
          <w:pPr/>
        </w:pPrChange>
      </w:pPr>
    </w:p>
    <w:p w14:paraId="0F303B3E" w14:textId="77777777" w:rsidR="000D7122" w:rsidDel="001111A8" w:rsidRDefault="000D7122">
      <w:pPr>
        <w:pStyle w:val="Titre4"/>
        <w:rPr>
          <w:del w:id="10015" w:author="VOYER Raphael" w:date="2021-06-16T11:15:00Z"/>
        </w:rPr>
        <w:pPrChange w:id="10016" w:author="VOYER Raphael" w:date="2021-06-16T11:15:00Z">
          <w:pPr/>
        </w:pPrChange>
      </w:pPr>
    </w:p>
    <w:p w14:paraId="485D83C7" w14:textId="77777777" w:rsidR="000D7122" w:rsidDel="001111A8" w:rsidRDefault="000D7122">
      <w:pPr>
        <w:pStyle w:val="Titre4"/>
        <w:rPr>
          <w:del w:id="10017" w:author="VOYER Raphael" w:date="2021-06-16T11:15:00Z"/>
        </w:rPr>
        <w:pPrChange w:id="10018" w:author="VOYER Raphael" w:date="2021-06-16T11:15:00Z">
          <w:pPr/>
        </w:pPrChange>
      </w:pPr>
    </w:p>
    <w:p w14:paraId="4695435B" w14:textId="77777777" w:rsidR="0020083D" w:rsidDel="001111A8" w:rsidRDefault="0020083D">
      <w:pPr>
        <w:pStyle w:val="Titre4"/>
        <w:rPr>
          <w:del w:id="10019" w:author="VOYER Raphael" w:date="2021-06-16T11:15:00Z"/>
        </w:rPr>
        <w:pPrChange w:id="10020" w:author="VOYER Raphael" w:date="2021-06-16T11:15:00Z">
          <w:pPr/>
        </w:pPrChange>
      </w:pPr>
    </w:p>
    <w:p w14:paraId="6745E0A2" w14:textId="77777777" w:rsidR="000D7122" w:rsidDel="001111A8" w:rsidRDefault="000D7122">
      <w:pPr>
        <w:pStyle w:val="Titre4"/>
        <w:rPr>
          <w:del w:id="10021" w:author="VOYER Raphael" w:date="2021-06-16T11:15:00Z"/>
        </w:rPr>
        <w:pPrChange w:id="10022" w:author="VOYER Raphael" w:date="2021-06-16T11:15:00Z">
          <w:pPr/>
        </w:pPrChange>
      </w:pPr>
    </w:p>
    <w:p w14:paraId="7EC79A3D" w14:textId="77777777" w:rsidR="00613335" w:rsidDel="001111A8" w:rsidRDefault="00613335">
      <w:pPr>
        <w:pStyle w:val="Titre4"/>
        <w:rPr>
          <w:del w:id="10023" w:author="VOYER Raphael" w:date="2021-06-16T11:15:00Z"/>
        </w:rPr>
        <w:pPrChange w:id="10024" w:author="VOYER Raphael" w:date="2021-06-16T11:15:00Z">
          <w:pPr/>
        </w:pPrChange>
      </w:pPr>
      <w:del w:id="10025"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10026" w:author="VOYER Raphael" w:date="2021-06-16T11:15:00Z"/>
        </w:rPr>
        <w:pPrChange w:id="10027" w:author="VOYER Raphael" w:date="2021-06-16T11:15:00Z">
          <w:pPr/>
        </w:pPrChange>
      </w:pPr>
    </w:p>
    <w:p w14:paraId="075551A4" w14:textId="77777777" w:rsidR="00613335" w:rsidDel="001111A8" w:rsidRDefault="00613335">
      <w:pPr>
        <w:pStyle w:val="Titre4"/>
        <w:rPr>
          <w:del w:id="10028" w:author="VOYER Raphael" w:date="2021-06-16T11:15:00Z"/>
        </w:rPr>
        <w:pPrChange w:id="10029" w:author="VOYER Raphael" w:date="2021-06-16T11:15:00Z">
          <w:pPr/>
        </w:pPrChange>
      </w:pPr>
      <w:del w:id="10030"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10031" w:author="VOYER Raphael" w:date="2021-06-16T11:15:00Z"/>
        </w:rPr>
        <w:pPrChange w:id="10032" w:author="VOYER Raphael" w:date="2021-06-16T11:15:00Z">
          <w:pPr/>
        </w:pPrChange>
      </w:pPr>
    </w:p>
    <w:p w14:paraId="2F20E0EC" w14:textId="77777777" w:rsidR="00613335" w:rsidDel="001111A8" w:rsidRDefault="00613335">
      <w:pPr>
        <w:pStyle w:val="Titre4"/>
        <w:rPr>
          <w:del w:id="10033" w:author="VOYER Raphael" w:date="2021-06-16T11:15:00Z"/>
        </w:rPr>
        <w:pPrChange w:id="10034" w:author="VOYER Raphael" w:date="2021-06-16T11:15:00Z">
          <w:pPr/>
        </w:pPrChange>
      </w:pPr>
      <w:del w:id="10035"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10036" w:author="VOYER Raphael" w:date="2021-06-16T11:15:00Z"/>
        </w:rPr>
        <w:pPrChange w:id="10037" w:author="VOYER Raphael" w:date="2021-06-16T11:15:00Z">
          <w:pPr/>
        </w:pPrChange>
      </w:pPr>
    </w:p>
    <w:p w14:paraId="071B1572" w14:textId="77777777" w:rsidR="00613335" w:rsidDel="001111A8" w:rsidRDefault="00613335">
      <w:pPr>
        <w:pStyle w:val="Titre4"/>
        <w:rPr>
          <w:del w:id="10038" w:author="VOYER Raphael" w:date="2021-06-16T11:15:00Z"/>
        </w:rPr>
        <w:pPrChange w:id="10039" w:author="VOYER Raphael" w:date="2021-06-16T11:15:00Z">
          <w:pPr/>
        </w:pPrChange>
      </w:pPr>
      <w:del w:id="10040"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10041" w:author="VOYER Raphael" w:date="2021-06-16T11:15:00Z"/>
        </w:rPr>
        <w:pPrChange w:id="10042" w:author="VOYER Raphael" w:date="2021-06-16T11:15:00Z">
          <w:pPr/>
        </w:pPrChange>
      </w:pPr>
      <w:del w:id="10043" w:author="VOYER Raphael" w:date="2021-06-16T11:15:00Z">
        <w:r w:rsidDel="001111A8">
          <w:rPr>
            <w:b w:val="0"/>
          </w:rPr>
          <w:delText xml:space="preserve"> </w:delText>
        </w:r>
      </w:del>
    </w:p>
    <w:p w14:paraId="1CC03529" w14:textId="77777777" w:rsidR="00613335" w:rsidDel="001111A8" w:rsidRDefault="00613335">
      <w:pPr>
        <w:pStyle w:val="Titre4"/>
        <w:rPr>
          <w:del w:id="10044" w:author="VOYER Raphael" w:date="2021-06-16T11:15:00Z"/>
          <w:rFonts w:cs="Arial"/>
          <w:sz w:val="32"/>
          <w:szCs w:val="32"/>
        </w:rPr>
        <w:pPrChange w:id="10045" w:author="VOYER Raphael" w:date="2021-06-16T11:15:00Z">
          <w:pPr/>
        </w:pPrChange>
      </w:pPr>
      <w:del w:id="10046"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10047" w:author="VOYER Raphael" w:date="2021-06-16T11:15:00Z"/>
          <w:rFonts w:cs="Arial"/>
          <w:sz w:val="32"/>
          <w:szCs w:val="32"/>
        </w:rPr>
        <w:sectPr w:rsidR="00613335" w:rsidDel="001111A8" w:rsidSect="00401A87">
          <w:headerReference w:type="default" r:id="rId58"/>
          <w:footerReference w:type="default" r:id="rId59"/>
          <w:type w:val="continuous"/>
          <w:pgSz w:w="12240" w:h="15840"/>
          <w:pgMar w:top="1440" w:right="1080" w:bottom="1440" w:left="1800" w:header="720" w:footer="720" w:gutter="0"/>
          <w:cols w:space="720"/>
          <w:titlePg/>
          <w:docGrid w:linePitch="360"/>
          <w:sectPrChange w:id="10071" w:author="VOYER Raphael" w:date="2021-07-07T10:50:00Z">
            <w:sectPr w:rsidR="00613335" w:rsidDel="001111A8" w:rsidSect="00401A87">
              <w:type w:val="nextPage"/>
              <w:pgMar w:top="1440" w:right="1080" w:bottom="1440" w:left="1800" w:header="720" w:footer="720" w:gutter="0"/>
              <w:titlePg w:val="0"/>
            </w:sectPr>
          </w:sectPrChange>
        </w:sectPr>
        <w:pPrChange w:id="10072" w:author="VOYER Raphael" w:date="2021-06-16T11:15:00Z">
          <w:pPr/>
        </w:pPrChange>
      </w:pPr>
    </w:p>
    <w:p w14:paraId="43DFCE3C" w14:textId="77777777" w:rsidR="00613335" w:rsidDel="001111A8" w:rsidRDefault="00613335">
      <w:pPr>
        <w:pStyle w:val="Titre4"/>
        <w:rPr>
          <w:del w:id="10073" w:author="VOYER Raphael" w:date="2021-06-16T11:15:00Z"/>
          <w:rFonts w:cs="Arial"/>
          <w:sz w:val="32"/>
          <w:szCs w:val="32"/>
        </w:rPr>
        <w:pPrChange w:id="10074" w:author="VOYER Raphael" w:date="2021-06-16T11:15:00Z">
          <w:pPr/>
        </w:pPrChange>
      </w:pPr>
    </w:p>
    <w:p w14:paraId="7BF79DBF" w14:textId="77777777" w:rsidR="00613335" w:rsidDel="001111A8" w:rsidRDefault="00613335">
      <w:pPr>
        <w:pStyle w:val="Titre4"/>
        <w:rPr>
          <w:del w:id="10075" w:author="VOYER Raphael" w:date="2021-06-16T11:15:00Z"/>
        </w:rPr>
        <w:pPrChange w:id="10076" w:author="VOYER Raphael" w:date="2021-06-16T11:15:00Z">
          <w:pPr/>
        </w:pPrChange>
      </w:pPr>
      <w:del w:id="10077"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10078"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10079" w:author="VOYER Raphael" w:date="2021-06-16T11:15:00Z"/>
                <w:rFonts w:ascii="Calibri" w:hAnsi="Calibri" w:cs="Calibri"/>
                <w:color w:val="000000"/>
                <w:sz w:val="22"/>
                <w:szCs w:val="22"/>
                <w:lang w:bidi="hi-IN"/>
              </w:rPr>
              <w:pPrChange w:id="10080" w:author="VOYER Raphael" w:date="2021-06-16T11:15:00Z">
                <w:pPr>
                  <w:jc w:val="center"/>
                </w:pPr>
              </w:pPrChange>
            </w:pPr>
            <w:del w:id="10081"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10082" w:author="VOYER Raphael" w:date="2021-06-16T11:15:00Z"/>
                <w:rFonts w:ascii="Calibri" w:hAnsi="Calibri" w:cs="Calibri"/>
                <w:color w:val="000000"/>
                <w:sz w:val="22"/>
                <w:szCs w:val="22"/>
                <w:lang w:bidi="hi-IN"/>
              </w:rPr>
              <w:pPrChange w:id="10083" w:author="VOYER Raphael" w:date="2021-06-16T11:15:00Z">
                <w:pPr>
                  <w:jc w:val="center"/>
                </w:pPr>
              </w:pPrChange>
            </w:pPr>
            <w:del w:id="10084"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10085" w:author="VOYER Raphael" w:date="2021-06-16T11:15:00Z"/>
                <w:rFonts w:ascii="Calibri" w:hAnsi="Calibri" w:cs="Calibri"/>
                <w:color w:val="000000"/>
                <w:sz w:val="22"/>
                <w:szCs w:val="22"/>
                <w:lang w:bidi="hi-IN"/>
              </w:rPr>
              <w:pPrChange w:id="10086" w:author="VOYER Raphael" w:date="2021-06-16T11:15:00Z">
                <w:pPr>
                  <w:jc w:val="center"/>
                </w:pPr>
              </w:pPrChange>
            </w:pPr>
            <w:del w:id="10087"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10088" w:author="VOYER Raphael" w:date="2021-06-16T11:15:00Z"/>
                <w:rFonts w:ascii="Calibri" w:hAnsi="Calibri" w:cs="Calibri"/>
                <w:color w:val="000000"/>
                <w:sz w:val="22"/>
                <w:szCs w:val="22"/>
                <w:lang w:bidi="hi-IN"/>
              </w:rPr>
              <w:pPrChange w:id="10089" w:author="VOYER Raphael" w:date="2021-06-16T11:15:00Z">
                <w:pPr>
                  <w:jc w:val="center"/>
                </w:pPr>
              </w:pPrChange>
            </w:pPr>
            <w:del w:id="10090"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10091"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10092" w:author="VOYER Raphael" w:date="2021-06-16T11:15:00Z"/>
                <w:rFonts w:ascii="Calibri" w:hAnsi="Calibri" w:cs="Calibri"/>
                <w:color w:val="000000"/>
                <w:sz w:val="22"/>
                <w:szCs w:val="22"/>
                <w:lang w:bidi="hi-IN"/>
              </w:rPr>
              <w:pPrChange w:id="10093" w:author="VOYER Raphael" w:date="2021-06-16T11:15:00Z">
                <w:pPr>
                  <w:jc w:val="left"/>
                </w:pPr>
              </w:pPrChange>
            </w:pPr>
            <w:del w:id="10094"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10095" w:author="VOYER Raphael" w:date="2021-06-16T11:15:00Z"/>
                <w:rFonts w:ascii="Calibri" w:hAnsi="Calibri" w:cs="Calibri"/>
                <w:color w:val="000000"/>
                <w:sz w:val="22"/>
                <w:szCs w:val="22"/>
                <w:lang w:bidi="hi-IN"/>
              </w:rPr>
              <w:pPrChange w:id="10096" w:author="VOYER Raphael" w:date="2021-06-16T11:15:00Z">
                <w:pPr>
                  <w:jc w:val="left"/>
                </w:pPr>
              </w:pPrChange>
            </w:pPr>
            <w:del w:id="10097"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10098" w:author="VOYER Raphael" w:date="2021-06-16T11:15:00Z"/>
                <w:rFonts w:ascii="Calibri" w:hAnsi="Calibri" w:cs="Calibri"/>
                <w:color w:val="000000"/>
                <w:sz w:val="22"/>
                <w:szCs w:val="22"/>
                <w:lang w:bidi="hi-IN"/>
              </w:rPr>
              <w:pPrChange w:id="10099" w:author="VOYER Raphael" w:date="2021-06-16T11:15:00Z">
                <w:pPr>
                  <w:jc w:val="left"/>
                </w:pPr>
              </w:pPrChange>
            </w:pPr>
            <w:del w:id="10100"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10101" w:author="VOYER Raphael" w:date="2021-06-16T11:15:00Z"/>
                <w:rFonts w:ascii="Calibri" w:hAnsi="Calibri" w:cs="Calibri"/>
                <w:color w:val="000000"/>
                <w:sz w:val="22"/>
                <w:szCs w:val="22"/>
                <w:lang w:bidi="hi-IN"/>
              </w:rPr>
              <w:pPrChange w:id="10102" w:author="VOYER Raphael" w:date="2021-06-16T11:15:00Z">
                <w:pPr>
                  <w:jc w:val="left"/>
                </w:pPr>
              </w:pPrChange>
            </w:pPr>
            <w:del w:id="10103"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10104" w:author="VOYER Raphael" w:date="2021-06-16T11:15:00Z"/>
                <w:rFonts w:ascii="Calibri" w:hAnsi="Calibri" w:cs="Calibri"/>
                <w:color w:val="000000"/>
                <w:sz w:val="22"/>
                <w:szCs w:val="22"/>
                <w:lang w:bidi="hi-IN"/>
              </w:rPr>
              <w:pPrChange w:id="10105" w:author="VOYER Raphael" w:date="2021-06-16T11:15:00Z">
                <w:pPr/>
              </w:pPrChange>
            </w:pPr>
            <w:del w:id="10106"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10107" w:author="VOYER Raphael" w:date="2021-06-16T11:15:00Z"/>
                <w:rFonts w:ascii="Calibri" w:hAnsi="Calibri" w:cs="Calibri"/>
                <w:color w:val="000000"/>
                <w:sz w:val="22"/>
                <w:szCs w:val="22"/>
                <w:lang w:bidi="hi-IN"/>
              </w:rPr>
              <w:pPrChange w:id="10108" w:author="VOYER Raphael" w:date="2021-06-16T11:15:00Z">
                <w:pPr>
                  <w:jc w:val="left"/>
                </w:pPr>
              </w:pPrChange>
            </w:pPr>
          </w:p>
        </w:tc>
      </w:tr>
      <w:tr w:rsidR="006A24B3" w:rsidRPr="002F3902" w:rsidDel="001111A8" w14:paraId="20FCB002" w14:textId="77777777" w:rsidTr="006A24B3">
        <w:trPr>
          <w:trHeight w:val="600"/>
          <w:del w:id="10109"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10110" w:author="VOYER Raphael" w:date="2021-06-16T11:15:00Z"/>
                <w:rFonts w:ascii="Calibri" w:hAnsi="Calibri" w:cs="Calibri"/>
                <w:color w:val="000000"/>
                <w:sz w:val="22"/>
                <w:szCs w:val="22"/>
                <w:lang w:bidi="hi-IN"/>
              </w:rPr>
              <w:pPrChange w:id="10111" w:author="VOYER Raphael" w:date="2021-06-16T11:15:00Z">
                <w:pPr>
                  <w:jc w:val="left"/>
                </w:pPr>
              </w:pPrChange>
            </w:pPr>
            <w:del w:id="10112"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10113" w:author="VOYER Raphael" w:date="2021-06-16T11:15:00Z"/>
                <w:rFonts w:ascii="Calibri" w:hAnsi="Calibri" w:cs="Calibri"/>
                <w:color w:val="000000"/>
                <w:sz w:val="22"/>
                <w:szCs w:val="22"/>
                <w:lang w:bidi="hi-IN"/>
              </w:rPr>
              <w:pPrChange w:id="10114" w:author="VOYER Raphael" w:date="2021-06-16T11:15:00Z">
                <w:pPr>
                  <w:jc w:val="left"/>
                </w:pPr>
              </w:pPrChange>
            </w:pPr>
            <w:del w:id="10115"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10116" w:author="VOYER Raphael" w:date="2021-06-16T11:15:00Z"/>
                <w:rFonts w:ascii="Calibri" w:hAnsi="Calibri" w:cs="Calibri"/>
                <w:color w:val="000000"/>
                <w:sz w:val="22"/>
                <w:szCs w:val="22"/>
                <w:lang w:bidi="hi-IN"/>
              </w:rPr>
              <w:pPrChange w:id="10117" w:author="VOYER Raphael" w:date="2021-06-16T11:15:00Z">
                <w:pPr>
                  <w:jc w:val="left"/>
                </w:pPr>
              </w:pPrChange>
            </w:pPr>
            <w:del w:id="10118"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10119" w:author="VOYER Raphael" w:date="2021-06-16T11:15:00Z"/>
                <w:rFonts w:ascii="Calibri" w:hAnsi="Calibri" w:cs="Calibri"/>
                <w:color w:val="000000"/>
                <w:sz w:val="22"/>
                <w:szCs w:val="22"/>
                <w:lang w:bidi="hi-IN"/>
              </w:rPr>
              <w:pPrChange w:id="10120" w:author="VOYER Raphael" w:date="2021-06-16T11:15:00Z">
                <w:pPr>
                  <w:jc w:val="left"/>
                </w:pPr>
              </w:pPrChange>
            </w:pPr>
            <w:del w:id="10121"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10122" w:author="VOYER Raphael" w:date="2021-06-16T11:15:00Z"/>
                <w:rFonts w:ascii="Calibri" w:hAnsi="Calibri" w:cs="Calibri"/>
                <w:color w:val="000000"/>
                <w:sz w:val="22"/>
                <w:szCs w:val="22"/>
                <w:lang w:bidi="hi-IN"/>
              </w:rPr>
              <w:pPrChange w:id="10123" w:author="VOYER Raphael" w:date="2021-06-16T11:15:00Z">
                <w:pPr>
                  <w:jc w:val="left"/>
                </w:pPr>
              </w:pPrChange>
            </w:pPr>
            <w:del w:id="10124"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10125"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10126" w:author="VOYER Raphael" w:date="2021-06-16T11:15:00Z"/>
                <w:rFonts w:ascii="Calibri" w:hAnsi="Calibri" w:cs="Calibri"/>
                <w:color w:val="000000"/>
                <w:sz w:val="22"/>
                <w:szCs w:val="22"/>
                <w:lang w:bidi="hi-IN"/>
              </w:rPr>
              <w:pPrChange w:id="10127" w:author="VOYER Raphael" w:date="2021-06-16T11:15:00Z">
                <w:pPr>
                  <w:jc w:val="left"/>
                </w:pPr>
              </w:pPrChange>
            </w:pPr>
            <w:del w:id="10128"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10129" w:author="VOYER Raphael" w:date="2021-06-16T11:15:00Z"/>
                <w:rFonts w:ascii="Calibri" w:hAnsi="Calibri" w:cs="Calibri"/>
                <w:color w:val="000000"/>
                <w:sz w:val="22"/>
                <w:szCs w:val="22"/>
                <w:lang w:bidi="hi-IN"/>
              </w:rPr>
              <w:pPrChange w:id="10130" w:author="VOYER Raphael" w:date="2021-06-16T11:15:00Z">
                <w:pPr>
                  <w:jc w:val="left"/>
                </w:pPr>
              </w:pPrChange>
            </w:pPr>
            <w:del w:id="10131"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10132" w:author="VOYER Raphael" w:date="2021-06-16T11:15:00Z"/>
                <w:rFonts w:ascii="Calibri" w:hAnsi="Calibri" w:cs="Calibri"/>
                <w:color w:val="000000"/>
                <w:sz w:val="22"/>
                <w:szCs w:val="22"/>
                <w:lang w:bidi="hi-IN"/>
              </w:rPr>
              <w:pPrChange w:id="10133" w:author="VOYER Raphael" w:date="2021-06-16T11:15:00Z">
                <w:pPr>
                  <w:jc w:val="left"/>
                </w:pPr>
              </w:pPrChange>
            </w:pPr>
            <w:del w:id="10134"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10135" w:author="VOYER Raphael" w:date="2021-06-16T11:15:00Z"/>
                <w:rFonts w:ascii="Calibri" w:hAnsi="Calibri" w:cs="Calibri"/>
                <w:color w:val="000000"/>
                <w:sz w:val="22"/>
                <w:szCs w:val="22"/>
                <w:lang w:bidi="hi-IN"/>
              </w:rPr>
              <w:pPrChange w:id="10136" w:author="VOYER Raphael" w:date="2021-06-16T11:15:00Z">
                <w:pPr>
                  <w:jc w:val="left"/>
                </w:pPr>
              </w:pPrChange>
            </w:pPr>
            <w:del w:id="10137"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10138" w:author="VOYER Raphael" w:date="2021-06-16T11:15:00Z"/>
                <w:rFonts w:ascii="Calibri" w:hAnsi="Calibri" w:cs="Calibri"/>
                <w:color w:val="000000"/>
                <w:sz w:val="22"/>
                <w:szCs w:val="22"/>
                <w:lang w:bidi="hi-IN"/>
              </w:rPr>
              <w:pPrChange w:id="10139" w:author="VOYER Raphael" w:date="2021-06-16T11:15:00Z">
                <w:pPr>
                  <w:jc w:val="left"/>
                </w:pPr>
              </w:pPrChange>
            </w:pPr>
            <w:del w:id="10140"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10141"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10142" w:author="VOYER Raphael" w:date="2021-06-16T11:15:00Z"/>
                <w:rFonts w:ascii="Calibri" w:hAnsi="Calibri" w:cs="Calibri"/>
                <w:color w:val="000000"/>
                <w:sz w:val="22"/>
                <w:szCs w:val="22"/>
                <w:lang w:bidi="hi-IN"/>
              </w:rPr>
              <w:pPrChange w:id="10143" w:author="VOYER Raphael" w:date="2021-06-16T11:15:00Z">
                <w:pPr>
                  <w:jc w:val="left"/>
                </w:pPr>
              </w:pPrChange>
            </w:pPr>
            <w:del w:id="10144"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10145" w:author="VOYER Raphael" w:date="2021-06-16T11:15:00Z"/>
                <w:rFonts w:ascii="Calibri" w:hAnsi="Calibri" w:cs="Calibri"/>
                <w:color w:val="000000"/>
                <w:sz w:val="22"/>
                <w:szCs w:val="22"/>
                <w:lang w:bidi="hi-IN"/>
              </w:rPr>
              <w:pPrChange w:id="10146" w:author="VOYER Raphael" w:date="2021-06-16T11:15:00Z">
                <w:pPr>
                  <w:jc w:val="left"/>
                </w:pPr>
              </w:pPrChange>
            </w:pPr>
            <w:del w:id="10147"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10148" w:author="VOYER Raphael" w:date="2021-06-16T11:15:00Z"/>
                <w:rFonts w:ascii="Calibri" w:hAnsi="Calibri" w:cs="Calibri"/>
                <w:color w:val="000000"/>
                <w:sz w:val="22"/>
                <w:szCs w:val="22"/>
                <w:lang w:bidi="hi-IN"/>
                <w:rPrChange w:id="10149" w:author="VOYER Raphael" w:date="2021-07-07T15:02:00Z">
                  <w:rPr>
                    <w:del w:id="10150" w:author="VOYER Raphael" w:date="2021-06-16T11:15:00Z"/>
                    <w:rFonts w:ascii="Calibri" w:hAnsi="Calibri" w:cs="Calibri"/>
                    <w:color w:val="000000"/>
                    <w:sz w:val="22"/>
                    <w:szCs w:val="22"/>
                    <w:lang w:val="fr-FR" w:bidi="hi-IN"/>
                  </w:rPr>
                </w:rPrChange>
              </w:rPr>
              <w:pPrChange w:id="10151" w:author="VOYER Raphael" w:date="2021-06-16T11:15:00Z">
                <w:pPr>
                  <w:jc w:val="left"/>
                </w:pPr>
              </w:pPrChange>
            </w:pPr>
            <w:del w:id="10152" w:author="VOYER Raphael" w:date="2021-06-16T11:15:00Z">
              <w:r w:rsidRPr="005F7361" w:rsidDel="001111A8">
                <w:rPr>
                  <w:rFonts w:ascii="Calibri" w:hAnsi="Calibri" w:cs="Calibri"/>
                  <w:color w:val="000000"/>
                  <w:sz w:val="22"/>
                  <w:szCs w:val="22"/>
                  <w:lang w:bidi="hi-IN"/>
                  <w:rPrChange w:id="10153"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10154" w:author="VOYER Raphael" w:date="2021-06-16T11:15:00Z"/>
                <w:rFonts w:ascii="Calibri" w:hAnsi="Calibri" w:cs="Calibri"/>
                <w:color w:val="000000"/>
                <w:sz w:val="22"/>
                <w:szCs w:val="22"/>
                <w:lang w:bidi="hi-IN"/>
              </w:rPr>
              <w:pPrChange w:id="10155" w:author="VOYER Raphael" w:date="2021-06-16T11:15:00Z">
                <w:pPr>
                  <w:jc w:val="left"/>
                </w:pPr>
              </w:pPrChange>
            </w:pPr>
            <w:del w:id="10156"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10157" w:author="VOYER Raphael" w:date="2021-06-16T11:15:00Z"/>
                <w:rFonts w:ascii="Calibri" w:hAnsi="Calibri" w:cs="Calibri"/>
                <w:color w:val="000000"/>
                <w:sz w:val="22"/>
                <w:szCs w:val="22"/>
                <w:lang w:bidi="hi-IN"/>
              </w:rPr>
              <w:pPrChange w:id="10158" w:author="VOYER Raphael" w:date="2021-06-16T11:15:00Z">
                <w:pPr>
                  <w:jc w:val="left"/>
                </w:pPr>
              </w:pPrChange>
            </w:pPr>
            <w:del w:id="10159"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10160"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10161" w:author="VOYER Raphael" w:date="2021-06-16T11:15:00Z"/>
                <w:rFonts w:ascii="Calibri" w:hAnsi="Calibri" w:cs="Calibri"/>
                <w:color w:val="000000"/>
                <w:sz w:val="22"/>
                <w:szCs w:val="22"/>
                <w:lang w:bidi="hi-IN"/>
              </w:rPr>
              <w:pPrChange w:id="10162" w:author="VOYER Raphael" w:date="2021-06-16T11:15:00Z">
                <w:pPr>
                  <w:jc w:val="left"/>
                </w:pPr>
              </w:pPrChange>
            </w:pPr>
            <w:del w:id="10163"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10164" w:author="VOYER Raphael" w:date="2021-06-16T11:15:00Z"/>
                <w:rFonts w:ascii="Calibri" w:hAnsi="Calibri" w:cs="Calibri"/>
                <w:color w:val="000000"/>
                <w:sz w:val="22"/>
                <w:szCs w:val="22"/>
                <w:lang w:bidi="hi-IN"/>
              </w:rPr>
              <w:pPrChange w:id="10165" w:author="VOYER Raphael" w:date="2021-06-16T11:15:00Z">
                <w:pPr>
                  <w:jc w:val="left"/>
                </w:pPr>
              </w:pPrChange>
            </w:pPr>
            <w:del w:id="10166"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10167" w:author="VOYER Raphael" w:date="2021-06-16T11:15:00Z"/>
                <w:rFonts w:ascii="Calibri" w:hAnsi="Calibri" w:cs="Calibri"/>
                <w:color w:val="000000"/>
                <w:sz w:val="22"/>
                <w:szCs w:val="22"/>
                <w:lang w:bidi="hi-IN"/>
              </w:rPr>
              <w:pPrChange w:id="10168" w:author="VOYER Raphael" w:date="2021-06-16T11:15:00Z">
                <w:pPr>
                  <w:jc w:val="left"/>
                </w:pPr>
              </w:pPrChange>
            </w:pPr>
            <w:del w:id="10169"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10170" w:author="VOYER Raphael" w:date="2021-06-16T11:15:00Z"/>
                <w:lang w:bidi="hi-IN"/>
              </w:rPr>
              <w:pPrChange w:id="10171" w:author="VOYER Raphael" w:date="2021-06-16T11:15:00Z">
                <w:pPr/>
              </w:pPrChange>
            </w:pPr>
            <w:del w:id="10172"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10173" w:author="VOYER Raphael" w:date="2021-06-16T11:15:00Z"/>
                <w:lang w:bidi="hi-IN"/>
              </w:rPr>
              <w:pPrChange w:id="10174" w:author="VOYER Raphael" w:date="2021-06-16T11:15:00Z">
                <w:pPr/>
              </w:pPrChange>
            </w:pPr>
            <w:del w:id="10175"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10176" w:author="VOYER Raphael" w:date="2021-06-16T11:15:00Z"/>
                <w:rFonts w:ascii="Calibri" w:hAnsi="Calibri" w:cs="Calibri"/>
                <w:color w:val="000000"/>
                <w:sz w:val="22"/>
                <w:szCs w:val="22"/>
                <w:lang w:bidi="hi-IN"/>
              </w:rPr>
              <w:pPrChange w:id="10177" w:author="VOYER Raphael" w:date="2021-06-16T11:15:00Z">
                <w:pPr>
                  <w:jc w:val="left"/>
                </w:pPr>
              </w:pPrChange>
            </w:pPr>
          </w:p>
        </w:tc>
      </w:tr>
      <w:tr w:rsidR="006A24B3" w:rsidRPr="002F3902" w:rsidDel="001111A8" w14:paraId="69D8EBC2" w14:textId="77777777" w:rsidTr="006A24B3">
        <w:trPr>
          <w:trHeight w:val="1200"/>
          <w:del w:id="10178"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10179" w:author="VOYER Raphael" w:date="2021-06-16T11:15:00Z"/>
                <w:rFonts w:ascii="Calibri" w:hAnsi="Calibri" w:cs="Calibri"/>
                <w:color w:val="000000"/>
                <w:sz w:val="22"/>
                <w:szCs w:val="22"/>
                <w:lang w:bidi="hi-IN"/>
              </w:rPr>
              <w:pPrChange w:id="10180" w:author="VOYER Raphael" w:date="2021-06-16T11:15:00Z">
                <w:pPr>
                  <w:jc w:val="left"/>
                </w:pPr>
              </w:pPrChange>
            </w:pPr>
            <w:del w:id="10181"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10182" w:author="VOYER Raphael" w:date="2021-06-16T11:15:00Z"/>
                <w:rFonts w:ascii="Calibri" w:hAnsi="Calibri" w:cs="Calibri"/>
                <w:color w:val="000000"/>
                <w:sz w:val="22"/>
                <w:szCs w:val="22"/>
                <w:lang w:bidi="hi-IN"/>
              </w:rPr>
              <w:pPrChange w:id="10183" w:author="VOYER Raphael" w:date="2021-06-16T11:15:00Z">
                <w:pPr>
                  <w:jc w:val="left"/>
                </w:pPr>
              </w:pPrChange>
            </w:pPr>
            <w:del w:id="10184"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10185" w:author="VOYER Raphael" w:date="2021-06-16T11:15:00Z"/>
                <w:rFonts w:ascii="Calibri" w:hAnsi="Calibri" w:cs="Calibri"/>
                <w:color w:val="000000"/>
                <w:sz w:val="22"/>
                <w:szCs w:val="22"/>
                <w:lang w:bidi="hi-IN"/>
              </w:rPr>
              <w:pPrChange w:id="10186" w:author="VOYER Raphael" w:date="2021-06-16T11:15:00Z">
                <w:pPr>
                  <w:jc w:val="left"/>
                </w:pPr>
              </w:pPrChange>
            </w:pPr>
            <w:del w:id="10187"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10188" w:author="VOYER Raphael" w:date="2021-06-16T11:15:00Z"/>
                <w:lang w:bidi="hi-IN"/>
              </w:rPr>
              <w:pPrChange w:id="10189" w:author="VOYER Raphael" w:date="2021-06-16T11:15:00Z">
                <w:pPr/>
              </w:pPrChange>
            </w:pPr>
            <w:del w:id="10190"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10191" w:author="VOYER Raphael" w:date="2021-06-16T11:15:00Z"/>
                <w:lang w:bidi="hi-IN"/>
              </w:rPr>
              <w:pPrChange w:id="10192" w:author="VOYER Raphael" w:date="2021-06-16T11:15:00Z">
                <w:pPr/>
              </w:pPrChange>
            </w:pPr>
            <w:del w:id="10193"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10194" w:author="VOYER Raphael" w:date="2021-06-16T11:15:00Z"/>
                <w:lang w:bidi="hi-IN"/>
              </w:rPr>
              <w:pPrChange w:id="10195" w:author="VOYER Raphael" w:date="2021-06-16T11:15:00Z">
                <w:pPr/>
              </w:pPrChange>
            </w:pPr>
            <w:del w:id="10196"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10197" w:author="VOYER Raphael" w:date="2021-06-16T11:15:00Z"/>
                <w:lang w:bidi="hi-IN"/>
              </w:rPr>
              <w:pPrChange w:id="10198" w:author="VOYER Raphael" w:date="2021-06-16T11:15:00Z">
                <w:pPr/>
              </w:pPrChange>
            </w:pPr>
            <w:del w:id="10199"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10200" w:author="VOYER Raphael" w:date="2021-06-16T11:15:00Z"/>
                <w:lang w:bidi="hi-IN"/>
              </w:rPr>
              <w:pPrChange w:id="10201" w:author="VOYER Raphael" w:date="2021-06-16T11:15:00Z">
                <w:pPr/>
              </w:pPrChange>
            </w:pPr>
            <w:del w:id="10202"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10203" w:author="VOYER Raphael" w:date="2021-06-16T11:15:00Z"/>
                <w:lang w:bidi="hi-IN"/>
              </w:rPr>
              <w:pPrChange w:id="10204" w:author="VOYER Raphael" w:date="2021-06-16T11:15:00Z">
                <w:pPr>
                  <w:jc w:val="left"/>
                </w:pPr>
              </w:pPrChange>
            </w:pPr>
            <w:del w:id="10205"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10206" w:author="VOYER Raphael" w:date="2021-06-16T11:15:00Z"/>
                <w:lang w:bidi="hi-IN"/>
              </w:rPr>
              <w:pPrChange w:id="10207" w:author="VOYER Raphael" w:date="2021-06-16T11:15:00Z">
                <w:pPr>
                  <w:jc w:val="left"/>
                </w:pPr>
              </w:pPrChange>
            </w:pPr>
            <w:del w:id="10208"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10209" w:author="VOYER Raphael" w:date="2021-06-16T11:15:00Z"/>
                <w:rFonts w:ascii="Calibri" w:hAnsi="Calibri" w:cs="Calibri"/>
                <w:color w:val="000000"/>
                <w:sz w:val="22"/>
                <w:szCs w:val="22"/>
                <w:lang w:bidi="hi-IN"/>
              </w:rPr>
              <w:pPrChange w:id="10210" w:author="VOYER Raphael" w:date="2021-06-16T11:15:00Z">
                <w:pPr>
                  <w:jc w:val="left"/>
                </w:pPr>
              </w:pPrChange>
            </w:pPr>
          </w:p>
        </w:tc>
      </w:tr>
      <w:tr w:rsidR="006A24B3" w:rsidRPr="002F3902" w:rsidDel="001111A8" w14:paraId="7C8F8573" w14:textId="77777777" w:rsidTr="006A24B3">
        <w:trPr>
          <w:trHeight w:val="600"/>
          <w:del w:id="10211"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10212" w:author="VOYER Raphael" w:date="2021-06-16T11:15:00Z"/>
                <w:rFonts w:ascii="Calibri" w:hAnsi="Calibri" w:cs="Calibri"/>
                <w:color w:val="000000"/>
                <w:sz w:val="22"/>
                <w:szCs w:val="22"/>
                <w:lang w:bidi="hi-IN"/>
              </w:rPr>
              <w:pPrChange w:id="10213" w:author="VOYER Raphael" w:date="2021-06-16T11:15:00Z">
                <w:pPr>
                  <w:jc w:val="left"/>
                </w:pPr>
              </w:pPrChange>
            </w:pPr>
            <w:del w:id="10214"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10215" w:author="VOYER Raphael" w:date="2021-06-16T11:15:00Z"/>
                <w:rFonts w:ascii="Calibri" w:hAnsi="Calibri" w:cs="Calibri"/>
                <w:color w:val="000000"/>
                <w:sz w:val="22"/>
                <w:szCs w:val="22"/>
                <w:lang w:bidi="hi-IN"/>
              </w:rPr>
              <w:pPrChange w:id="10216" w:author="VOYER Raphael" w:date="2021-06-16T11:15:00Z">
                <w:pPr>
                  <w:jc w:val="left"/>
                </w:pPr>
              </w:pPrChange>
            </w:pPr>
            <w:del w:id="10217"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10218" w:author="VOYER Raphael" w:date="2021-06-16T11:15:00Z"/>
                <w:rFonts w:ascii="Calibri" w:hAnsi="Calibri" w:cs="Calibri"/>
                <w:color w:val="000000"/>
                <w:sz w:val="22"/>
                <w:szCs w:val="22"/>
                <w:lang w:bidi="hi-IN"/>
              </w:rPr>
              <w:pPrChange w:id="10219" w:author="VOYER Raphael" w:date="2021-06-16T11:15:00Z">
                <w:pPr>
                  <w:jc w:val="left"/>
                </w:pPr>
              </w:pPrChange>
            </w:pPr>
            <w:del w:id="10220"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10221" w:author="VOYER Raphael" w:date="2021-06-16T11:15:00Z"/>
                <w:rFonts w:ascii="Calibri" w:hAnsi="Calibri" w:cs="Calibri"/>
                <w:color w:val="000000"/>
                <w:sz w:val="22"/>
                <w:szCs w:val="22"/>
                <w:lang w:bidi="hi-IN"/>
              </w:rPr>
              <w:pPrChange w:id="10222" w:author="VOYER Raphael" w:date="2021-06-16T11:15:00Z">
                <w:pPr>
                  <w:jc w:val="left"/>
                </w:pPr>
              </w:pPrChange>
            </w:pPr>
            <w:del w:id="10223"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10224"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10225" w:author="VOYER Raphael" w:date="2021-06-16T11:15:00Z"/>
                <w:rFonts w:ascii="Calibri" w:hAnsi="Calibri" w:cs="Calibri"/>
                <w:color w:val="000000"/>
                <w:sz w:val="22"/>
                <w:szCs w:val="22"/>
                <w:lang w:bidi="hi-IN"/>
              </w:rPr>
              <w:pPrChange w:id="10226" w:author="VOYER Raphael" w:date="2021-06-16T11:15:00Z">
                <w:pPr>
                  <w:jc w:val="left"/>
                </w:pPr>
              </w:pPrChange>
            </w:pPr>
            <w:del w:id="10227"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10228" w:author="VOYER Raphael" w:date="2021-06-16T11:15:00Z"/>
                <w:rFonts w:ascii="Calibri" w:hAnsi="Calibri" w:cs="Calibri"/>
                <w:color w:val="000000"/>
                <w:sz w:val="22"/>
                <w:szCs w:val="22"/>
                <w:lang w:bidi="hi-IN"/>
              </w:rPr>
              <w:pPrChange w:id="10229" w:author="VOYER Raphael" w:date="2021-06-16T11:15:00Z">
                <w:pPr>
                  <w:jc w:val="left"/>
                </w:pPr>
              </w:pPrChange>
            </w:pPr>
            <w:del w:id="10230"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10231" w:author="VOYER Raphael" w:date="2021-06-16T11:15:00Z"/>
                <w:rFonts w:ascii="Calibri" w:hAnsi="Calibri" w:cs="Calibri"/>
                <w:color w:val="000000"/>
                <w:sz w:val="22"/>
                <w:szCs w:val="22"/>
                <w:lang w:bidi="hi-IN"/>
              </w:rPr>
              <w:pPrChange w:id="10232" w:author="VOYER Raphael" w:date="2021-06-16T11:15:00Z">
                <w:pPr>
                  <w:jc w:val="left"/>
                </w:pPr>
              </w:pPrChange>
            </w:pPr>
            <w:del w:id="10233"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10234" w:author="VOYER Raphael" w:date="2021-06-16T11:15:00Z"/>
                <w:rFonts w:ascii="Calibri" w:hAnsi="Calibri" w:cs="Calibri"/>
                <w:color w:val="000000"/>
                <w:sz w:val="22"/>
                <w:szCs w:val="22"/>
                <w:lang w:bidi="hi-IN"/>
              </w:rPr>
              <w:pPrChange w:id="10235" w:author="VOYER Raphael" w:date="2021-06-16T11:15:00Z">
                <w:pPr>
                  <w:jc w:val="left"/>
                </w:pPr>
              </w:pPrChange>
            </w:pPr>
            <w:del w:id="10236"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10237"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10238" w:author="VOYER Raphael" w:date="2021-06-16T11:15:00Z"/>
                <w:rFonts w:ascii="Calibri" w:hAnsi="Calibri" w:cs="Calibri"/>
                <w:color w:val="000000"/>
                <w:sz w:val="22"/>
                <w:szCs w:val="22"/>
                <w:lang w:bidi="hi-IN"/>
              </w:rPr>
              <w:pPrChange w:id="10239" w:author="VOYER Raphael" w:date="2021-06-16T11:15:00Z">
                <w:pPr>
                  <w:jc w:val="left"/>
                </w:pPr>
              </w:pPrChange>
            </w:pPr>
            <w:del w:id="10240"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10241" w:author="VOYER Raphael" w:date="2021-06-16T11:15:00Z"/>
                <w:rFonts w:ascii="Calibri" w:hAnsi="Calibri" w:cs="Calibri"/>
                <w:color w:val="000000"/>
                <w:sz w:val="22"/>
                <w:szCs w:val="22"/>
                <w:lang w:bidi="hi-IN"/>
              </w:rPr>
              <w:pPrChange w:id="10242" w:author="VOYER Raphael" w:date="2021-06-16T11:15:00Z">
                <w:pPr>
                  <w:jc w:val="left"/>
                </w:pPr>
              </w:pPrChange>
            </w:pPr>
            <w:del w:id="10243"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10244" w:author="VOYER Raphael" w:date="2021-06-16T11:15:00Z"/>
                <w:rFonts w:ascii="Calibri" w:hAnsi="Calibri" w:cs="Calibri"/>
                <w:color w:val="000000"/>
                <w:sz w:val="22"/>
                <w:szCs w:val="22"/>
                <w:lang w:bidi="hi-IN"/>
              </w:rPr>
              <w:pPrChange w:id="10245" w:author="VOYER Raphael" w:date="2021-06-16T11:15:00Z">
                <w:pPr>
                  <w:jc w:val="left"/>
                </w:pPr>
              </w:pPrChange>
            </w:pPr>
            <w:del w:id="10246"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10247" w:author="VOYER Raphael" w:date="2021-06-16T11:15:00Z"/>
                <w:rFonts w:ascii="Calibri" w:hAnsi="Calibri" w:cs="Calibri"/>
                <w:color w:val="000000"/>
                <w:sz w:val="22"/>
                <w:szCs w:val="22"/>
                <w:lang w:bidi="hi-IN"/>
              </w:rPr>
              <w:pPrChange w:id="10248" w:author="VOYER Raphael" w:date="2021-06-16T11:15:00Z">
                <w:pPr>
                  <w:jc w:val="left"/>
                </w:pPr>
              </w:pPrChange>
            </w:pPr>
            <w:del w:id="10249"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10250"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10251" w:author="VOYER Raphael" w:date="2021-06-16T11:15:00Z"/>
                <w:rFonts w:ascii="Calibri" w:hAnsi="Calibri" w:cs="Calibri"/>
                <w:color w:val="000000"/>
                <w:sz w:val="22"/>
                <w:szCs w:val="22"/>
                <w:lang w:bidi="hi-IN"/>
              </w:rPr>
              <w:pPrChange w:id="10252" w:author="VOYER Raphael" w:date="2021-06-16T11:15:00Z">
                <w:pPr>
                  <w:jc w:val="left"/>
                </w:pPr>
              </w:pPrChange>
            </w:pPr>
            <w:del w:id="10253"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10254" w:author="VOYER Raphael" w:date="2021-06-16T11:15:00Z"/>
                <w:rFonts w:ascii="Calibri" w:hAnsi="Calibri" w:cs="Calibri"/>
                <w:color w:val="000000"/>
                <w:sz w:val="22"/>
                <w:szCs w:val="22"/>
                <w:lang w:bidi="hi-IN"/>
              </w:rPr>
              <w:pPrChange w:id="10255" w:author="VOYER Raphael" w:date="2021-06-16T11:15:00Z">
                <w:pPr>
                  <w:jc w:val="left"/>
                </w:pPr>
              </w:pPrChange>
            </w:pPr>
            <w:del w:id="10256"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10257" w:author="VOYER Raphael" w:date="2021-06-16T11:15:00Z"/>
                <w:rFonts w:ascii="Calibri" w:hAnsi="Calibri" w:cs="Calibri"/>
                <w:color w:val="000000"/>
                <w:sz w:val="22"/>
                <w:szCs w:val="22"/>
                <w:lang w:bidi="hi-IN"/>
              </w:rPr>
              <w:pPrChange w:id="10258" w:author="VOYER Raphael" w:date="2021-06-16T11:15:00Z">
                <w:pPr>
                  <w:jc w:val="left"/>
                </w:pPr>
              </w:pPrChange>
            </w:pPr>
            <w:del w:id="10259"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10260" w:author="VOYER Raphael" w:date="2021-06-16T11:15:00Z"/>
                <w:rFonts w:ascii="Calibri" w:hAnsi="Calibri" w:cs="Calibri"/>
                <w:color w:val="000000"/>
                <w:sz w:val="22"/>
                <w:szCs w:val="22"/>
                <w:lang w:bidi="hi-IN"/>
              </w:rPr>
              <w:pPrChange w:id="10261" w:author="VOYER Raphael" w:date="2021-06-16T11:15:00Z">
                <w:pPr>
                  <w:jc w:val="left"/>
                </w:pPr>
              </w:pPrChange>
            </w:pPr>
            <w:del w:id="1026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10263"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10264" w:author="VOYER Raphael" w:date="2021-06-16T11:15:00Z"/>
                <w:rFonts w:ascii="Calibri" w:hAnsi="Calibri" w:cs="Calibri"/>
                <w:color w:val="000000"/>
                <w:sz w:val="22"/>
                <w:szCs w:val="22"/>
                <w:lang w:bidi="hi-IN"/>
              </w:rPr>
              <w:pPrChange w:id="10265" w:author="VOYER Raphael" w:date="2021-06-16T11:15:00Z">
                <w:pPr>
                  <w:jc w:val="left"/>
                </w:pPr>
              </w:pPrChange>
            </w:pPr>
            <w:del w:id="10266"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10267" w:author="VOYER Raphael" w:date="2021-06-16T11:15:00Z"/>
                <w:rFonts w:ascii="Calibri" w:hAnsi="Calibri" w:cs="Calibri"/>
                <w:color w:val="000000"/>
                <w:sz w:val="22"/>
                <w:szCs w:val="22"/>
                <w:lang w:bidi="hi-IN"/>
              </w:rPr>
              <w:pPrChange w:id="10268" w:author="VOYER Raphael" w:date="2021-06-16T11:15:00Z">
                <w:pPr>
                  <w:jc w:val="left"/>
                </w:pPr>
              </w:pPrChange>
            </w:pPr>
            <w:del w:id="10269"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10270" w:author="VOYER Raphael" w:date="2021-06-16T11:15:00Z"/>
                <w:rFonts w:ascii="Calibri" w:hAnsi="Calibri" w:cs="Calibri"/>
                <w:color w:val="000000"/>
                <w:sz w:val="22"/>
                <w:szCs w:val="22"/>
                <w:lang w:bidi="hi-IN"/>
              </w:rPr>
              <w:pPrChange w:id="10271" w:author="VOYER Raphael" w:date="2021-06-16T11:15:00Z">
                <w:pPr>
                  <w:jc w:val="left"/>
                </w:pPr>
              </w:pPrChange>
            </w:pPr>
            <w:del w:id="10272"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10273" w:author="VOYER Raphael" w:date="2021-06-16T11:15:00Z"/>
                <w:rFonts w:ascii="Calibri" w:hAnsi="Calibri" w:cs="Calibri"/>
                <w:color w:val="000000"/>
                <w:sz w:val="22"/>
                <w:szCs w:val="22"/>
                <w:lang w:bidi="hi-IN"/>
              </w:rPr>
              <w:pPrChange w:id="10274" w:author="VOYER Raphael" w:date="2021-06-16T11:15:00Z">
                <w:pPr>
                  <w:jc w:val="left"/>
                </w:pPr>
              </w:pPrChange>
            </w:pPr>
            <w:del w:id="10275"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10276"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10277" w:author="VOYER Raphael" w:date="2021-06-16T11:15:00Z"/>
                <w:rFonts w:ascii="Calibri" w:hAnsi="Calibri" w:cs="Calibri"/>
                <w:color w:val="000000"/>
                <w:sz w:val="22"/>
                <w:szCs w:val="22"/>
                <w:lang w:bidi="hi-IN"/>
              </w:rPr>
              <w:pPrChange w:id="10278" w:author="VOYER Raphael" w:date="2021-06-16T11:15:00Z">
                <w:pPr>
                  <w:jc w:val="left"/>
                </w:pPr>
              </w:pPrChange>
            </w:pPr>
            <w:del w:id="10279"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10280" w:author="VOYER Raphael" w:date="2021-06-16T11:15:00Z"/>
                <w:rFonts w:ascii="Calibri" w:hAnsi="Calibri" w:cs="Calibri"/>
                <w:color w:val="000000"/>
                <w:sz w:val="22"/>
                <w:szCs w:val="22"/>
                <w:lang w:bidi="hi-IN"/>
              </w:rPr>
              <w:pPrChange w:id="10281" w:author="VOYER Raphael" w:date="2021-06-16T11:15:00Z">
                <w:pPr>
                  <w:jc w:val="left"/>
                </w:pPr>
              </w:pPrChange>
            </w:pPr>
            <w:del w:id="10282"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10283" w:author="VOYER Raphael" w:date="2021-06-16T11:15:00Z"/>
                <w:rFonts w:ascii="Calibri" w:hAnsi="Calibri" w:cs="Calibri"/>
                <w:color w:val="000000"/>
                <w:sz w:val="22"/>
                <w:szCs w:val="22"/>
                <w:lang w:bidi="hi-IN"/>
              </w:rPr>
              <w:pPrChange w:id="10284" w:author="VOYER Raphael" w:date="2021-06-16T11:15:00Z">
                <w:pPr>
                  <w:jc w:val="left"/>
                </w:pPr>
              </w:pPrChange>
            </w:pPr>
            <w:del w:id="10285"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10286" w:author="VOYER Raphael" w:date="2021-06-16T11:15:00Z"/>
                <w:rFonts w:ascii="Calibri" w:hAnsi="Calibri" w:cs="Calibri"/>
                <w:color w:val="000000"/>
                <w:sz w:val="22"/>
                <w:szCs w:val="22"/>
                <w:lang w:bidi="hi-IN"/>
              </w:rPr>
              <w:pPrChange w:id="10287" w:author="VOYER Raphael" w:date="2021-06-16T11:15:00Z">
                <w:pPr>
                  <w:jc w:val="left"/>
                </w:pPr>
              </w:pPrChange>
            </w:pPr>
            <w:del w:id="10288"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10289"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10290"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10291" w:author="VOYER Raphael" w:date="2021-06-16T11:15:00Z">
          <w:pPr/>
        </w:pPrChange>
      </w:pPr>
    </w:p>
    <w:p w14:paraId="7346110F" w14:textId="77777777" w:rsidR="00613335" w:rsidDel="001111A8" w:rsidRDefault="00613335">
      <w:pPr>
        <w:pStyle w:val="Titre4"/>
        <w:rPr>
          <w:del w:id="10292" w:author="VOYER Raphael" w:date="2021-06-16T11:15:00Z"/>
        </w:rPr>
        <w:pPrChange w:id="10293" w:author="VOYER Raphael" w:date="2021-06-16T11:15:00Z">
          <w:pPr>
            <w:pStyle w:val="Titre2"/>
          </w:pPr>
        </w:pPrChange>
      </w:pPr>
      <w:bookmarkStart w:id="10294" w:name="_Toc381025936"/>
      <w:del w:id="10295" w:author="VOYER Raphael" w:date="2021-06-16T11:15:00Z">
        <w:r w:rsidDel="001111A8">
          <w:delText>Hardware Resources:</w:delText>
        </w:r>
        <w:bookmarkEnd w:id="10294"/>
      </w:del>
    </w:p>
    <w:p w14:paraId="62096CA6" w14:textId="77777777" w:rsidR="00613335" w:rsidDel="001111A8" w:rsidRDefault="00613335">
      <w:pPr>
        <w:pStyle w:val="Titre4"/>
        <w:rPr>
          <w:del w:id="10296" w:author="VOYER Raphael" w:date="2021-06-16T11:15:00Z"/>
        </w:rPr>
        <w:pPrChange w:id="10297" w:author="VOYER Raphael" w:date="2021-06-16T11:15:00Z">
          <w:pPr>
            <w:ind w:left="720"/>
          </w:pPr>
        </w:pPrChange>
      </w:pPr>
    </w:p>
    <w:p w14:paraId="1E9A146B" w14:textId="77777777" w:rsidR="00613335" w:rsidDel="001111A8" w:rsidRDefault="00613335">
      <w:pPr>
        <w:pStyle w:val="Titre4"/>
        <w:rPr>
          <w:del w:id="10298" w:author="VOYER Raphael" w:date="2021-06-16T11:15:00Z"/>
        </w:rPr>
        <w:pPrChange w:id="10299" w:author="VOYER Raphael" w:date="2021-06-16T11:15:00Z">
          <w:pPr/>
        </w:pPrChange>
      </w:pPr>
      <w:del w:id="10300"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10301" w:author="VOYER Raphael" w:date="2021-06-16T11:15:00Z"/>
        </w:trPr>
        <w:tc>
          <w:tcPr>
            <w:tcW w:w="5679" w:type="dxa"/>
          </w:tcPr>
          <w:p w14:paraId="180E06DE" w14:textId="77777777" w:rsidR="00613335" w:rsidDel="001111A8" w:rsidRDefault="00613335">
            <w:pPr>
              <w:pStyle w:val="Titre4"/>
              <w:rPr>
                <w:del w:id="10302" w:author="VOYER Raphael" w:date="2021-06-16T11:15:00Z"/>
              </w:rPr>
              <w:pPrChange w:id="10303" w:author="VOYER Raphael" w:date="2021-06-16T11:15:00Z">
                <w:pPr/>
              </w:pPrChange>
            </w:pPr>
            <w:del w:id="10304"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10305" w:author="VOYER Raphael" w:date="2021-06-16T11:15:00Z"/>
              </w:rPr>
              <w:pPrChange w:id="10306" w:author="VOYER Raphael" w:date="2021-06-16T11:15:00Z">
                <w:pPr/>
              </w:pPrChange>
            </w:pPr>
            <w:del w:id="10307"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10308" w:author="VOYER Raphael" w:date="2021-06-16T11:15:00Z"/>
              </w:rPr>
              <w:pPrChange w:id="10309" w:author="VOYER Raphael" w:date="2021-06-16T11:15:00Z">
                <w:pPr/>
              </w:pPrChange>
            </w:pPr>
            <w:del w:id="10310" w:author="VOYER Raphael" w:date="2021-06-16T11:15:00Z">
              <w:r w:rsidDel="001111A8">
                <w:delText>Remarks</w:delText>
              </w:r>
            </w:del>
          </w:p>
        </w:tc>
      </w:tr>
      <w:tr w:rsidR="00613335" w:rsidDel="001111A8" w14:paraId="15057005" w14:textId="77777777" w:rsidTr="002B0285">
        <w:trPr>
          <w:del w:id="10311" w:author="VOYER Raphael" w:date="2021-06-16T11:15:00Z"/>
        </w:trPr>
        <w:tc>
          <w:tcPr>
            <w:tcW w:w="5679" w:type="dxa"/>
          </w:tcPr>
          <w:p w14:paraId="362F9776" w14:textId="77777777" w:rsidR="00613335" w:rsidRPr="007E59F7" w:rsidDel="001111A8" w:rsidRDefault="00613335">
            <w:pPr>
              <w:pStyle w:val="Titre4"/>
              <w:rPr>
                <w:del w:id="10312" w:author="VOYER Raphael" w:date="2021-06-16T11:15:00Z"/>
              </w:rPr>
              <w:pPrChange w:id="10313" w:author="VOYER Raphael" w:date="2021-06-16T11:15:00Z">
                <w:pPr/>
              </w:pPrChange>
            </w:pPr>
            <w:del w:id="10314"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10315" w:author="VOYER Raphael" w:date="2021-06-16T11:15:00Z"/>
              </w:rPr>
              <w:pPrChange w:id="10316" w:author="VOYER Raphael" w:date="2021-06-16T11:15:00Z">
                <w:pPr/>
              </w:pPrChange>
            </w:pPr>
            <w:del w:id="10317"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10318" w:author="VOYER Raphael" w:date="2021-06-16T11:15:00Z"/>
              </w:rPr>
              <w:pPrChange w:id="10319" w:author="VOYER Raphael" w:date="2021-06-16T11:15:00Z">
                <w:pPr/>
              </w:pPrChange>
            </w:pPr>
            <w:del w:id="10320"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10321" w:author="VOYER Raphael" w:date="2021-06-16T11:15:00Z"/>
        </w:rPr>
        <w:sectPr w:rsidR="00A66E1F" w:rsidDel="001111A8" w:rsidSect="00401A87">
          <w:headerReference w:type="even" r:id="rId60"/>
          <w:headerReference w:type="default" r:id="rId61"/>
          <w:footerReference w:type="even" r:id="rId62"/>
          <w:footerReference w:type="default" r:id="rId63"/>
          <w:type w:val="continuous"/>
          <w:pgSz w:w="12240" w:h="15840"/>
          <w:pgMar w:top="1440" w:right="1080" w:bottom="1440" w:left="1800" w:header="720" w:footer="720" w:gutter="0"/>
          <w:cols w:space="720"/>
          <w:titlePg/>
          <w:docGrid w:linePitch="360"/>
          <w:sectPrChange w:id="10322" w:author="VOYER Raphael" w:date="2021-07-07T10:50:00Z">
            <w:sectPr w:rsidR="00A66E1F" w:rsidDel="001111A8" w:rsidSect="00401A87">
              <w:type w:val="nextPage"/>
              <w:pgMar w:top="1440" w:right="1080" w:bottom="1440" w:left="1800" w:header="720" w:footer="720" w:gutter="0"/>
              <w:titlePg w:val="0"/>
            </w:sectPr>
          </w:sectPrChange>
        </w:sectPr>
        <w:pPrChange w:id="10323"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10324" w:author="VOYER Raphael" w:date="2021-06-16T11:15:00Z"/>
        </w:trPr>
        <w:tc>
          <w:tcPr>
            <w:tcW w:w="5679" w:type="dxa"/>
          </w:tcPr>
          <w:p w14:paraId="046ED57F" w14:textId="77777777" w:rsidR="00613335" w:rsidRPr="007E59F7" w:rsidDel="001111A8" w:rsidRDefault="00613335">
            <w:pPr>
              <w:pStyle w:val="Titre4"/>
              <w:rPr>
                <w:del w:id="10325" w:author="VOYER Raphael" w:date="2021-06-16T11:15:00Z"/>
              </w:rPr>
              <w:pPrChange w:id="10326" w:author="VOYER Raphael" w:date="2021-06-16T11:15:00Z">
                <w:pPr/>
              </w:pPrChange>
            </w:pPr>
            <w:del w:id="10327"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10328" w:author="VOYER Raphael" w:date="2021-06-16T11:15:00Z"/>
              </w:rPr>
              <w:pPrChange w:id="10329" w:author="VOYER Raphael" w:date="2021-06-16T11:15:00Z">
                <w:pPr/>
              </w:pPrChange>
            </w:pPr>
            <w:del w:id="10330"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10331" w:author="VOYER Raphael" w:date="2021-06-16T11:15:00Z"/>
              </w:rPr>
              <w:pPrChange w:id="10332" w:author="VOYER Raphael" w:date="2021-06-16T11:15:00Z">
                <w:pPr/>
              </w:pPrChange>
            </w:pPr>
            <w:del w:id="10333"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10334" w:author="VOYER Raphael" w:date="2021-06-16T11:15:00Z"/>
        </w:trPr>
        <w:tc>
          <w:tcPr>
            <w:tcW w:w="5679" w:type="dxa"/>
          </w:tcPr>
          <w:p w14:paraId="44B7E68E" w14:textId="77777777" w:rsidR="00613335" w:rsidDel="001111A8" w:rsidRDefault="00613335">
            <w:pPr>
              <w:pStyle w:val="Titre4"/>
              <w:rPr>
                <w:del w:id="10335" w:author="VOYER Raphael" w:date="2021-06-16T11:15:00Z"/>
              </w:rPr>
              <w:pPrChange w:id="10336" w:author="VOYER Raphael" w:date="2021-06-16T11:15:00Z">
                <w:pPr/>
              </w:pPrChange>
            </w:pPr>
            <w:del w:id="10337"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10338" w:author="VOYER Raphael" w:date="2021-06-16T11:15:00Z"/>
              </w:rPr>
              <w:pPrChange w:id="10339" w:author="VOYER Raphael" w:date="2021-06-16T11:15:00Z">
                <w:pPr/>
              </w:pPrChange>
            </w:pPr>
            <w:del w:id="10340"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10341" w:author="VOYER Raphael" w:date="2021-06-16T11:15:00Z"/>
              </w:rPr>
              <w:pPrChange w:id="10342" w:author="VOYER Raphael" w:date="2021-06-16T11:15:00Z">
                <w:pPr/>
              </w:pPrChange>
            </w:pPr>
            <w:del w:id="10343"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10344" w:author="VOYER Raphael" w:date="2021-06-16T11:15:00Z"/>
        </w:trPr>
        <w:tc>
          <w:tcPr>
            <w:tcW w:w="5679" w:type="dxa"/>
          </w:tcPr>
          <w:p w14:paraId="123288AD" w14:textId="77777777" w:rsidR="00613335" w:rsidDel="001111A8" w:rsidRDefault="00613335">
            <w:pPr>
              <w:pStyle w:val="Titre4"/>
              <w:rPr>
                <w:del w:id="10345" w:author="VOYER Raphael" w:date="2021-06-16T11:15:00Z"/>
              </w:rPr>
              <w:pPrChange w:id="10346" w:author="VOYER Raphael" w:date="2021-06-16T11:15:00Z">
                <w:pPr/>
              </w:pPrChange>
            </w:pPr>
            <w:del w:id="10347"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10348" w:author="VOYER Raphael" w:date="2021-06-16T11:15:00Z"/>
              </w:rPr>
              <w:pPrChange w:id="10349" w:author="VOYER Raphael" w:date="2021-06-16T11:15:00Z">
                <w:pPr/>
              </w:pPrChange>
            </w:pPr>
            <w:del w:id="10350"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10351" w:author="VOYER Raphael" w:date="2021-06-16T11:15:00Z"/>
              </w:rPr>
              <w:pPrChange w:id="10352" w:author="VOYER Raphael" w:date="2021-06-16T11:15:00Z">
                <w:pPr/>
              </w:pPrChange>
            </w:pPr>
            <w:del w:id="10353" w:author="VOYER Raphael" w:date="2021-06-16T11:15:00Z">
              <w:r w:rsidDel="001111A8">
                <w:delText xml:space="preserve"> To hold next hop information for L3 clusters</w:delText>
              </w:r>
            </w:del>
          </w:p>
        </w:tc>
      </w:tr>
      <w:tr w:rsidR="00613335" w:rsidDel="001111A8" w14:paraId="53DF33D4" w14:textId="77777777" w:rsidTr="002B0285">
        <w:trPr>
          <w:del w:id="10354" w:author="VOYER Raphael" w:date="2021-06-16T11:15:00Z"/>
        </w:trPr>
        <w:tc>
          <w:tcPr>
            <w:tcW w:w="5679" w:type="dxa"/>
          </w:tcPr>
          <w:p w14:paraId="62554632" w14:textId="77777777" w:rsidR="00613335" w:rsidDel="001111A8" w:rsidRDefault="00613335">
            <w:pPr>
              <w:pStyle w:val="Titre4"/>
              <w:rPr>
                <w:del w:id="10355" w:author="VOYER Raphael" w:date="2021-06-16T11:15:00Z"/>
              </w:rPr>
              <w:pPrChange w:id="10356" w:author="VOYER Raphael" w:date="2021-06-16T11:15:00Z">
                <w:pPr/>
              </w:pPrChange>
            </w:pPr>
            <w:del w:id="10357"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10358" w:author="VOYER Raphael" w:date="2021-06-16T11:15:00Z"/>
              </w:rPr>
              <w:pPrChange w:id="10359" w:author="VOYER Raphael" w:date="2021-06-16T11:15:00Z">
                <w:pPr/>
              </w:pPrChange>
            </w:pPr>
            <w:del w:id="10360"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10361" w:author="VOYER Raphael" w:date="2021-06-16T11:15:00Z"/>
              </w:rPr>
              <w:pPrChange w:id="10362" w:author="VOYER Raphael" w:date="2021-06-16T11:15:00Z">
                <w:pPr/>
              </w:pPrChange>
            </w:pPr>
            <w:del w:id="10363" w:author="VOYER Raphael" w:date="2021-06-16T11:15:00Z">
              <w:r w:rsidDel="001111A8">
                <w:delText>To hold next hop information for l3 clusters</w:delText>
              </w:r>
            </w:del>
          </w:p>
        </w:tc>
      </w:tr>
      <w:tr w:rsidR="00613335" w:rsidDel="001111A8" w14:paraId="06D507FA" w14:textId="77777777" w:rsidTr="002B0285">
        <w:trPr>
          <w:del w:id="10364" w:author="VOYER Raphael" w:date="2021-06-16T11:15:00Z"/>
        </w:trPr>
        <w:tc>
          <w:tcPr>
            <w:tcW w:w="5679" w:type="dxa"/>
          </w:tcPr>
          <w:p w14:paraId="34D4287A" w14:textId="77777777" w:rsidR="00613335" w:rsidDel="001111A8" w:rsidRDefault="00613335">
            <w:pPr>
              <w:pStyle w:val="Titre4"/>
              <w:rPr>
                <w:del w:id="10365" w:author="VOYER Raphael" w:date="2021-06-16T11:15:00Z"/>
              </w:rPr>
              <w:pPrChange w:id="10366" w:author="VOYER Raphael" w:date="2021-06-16T11:15:00Z">
                <w:pPr/>
              </w:pPrChange>
            </w:pPr>
            <w:del w:id="10367"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10368" w:author="VOYER Raphael" w:date="2021-06-16T11:15:00Z"/>
              </w:rPr>
              <w:pPrChange w:id="10369" w:author="VOYER Raphael" w:date="2021-06-16T11:15:00Z">
                <w:pPr/>
              </w:pPrChange>
            </w:pPr>
            <w:del w:id="10370"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10371" w:author="VOYER Raphael" w:date="2021-06-16T11:15:00Z"/>
              </w:rPr>
              <w:pPrChange w:id="10372" w:author="VOYER Raphael" w:date="2021-06-16T11:15:00Z">
                <w:pPr/>
              </w:pPrChange>
            </w:pPr>
            <w:del w:id="10373" w:author="VOYER Raphael" w:date="2021-06-16T11:15:00Z">
              <w:r w:rsidDel="001111A8">
                <w:delText>To hold next hop mac for l3 cluster</w:delText>
              </w:r>
            </w:del>
          </w:p>
        </w:tc>
      </w:tr>
      <w:tr w:rsidR="004A773B" w:rsidDel="001111A8" w14:paraId="6AAA81AD" w14:textId="77777777" w:rsidTr="002B0285">
        <w:trPr>
          <w:del w:id="10374" w:author="VOYER Raphael" w:date="2021-06-16T11:15:00Z"/>
        </w:trPr>
        <w:tc>
          <w:tcPr>
            <w:tcW w:w="5679" w:type="dxa"/>
          </w:tcPr>
          <w:p w14:paraId="359FC568" w14:textId="77777777" w:rsidR="004A773B" w:rsidDel="001111A8" w:rsidRDefault="004A773B">
            <w:pPr>
              <w:pStyle w:val="Titre4"/>
              <w:rPr>
                <w:del w:id="10375" w:author="VOYER Raphael" w:date="2021-06-16T11:15:00Z"/>
              </w:rPr>
              <w:pPrChange w:id="10376" w:author="VOYER Raphael" w:date="2021-06-16T11:15:00Z">
                <w:pPr/>
              </w:pPrChange>
            </w:pPr>
            <w:del w:id="10377"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10378" w:author="VOYER Raphael" w:date="2021-06-16T11:15:00Z"/>
              </w:rPr>
              <w:pPrChange w:id="10379" w:author="VOYER Raphael" w:date="2021-06-16T11:15:00Z">
                <w:pPr/>
              </w:pPrChange>
            </w:pPr>
            <w:del w:id="10380" w:author="VOYER Raphael" w:date="2021-06-16T11:15:00Z">
              <w:r w:rsidDel="001111A8">
                <w:delText>MAX_CLUSTERS</w:delText>
              </w:r>
            </w:del>
          </w:p>
        </w:tc>
        <w:tc>
          <w:tcPr>
            <w:tcW w:w="1764" w:type="dxa"/>
          </w:tcPr>
          <w:p w14:paraId="35E9F00A" w14:textId="77777777" w:rsidR="004A773B" w:rsidDel="001111A8" w:rsidRDefault="004A773B">
            <w:pPr>
              <w:pStyle w:val="Titre4"/>
              <w:rPr>
                <w:del w:id="10381" w:author="VOYER Raphael" w:date="2021-06-16T11:15:00Z"/>
              </w:rPr>
              <w:pPrChange w:id="10382" w:author="VOYER Raphael" w:date="2021-06-16T11:15:00Z">
                <w:pPr/>
              </w:pPrChange>
            </w:pPr>
            <w:del w:id="10383"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10384" w:author="VOYER Raphael" w:date="2021-06-16T11:15:00Z"/>
        </w:rPr>
        <w:pPrChange w:id="10385" w:author="VOYER Raphael" w:date="2021-06-16T11:15:00Z">
          <w:pPr/>
        </w:pPrChange>
      </w:pPr>
      <w:del w:id="10386"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10387" w:author="VOYER Raphael" w:date="2021-06-16T11:15:00Z"/>
        </w:rPr>
        <w:pPrChange w:id="10388" w:author="VOYER Raphael" w:date="2021-06-16T11:15:00Z">
          <w:pPr/>
        </w:pPrChange>
      </w:pPr>
    </w:p>
    <w:p w14:paraId="4AA2DDE0" w14:textId="77777777" w:rsidR="00613335" w:rsidRPr="00F03387" w:rsidDel="001111A8" w:rsidRDefault="00613335">
      <w:pPr>
        <w:pStyle w:val="Titre4"/>
        <w:rPr>
          <w:del w:id="10389" w:author="VOYER Raphael" w:date="2021-06-16T11:15:00Z"/>
        </w:rPr>
        <w:pPrChange w:id="10390" w:author="VOYER Raphael" w:date="2021-06-16T11:15:00Z">
          <w:pPr/>
        </w:pPrChange>
      </w:pPr>
      <w:del w:id="10391" w:author="VOYER Raphael" w:date="2021-06-16T11:15:00Z">
        <w:r w:rsidDel="001111A8">
          <w:delText>Note :   MAX_CLUSTERS = 32</w:delText>
        </w:r>
      </w:del>
    </w:p>
    <w:p w14:paraId="6526BB1B" w14:textId="77777777" w:rsidR="00613335" w:rsidDel="001111A8" w:rsidRDefault="00613335">
      <w:pPr>
        <w:pStyle w:val="Titre4"/>
        <w:rPr>
          <w:del w:id="10392" w:author="VOYER Raphael" w:date="2021-06-16T11:15:00Z"/>
        </w:rPr>
        <w:pPrChange w:id="10393" w:author="VOYER Raphael" w:date="2021-06-16T11:15:00Z">
          <w:pPr>
            <w:pStyle w:val="Titre2"/>
          </w:pPr>
        </w:pPrChange>
      </w:pPr>
      <w:bookmarkStart w:id="10394" w:name="_Toc381025937"/>
      <w:del w:id="10395" w:author="VOYER Raphael" w:date="2021-06-16T11:15:00Z">
        <w:r w:rsidDel="001111A8">
          <w:delText>Software Resources:</w:delText>
        </w:r>
        <w:bookmarkEnd w:id="10394"/>
      </w:del>
    </w:p>
    <w:p w14:paraId="19E4E7C2" w14:textId="77777777" w:rsidR="00613335" w:rsidDel="001111A8" w:rsidRDefault="00613335">
      <w:pPr>
        <w:pStyle w:val="Titre4"/>
        <w:rPr>
          <w:del w:id="10396" w:author="VOYER Raphael" w:date="2021-06-16T11:15:00Z"/>
        </w:rPr>
        <w:pPrChange w:id="10397" w:author="VOYER Raphael" w:date="2021-06-16T11:15:00Z">
          <w:pPr/>
        </w:pPrChange>
      </w:pPr>
      <w:del w:id="10398"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10399" w:author="VOYER Raphael" w:date="2021-06-16T11:15:00Z"/>
        </w:rPr>
        <w:pPrChange w:id="10400" w:author="VOYER Raphael" w:date="2021-06-16T11:15:00Z">
          <w:pPr/>
        </w:pPrChange>
      </w:pPr>
      <w:del w:id="10401" w:author="VOYER Raphael" w:date="2021-06-16T11:15:00Z">
        <w:r w:rsidDel="001111A8">
          <w:delText>/* L3 cluster */</w:delText>
        </w:r>
      </w:del>
    </w:p>
    <w:p w14:paraId="597B8B54" w14:textId="77777777" w:rsidR="00613335" w:rsidDel="001111A8" w:rsidRDefault="00613335">
      <w:pPr>
        <w:pStyle w:val="Titre4"/>
        <w:rPr>
          <w:del w:id="10402" w:author="VOYER Raphael" w:date="2021-06-16T11:15:00Z"/>
        </w:rPr>
        <w:pPrChange w:id="10403" w:author="VOYER Raphael" w:date="2021-06-16T11:15:00Z">
          <w:pPr/>
        </w:pPrChange>
      </w:pPr>
      <w:del w:id="10404" w:author="VOYER Raphael" w:date="2021-06-16T11:15:00Z">
        <w:r w:rsidDel="001111A8">
          <w:delText>typedef struct {</w:delText>
        </w:r>
      </w:del>
    </w:p>
    <w:p w14:paraId="739CF68C" w14:textId="77777777" w:rsidR="00613335" w:rsidDel="001111A8" w:rsidRDefault="00613335">
      <w:pPr>
        <w:pStyle w:val="Titre4"/>
        <w:rPr>
          <w:del w:id="10405" w:author="VOYER Raphael" w:date="2021-06-16T11:15:00Z"/>
        </w:rPr>
        <w:pPrChange w:id="10406" w:author="VOYER Raphael" w:date="2021-06-16T11:15:00Z">
          <w:pPr/>
        </w:pPrChange>
      </w:pPr>
      <w:del w:id="10407"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10408" w:author="VOYER Raphael" w:date="2021-06-16T11:15:00Z"/>
        </w:rPr>
        <w:pPrChange w:id="10409" w:author="VOYER Raphael" w:date="2021-06-16T11:15:00Z">
          <w:pPr/>
        </w:pPrChange>
      </w:pPr>
      <w:del w:id="10410"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10411" w:author="VOYER Raphael" w:date="2021-06-16T11:15:00Z"/>
        </w:rPr>
        <w:pPrChange w:id="10412" w:author="VOYER Raphael" w:date="2021-06-16T11:15:00Z">
          <w:pPr/>
        </w:pPrChange>
      </w:pPr>
    </w:p>
    <w:p w14:paraId="7BE1D395" w14:textId="77777777" w:rsidR="00613335" w:rsidDel="001111A8" w:rsidRDefault="00613335">
      <w:pPr>
        <w:pStyle w:val="Titre4"/>
        <w:rPr>
          <w:del w:id="10413" w:author="VOYER Raphael" w:date="2021-06-16T11:15:00Z"/>
        </w:rPr>
        <w:pPrChange w:id="10414" w:author="VOYER Raphael" w:date="2021-06-16T11:15:00Z">
          <w:pPr/>
        </w:pPrChange>
      </w:pPr>
      <w:del w:id="10415" w:author="VOYER Raphael" w:date="2021-06-16T11:15:00Z">
        <w:r w:rsidDel="001111A8">
          <w:delText xml:space="preserve">    uint16 intf_vlan;</w:delText>
        </w:r>
      </w:del>
    </w:p>
    <w:p w14:paraId="217EEC33" w14:textId="77777777" w:rsidR="00613335" w:rsidDel="001111A8" w:rsidRDefault="00613335">
      <w:pPr>
        <w:pStyle w:val="Titre4"/>
        <w:rPr>
          <w:del w:id="10416" w:author="VOYER Raphael" w:date="2021-06-16T11:15:00Z"/>
        </w:rPr>
        <w:pPrChange w:id="10417" w:author="VOYER Raphael" w:date="2021-06-16T11:15:00Z">
          <w:pPr/>
        </w:pPrChange>
      </w:pPr>
    </w:p>
    <w:p w14:paraId="1D3817C0" w14:textId="77777777" w:rsidR="00613335" w:rsidDel="001111A8" w:rsidRDefault="00613335">
      <w:pPr>
        <w:pStyle w:val="Titre4"/>
        <w:rPr>
          <w:del w:id="10418" w:author="VOYER Raphael" w:date="2021-06-16T11:15:00Z"/>
        </w:rPr>
        <w:pPrChange w:id="10419" w:author="VOYER Raphael" w:date="2021-06-16T11:15:00Z">
          <w:pPr/>
        </w:pPrChange>
      </w:pPr>
      <w:del w:id="10420" w:author="VOYER Raphael" w:date="2021-06-16T11:15:00Z">
        <w:r w:rsidDel="001111A8">
          <w:delText xml:space="preserve">    #define HAVLAN_ARP_MODE_INVALID 1</w:delText>
        </w:r>
      </w:del>
    </w:p>
    <w:p w14:paraId="0BF3F593" w14:textId="77777777" w:rsidR="00613335" w:rsidDel="001111A8" w:rsidRDefault="00613335">
      <w:pPr>
        <w:pStyle w:val="Titre4"/>
        <w:rPr>
          <w:del w:id="10421" w:author="VOYER Raphael" w:date="2021-06-16T11:15:00Z"/>
        </w:rPr>
        <w:pPrChange w:id="10422" w:author="VOYER Raphael" w:date="2021-06-16T11:15:00Z">
          <w:pPr/>
        </w:pPrChange>
      </w:pPr>
      <w:del w:id="10423" w:author="VOYER Raphael" w:date="2021-06-16T11:15:00Z">
        <w:r w:rsidDel="001111A8">
          <w:delText xml:space="preserve">    #define HAVLAN_ARP_MODE_STATIC  2</w:delText>
        </w:r>
      </w:del>
    </w:p>
    <w:p w14:paraId="2920AD32" w14:textId="77777777" w:rsidR="00613335" w:rsidDel="001111A8" w:rsidRDefault="00613335">
      <w:pPr>
        <w:pStyle w:val="Titre4"/>
        <w:rPr>
          <w:del w:id="10424" w:author="VOYER Raphael" w:date="2021-06-16T11:15:00Z"/>
        </w:rPr>
        <w:pPrChange w:id="10425" w:author="VOYER Raphael" w:date="2021-06-16T11:15:00Z">
          <w:pPr/>
        </w:pPrChange>
      </w:pPr>
      <w:del w:id="10426" w:author="VOYER Raphael" w:date="2021-06-16T11:15:00Z">
        <w:r w:rsidDel="001111A8">
          <w:delText xml:space="preserve">    #define HAVLAN_ARP_MODE_DYNAMIC 3</w:delText>
        </w:r>
      </w:del>
    </w:p>
    <w:p w14:paraId="65A111C2" w14:textId="77777777" w:rsidR="00613335" w:rsidDel="001111A8" w:rsidRDefault="00613335">
      <w:pPr>
        <w:pStyle w:val="Titre4"/>
        <w:rPr>
          <w:del w:id="10427" w:author="VOYER Raphael" w:date="2021-06-16T11:15:00Z"/>
        </w:rPr>
        <w:pPrChange w:id="10428" w:author="VOYER Raphael" w:date="2021-06-16T11:15:00Z">
          <w:pPr/>
        </w:pPrChange>
      </w:pPr>
    </w:p>
    <w:p w14:paraId="6F331AF6" w14:textId="77777777" w:rsidR="00613335" w:rsidDel="001111A8" w:rsidRDefault="00613335">
      <w:pPr>
        <w:pStyle w:val="Titre4"/>
        <w:rPr>
          <w:del w:id="10429" w:author="VOYER Raphael" w:date="2021-06-16T11:15:00Z"/>
        </w:rPr>
        <w:pPrChange w:id="10430" w:author="VOYER Raphael" w:date="2021-06-16T11:15:00Z">
          <w:pPr/>
        </w:pPrChange>
      </w:pPr>
      <w:del w:id="10431"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10432" w:author="VOYER Raphael" w:date="2021-06-16T11:15:00Z"/>
        </w:rPr>
        <w:pPrChange w:id="10433" w:author="VOYER Raphael" w:date="2021-06-16T11:15:00Z">
          <w:pPr/>
        </w:pPrChange>
      </w:pPr>
    </w:p>
    <w:p w14:paraId="51205411" w14:textId="77777777" w:rsidR="00613335" w:rsidDel="001111A8" w:rsidRDefault="00613335">
      <w:pPr>
        <w:pStyle w:val="Titre4"/>
        <w:rPr>
          <w:del w:id="10434" w:author="VOYER Raphael" w:date="2021-06-16T11:15:00Z"/>
        </w:rPr>
        <w:pPrChange w:id="10435" w:author="VOYER Raphael" w:date="2021-06-16T11:15:00Z">
          <w:pPr/>
        </w:pPrChange>
      </w:pPr>
      <w:del w:id="10436" w:author="VOYER Raphael" w:date="2021-06-16T11:15:00Z">
        <w:r w:rsidDel="001111A8">
          <w:delText xml:space="preserve">    #define   CLUSTER_IGMP_ENABLE  1</w:delText>
        </w:r>
      </w:del>
    </w:p>
    <w:p w14:paraId="6045E6A4" w14:textId="77777777" w:rsidR="00613335" w:rsidDel="001111A8" w:rsidRDefault="00613335">
      <w:pPr>
        <w:pStyle w:val="Titre4"/>
        <w:rPr>
          <w:del w:id="10437" w:author="VOYER Raphael" w:date="2021-06-16T11:15:00Z"/>
        </w:rPr>
        <w:pPrChange w:id="10438" w:author="VOYER Raphael" w:date="2021-06-16T11:15:00Z">
          <w:pPr/>
        </w:pPrChange>
      </w:pPr>
      <w:del w:id="10439" w:author="VOYER Raphael" w:date="2021-06-16T11:15:00Z">
        <w:r w:rsidDel="001111A8">
          <w:delText xml:space="preserve">    #define   CLUSTER_IGMP_DISABLE 2</w:delText>
        </w:r>
      </w:del>
    </w:p>
    <w:p w14:paraId="74AE12F1" w14:textId="77777777" w:rsidR="00613335" w:rsidDel="001111A8" w:rsidRDefault="00613335">
      <w:pPr>
        <w:pStyle w:val="Titre4"/>
        <w:rPr>
          <w:del w:id="10440" w:author="VOYER Raphael" w:date="2021-06-16T11:15:00Z"/>
        </w:rPr>
        <w:pPrChange w:id="10441" w:author="VOYER Raphael" w:date="2021-06-16T11:15:00Z">
          <w:pPr/>
        </w:pPrChange>
      </w:pPr>
    </w:p>
    <w:p w14:paraId="5519A0EF" w14:textId="77777777" w:rsidR="00613335" w:rsidDel="001111A8" w:rsidRDefault="00613335">
      <w:pPr>
        <w:pStyle w:val="Titre4"/>
        <w:rPr>
          <w:del w:id="10442" w:author="VOYER Raphael" w:date="2021-06-16T11:15:00Z"/>
        </w:rPr>
        <w:pPrChange w:id="10443" w:author="VOYER Raphael" w:date="2021-06-16T11:15:00Z">
          <w:pPr/>
        </w:pPrChange>
      </w:pPr>
      <w:del w:id="10444" w:author="VOYER Raphael" w:date="2021-06-16T11:15:00Z">
        <w:r w:rsidDel="001111A8">
          <w:delText xml:space="preserve">    uint8    ipms_status; /* IGMP status */</w:delText>
        </w:r>
      </w:del>
    </w:p>
    <w:p w14:paraId="533FD48E" w14:textId="77777777" w:rsidR="00613335" w:rsidDel="001111A8" w:rsidRDefault="00613335">
      <w:pPr>
        <w:pStyle w:val="Titre4"/>
        <w:rPr>
          <w:del w:id="10445" w:author="VOYER Raphael" w:date="2021-06-16T11:15:00Z"/>
        </w:rPr>
        <w:pPrChange w:id="10446" w:author="VOYER Raphael" w:date="2021-06-16T11:15:00Z">
          <w:pPr/>
        </w:pPrChange>
      </w:pPr>
    </w:p>
    <w:p w14:paraId="52CA1C5C" w14:textId="77777777" w:rsidR="00613335" w:rsidDel="001111A8" w:rsidRDefault="00613335">
      <w:pPr>
        <w:pStyle w:val="Titre4"/>
        <w:rPr>
          <w:del w:id="10447" w:author="VOYER Raphael" w:date="2021-06-16T11:15:00Z"/>
        </w:rPr>
        <w:pPrChange w:id="10448" w:author="VOYER Raphael" w:date="2021-06-16T11:15:00Z">
          <w:pPr/>
        </w:pPrChange>
      </w:pPr>
      <w:del w:id="10449"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10450" w:author="VOYER Raphael" w:date="2021-06-16T11:15:00Z"/>
        </w:rPr>
        <w:pPrChange w:id="10451" w:author="VOYER Raphael" w:date="2021-06-16T11:15:00Z">
          <w:pPr/>
        </w:pPrChange>
      </w:pPr>
      <w:del w:id="10452"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10453" w:author="VOYER Raphael" w:date="2021-06-16T11:15:00Z"/>
        </w:rPr>
        <w:pPrChange w:id="10454" w:author="VOYER Raphael" w:date="2021-06-16T11:15:00Z">
          <w:pPr/>
        </w:pPrChange>
      </w:pPr>
      <w:del w:id="10455"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10456" w:author="VOYER Raphael" w:date="2021-06-16T11:15:00Z"/>
        </w:rPr>
        <w:pPrChange w:id="10457" w:author="VOYER Raphael" w:date="2021-06-16T11:15:00Z">
          <w:pPr/>
        </w:pPrChange>
      </w:pPr>
      <w:del w:id="10458"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10459" w:author="VOYER Raphael" w:date="2021-06-16T11:15:00Z"/>
          <w:rPrChange w:id="10460" w:author="VOYER Raphael" w:date="2021-07-07T15:02:00Z">
            <w:rPr>
              <w:del w:id="10461" w:author="VOYER Raphael" w:date="2021-06-16T11:15:00Z"/>
              <w:lang w:val="fr-FR"/>
            </w:rPr>
          </w:rPrChange>
        </w:rPr>
        <w:pPrChange w:id="10462" w:author="VOYER Raphael" w:date="2021-06-16T11:15:00Z">
          <w:pPr/>
        </w:pPrChange>
      </w:pPr>
      <w:del w:id="10463" w:author="VOYER Raphael" w:date="2021-06-16T11:15:00Z">
        <w:r w:rsidRPr="00534A44" w:rsidDel="001111A8">
          <w:delText xml:space="preserve">    </w:delText>
        </w:r>
        <w:r w:rsidR="00613335" w:rsidRPr="005F7361" w:rsidDel="001111A8">
          <w:rPr>
            <w:rPrChange w:id="10464" w:author="VOYER Raphael" w:date="2021-07-07T15:02:00Z">
              <w:rPr>
                <w:lang w:val="fr-FR"/>
              </w:rPr>
            </w:rPrChange>
          </w:rPr>
          <w:delText>} l3_mode_config_t ;</w:delText>
        </w:r>
      </w:del>
    </w:p>
    <w:p w14:paraId="5ABD1E3D" w14:textId="77777777" w:rsidR="00613335" w:rsidRPr="005F7361" w:rsidDel="001111A8" w:rsidRDefault="00613335">
      <w:pPr>
        <w:pStyle w:val="Titre4"/>
        <w:rPr>
          <w:del w:id="10465" w:author="VOYER Raphael" w:date="2021-06-16T11:15:00Z"/>
          <w:rPrChange w:id="10466" w:author="VOYER Raphael" w:date="2021-07-07T15:02:00Z">
            <w:rPr>
              <w:del w:id="10467" w:author="VOYER Raphael" w:date="2021-06-16T11:15:00Z"/>
              <w:lang w:val="fr-FR"/>
            </w:rPr>
          </w:rPrChange>
        </w:rPr>
        <w:pPrChange w:id="10468" w:author="VOYER Raphael" w:date="2021-06-16T11:15:00Z">
          <w:pPr/>
        </w:pPrChange>
      </w:pPr>
    </w:p>
    <w:p w14:paraId="243DE580" w14:textId="77777777" w:rsidR="00613335" w:rsidRPr="005F7361" w:rsidDel="001111A8" w:rsidRDefault="00613335">
      <w:pPr>
        <w:pStyle w:val="Titre4"/>
        <w:rPr>
          <w:del w:id="10469" w:author="VOYER Raphael" w:date="2021-06-16T11:15:00Z"/>
          <w:rFonts w:cs="Arial"/>
          <w:sz w:val="32"/>
          <w:szCs w:val="32"/>
          <w:rPrChange w:id="10470" w:author="VOYER Raphael" w:date="2021-07-07T15:02:00Z">
            <w:rPr>
              <w:del w:id="10471" w:author="VOYER Raphael" w:date="2021-06-16T11:15:00Z"/>
              <w:rFonts w:cs="Arial"/>
              <w:sz w:val="32"/>
              <w:szCs w:val="32"/>
              <w:lang w:val="fr-FR"/>
            </w:rPr>
          </w:rPrChange>
        </w:rPr>
        <w:pPrChange w:id="10472" w:author="VOYER Raphael" w:date="2021-06-16T11:15:00Z">
          <w:pPr/>
        </w:pPrChange>
      </w:pPr>
    </w:p>
    <w:p w14:paraId="759A2315" w14:textId="77777777" w:rsidR="00613335" w:rsidDel="001111A8" w:rsidRDefault="00613335">
      <w:pPr>
        <w:pStyle w:val="Titre4"/>
        <w:rPr>
          <w:del w:id="10473" w:author="VOYER Raphael" w:date="2021-06-16T11:15:00Z"/>
        </w:rPr>
        <w:pPrChange w:id="10474" w:author="VOYER Raphael" w:date="2021-06-16T11:15:00Z">
          <w:pPr>
            <w:pStyle w:val="Titre2"/>
          </w:pPr>
        </w:pPrChange>
      </w:pPr>
      <w:bookmarkStart w:id="10475" w:name="_Toc381025938"/>
      <w:del w:id="10476" w:author="VOYER Raphael" w:date="2021-06-16T11:15:00Z">
        <w:r w:rsidDel="001111A8">
          <w:delText>Use case Scenarios:</w:delText>
        </w:r>
        <w:bookmarkEnd w:id="10475"/>
      </w:del>
    </w:p>
    <w:p w14:paraId="3540D6B0" w14:textId="77777777" w:rsidR="00613335" w:rsidDel="001111A8" w:rsidRDefault="00613335">
      <w:pPr>
        <w:pStyle w:val="Titre4"/>
        <w:rPr>
          <w:del w:id="10477" w:author="VOYER Raphael" w:date="2021-06-16T11:15:00Z"/>
        </w:rPr>
        <w:pPrChange w:id="10478" w:author="VOYER Raphael" w:date="2021-06-16T11:15:00Z">
          <w:pPr>
            <w:pStyle w:val="Titre3"/>
          </w:pPr>
        </w:pPrChange>
      </w:pPr>
      <w:bookmarkStart w:id="10479" w:name="_Toc381025939"/>
      <w:del w:id="10480" w:author="VOYER Raphael" w:date="2021-06-16T11:15:00Z">
        <w:r w:rsidDel="001111A8">
          <w:delText>L2 Cluster Scenario</w:delText>
        </w:r>
        <w:r w:rsidRPr="00C92466" w:rsidDel="001111A8">
          <w:delText>:</w:delText>
        </w:r>
        <w:bookmarkEnd w:id="10479"/>
        <w:r w:rsidDel="001111A8">
          <w:delText xml:space="preserve"> </w:delText>
        </w:r>
      </w:del>
    </w:p>
    <w:p w14:paraId="1378F3BC" w14:textId="77777777" w:rsidR="00613335" w:rsidDel="001111A8" w:rsidRDefault="00613335">
      <w:pPr>
        <w:pStyle w:val="Titre4"/>
        <w:rPr>
          <w:del w:id="10481" w:author="VOYER Raphael" w:date="2021-06-16T11:15:00Z"/>
        </w:rPr>
        <w:pPrChange w:id="10482" w:author="VOYER Raphael" w:date="2021-06-16T11:15:00Z">
          <w:pPr>
            <w:outlineLvl w:val="0"/>
          </w:pPr>
        </w:pPrChange>
      </w:pPr>
    </w:p>
    <w:p w14:paraId="222B25F3" w14:textId="77777777" w:rsidR="00613335" w:rsidDel="001111A8" w:rsidRDefault="00613335">
      <w:pPr>
        <w:pStyle w:val="Titre4"/>
        <w:rPr>
          <w:del w:id="10483" w:author="VOYER Raphael" w:date="2021-06-16T11:15:00Z"/>
        </w:rPr>
        <w:pPrChange w:id="10484" w:author="VOYER Raphael" w:date="2021-06-16T11:15:00Z">
          <w:pPr>
            <w:outlineLvl w:val="0"/>
          </w:pPr>
        </w:pPrChange>
      </w:pPr>
      <w:bookmarkStart w:id="10485" w:name="_Toc381025940"/>
      <w:bookmarkStart w:id="10486" w:name="_Toc424820516"/>
      <w:del w:id="10487" w:author="VOYER Raphael" w:date="2021-06-16T11:15:00Z">
        <w:r w:rsidDel="001111A8">
          <w:delText>Things to be taken care in hardware to support L2 Clusters</w:delText>
        </w:r>
        <w:bookmarkEnd w:id="10485"/>
        <w:r w:rsidR="00222C93" w:rsidDel="001111A8">
          <w:delText xml:space="preserve"> –</w:delText>
        </w:r>
        <w:bookmarkEnd w:id="10486"/>
      </w:del>
    </w:p>
    <w:p w14:paraId="6C5BAD06" w14:textId="77777777" w:rsidR="00613335" w:rsidDel="001111A8" w:rsidRDefault="00613335">
      <w:pPr>
        <w:pStyle w:val="Titre4"/>
        <w:rPr>
          <w:del w:id="10488" w:author="VOYER Raphael" w:date="2021-06-16T11:15:00Z"/>
        </w:rPr>
        <w:pPrChange w:id="10489" w:author="VOYER Raphael" w:date="2021-06-16T11:15:00Z">
          <w:pPr>
            <w:numPr>
              <w:numId w:val="55"/>
            </w:numPr>
            <w:ind w:left="720" w:hanging="360"/>
          </w:pPr>
        </w:pPrChange>
      </w:pPr>
      <w:del w:id="10490"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10491" w:author="VOYER Raphael" w:date="2021-06-16T11:15:00Z"/>
        </w:rPr>
        <w:pPrChange w:id="10492" w:author="VOYER Raphael" w:date="2021-06-16T11:15:00Z">
          <w:pPr>
            <w:numPr>
              <w:numId w:val="55"/>
            </w:numPr>
            <w:ind w:left="720" w:hanging="360"/>
          </w:pPr>
        </w:pPrChange>
      </w:pPr>
      <w:del w:id="10493"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10494" w:author="VOYER Raphael" w:date="2021-06-16T11:15:00Z"/>
        </w:rPr>
        <w:pPrChange w:id="10495" w:author="VOYER Raphael" w:date="2021-06-16T11:15:00Z">
          <w:pPr>
            <w:numPr>
              <w:numId w:val="55"/>
            </w:numPr>
            <w:ind w:left="720" w:hanging="360"/>
          </w:pPr>
        </w:pPrChange>
      </w:pPr>
      <w:del w:id="10496"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10497" w:author="VOYER Raphael" w:date="2021-06-16T11:15:00Z"/>
        </w:rPr>
        <w:pPrChange w:id="10498" w:author="VOYER Raphael" w:date="2021-06-16T11:15:00Z">
          <w:pPr>
            <w:numPr>
              <w:numId w:val="55"/>
            </w:numPr>
            <w:ind w:left="720" w:hanging="360"/>
          </w:pPr>
        </w:pPrChange>
      </w:pPr>
      <w:del w:id="10499" w:author="VOYER Raphael" w:date="2021-06-16T11:15:00Z">
        <w:r w:rsidDel="001111A8">
          <w:delText>Define a rule with the following condition</w:delText>
        </w:r>
      </w:del>
    </w:p>
    <w:p w14:paraId="1084361F" w14:textId="77777777" w:rsidR="00613335" w:rsidDel="001111A8" w:rsidRDefault="00613335">
      <w:pPr>
        <w:pStyle w:val="Titre4"/>
        <w:rPr>
          <w:del w:id="10500" w:author="VOYER Raphael" w:date="2021-06-16T11:15:00Z"/>
        </w:rPr>
        <w:pPrChange w:id="10501" w:author="VOYER Raphael" w:date="2021-06-16T11:15:00Z">
          <w:pPr>
            <w:numPr>
              <w:ilvl w:val="1"/>
              <w:numId w:val="55"/>
            </w:numPr>
            <w:ind w:left="1440" w:hanging="360"/>
          </w:pPr>
        </w:pPrChange>
      </w:pPr>
      <w:del w:id="10502" w:author="VOYER Raphael" w:date="2021-06-16T11:15:00Z">
        <w:r w:rsidDel="001111A8">
          <w:delText>IsL2 valid = True</w:delText>
        </w:r>
      </w:del>
    </w:p>
    <w:p w14:paraId="3B1D104A" w14:textId="77777777" w:rsidR="00613335" w:rsidDel="001111A8" w:rsidRDefault="00613335">
      <w:pPr>
        <w:pStyle w:val="Titre4"/>
        <w:rPr>
          <w:del w:id="10503" w:author="VOYER Raphael" w:date="2021-06-16T11:15:00Z"/>
        </w:rPr>
        <w:pPrChange w:id="10504" w:author="VOYER Raphael" w:date="2021-06-16T11:15:00Z">
          <w:pPr>
            <w:numPr>
              <w:ilvl w:val="1"/>
              <w:numId w:val="55"/>
            </w:numPr>
            <w:ind w:left="1440" w:hanging="360"/>
          </w:pPr>
        </w:pPrChange>
      </w:pPr>
      <w:del w:id="10505" w:author="VOYER Raphael" w:date="2021-06-16T11:15:00Z">
        <w:r w:rsidDel="001111A8">
          <w:delText>IsTagged = true</w:delText>
        </w:r>
      </w:del>
    </w:p>
    <w:p w14:paraId="6506B63B" w14:textId="77777777" w:rsidR="00613335" w:rsidDel="001111A8" w:rsidRDefault="0087100C">
      <w:pPr>
        <w:pStyle w:val="Titre4"/>
        <w:rPr>
          <w:del w:id="10506" w:author="VOYER Raphael" w:date="2021-06-16T11:15:00Z"/>
        </w:rPr>
        <w:pPrChange w:id="10507" w:author="VOYER Raphael" w:date="2021-06-16T11:15:00Z">
          <w:pPr>
            <w:numPr>
              <w:ilvl w:val="1"/>
              <w:numId w:val="55"/>
            </w:numPr>
            <w:ind w:left="1440" w:hanging="360"/>
          </w:pPr>
        </w:pPrChange>
      </w:pPr>
      <w:del w:id="10508"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10509" w:author="VOYER Raphael" w:date="2021-06-16T11:15:00Z"/>
        </w:rPr>
        <w:pPrChange w:id="10510" w:author="VOYER Raphael" w:date="2021-06-16T11:15:00Z">
          <w:pPr>
            <w:numPr>
              <w:ilvl w:val="1"/>
              <w:numId w:val="55"/>
            </w:numPr>
            <w:ind w:left="1440" w:hanging="360"/>
          </w:pPr>
        </w:pPrChange>
      </w:pPr>
      <w:del w:id="10511"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10512" w:author="VOYER Raphael" w:date="2021-06-16T11:15:00Z"/>
        </w:rPr>
        <w:pPrChange w:id="10513" w:author="VOYER Raphael" w:date="2021-06-16T11:15:00Z">
          <w:pPr>
            <w:numPr>
              <w:ilvl w:val="1"/>
              <w:numId w:val="55"/>
            </w:numPr>
            <w:ind w:left="1440" w:hanging="360"/>
          </w:pPr>
        </w:pPrChange>
      </w:pPr>
      <w:del w:id="10514" w:author="VOYER Raphael" w:date="2021-06-16T11:15:00Z">
        <w:r w:rsidDel="001111A8">
          <w:delText>Set mask for all the above</w:delText>
        </w:r>
      </w:del>
    </w:p>
    <w:p w14:paraId="4C9EAAD3" w14:textId="77777777" w:rsidR="00613335" w:rsidDel="001111A8" w:rsidRDefault="00613335">
      <w:pPr>
        <w:pStyle w:val="Titre4"/>
        <w:rPr>
          <w:del w:id="10515" w:author="VOYER Raphael" w:date="2021-06-16T11:15:00Z"/>
        </w:rPr>
        <w:pPrChange w:id="10516" w:author="VOYER Raphael" w:date="2021-06-16T11:15:00Z">
          <w:pPr>
            <w:numPr>
              <w:numId w:val="55"/>
            </w:numPr>
            <w:ind w:left="720" w:hanging="360"/>
          </w:pPr>
        </w:pPrChange>
      </w:pPr>
      <w:del w:id="10517" w:author="VOYER Raphael" w:date="2021-06-16T11:15:00Z">
        <w:r w:rsidDel="001111A8">
          <w:delText>Set the action as follows:</w:delText>
        </w:r>
      </w:del>
    </w:p>
    <w:p w14:paraId="7E0C4D12" w14:textId="77777777" w:rsidR="00613335" w:rsidDel="001111A8" w:rsidRDefault="00613335">
      <w:pPr>
        <w:pStyle w:val="Titre4"/>
        <w:rPr>
          <w:del w:id="10518" w:author="VOYER Raphael" w:date="2021-06-16T11:15:00Z"/>
        </w:rPr>
        <w:pPrChange w:id="10519" w:author="VOYER Raphael" w:date="2021-06-16T11:15:00Z">
          <w:pPr>
            <w:numPr>
              <w:ilvl w:val="1"/>
              <w:numId w:val="55"/>
            </w:numPr>
            <w:ind w:left="1440" w:hanging="360"/>
          </w:pPr>
        </w:pPrChange>
      </w:pPr>
      <w:del w:id="10520" w:author="VOYER Raphael" w:date="2021-06-16T11:15:00Z">
        <w:r w:rsidDel="001111A8">
          <w:delText>Packet cmd = forward</w:delText>
        </w:r>
      </w:del>
    </w:p>
    <w:p w14:paraId="38F5A560" w14:textId="77777777" w:rsidR="00613335" w:rsidDel="001111A8" w:rsidRDefault="00613335">
      <w:pPr>
        <w:pStyle w:val="Titre4"/>
        <w:rPr>
          <w:del w:id="10521" w:author="VOYER Raphael" w:date="2021-06-16T11:15:00Z"/>
        </w:rPr>
        <w:pPrChange w:id="10522" w:author="VOYER Raphael" w:date="2021-06-16T11:15:00Z">
          <w:pPr>
            <w:numPr>
              <w:ilvl w:val="1"/>
              <w:numId w:val="55"/>
            </w:numPr>
            <w:ind w:left="1440" w:hanging="360"/>
          </w:pPr>
        </w:pPrChange>
      </w:pPr>
      <w:del w:id="10523" w:author="VOYER Raphael" w:date="2021-06-16T11:15:00Z">
        <w:r w:rsidDel="001111A8">
          <w:delText>Redirection cmd = redirect to out interface</w:delText>
        </w:r>
      </w:del>
    </w:p>
    <w:p w14:paraId="42D614D7" w14:textId="77777777" w:rsidR="00613335" w:rsidDel="001111A8" w:rsidRDefault="0087100C">
      <w:pPr>
        <w:pStyle w:val="Titre4"/>
        <w:rPr>
          <w:del w:id="10524" w:author="VOYER Raphael" w:date="2021-06-16T11:15:00Z"/>
        </w:rPr>
        <w:pPrChange w:id="10525" w:author="VOYER Raphael" w:date="2021-06-16T11:15:00Z">
          <w:pPr>
            <w:numPr>
              <w:ilvl w:val="1"/>
              <w:numId w:val="55"/>
            </w:numPr>
            <w:ind w:left="1440" w:hanging="360"/>
          </w:pPr>
        </w:pPrChange>
      </w:pPr>
      <w:del w:id="10526" w:author="VOYER Raphael" w:date="2021-06-16T11:15:00Z">
        <w:r w:rsidDel="001111A8">
          <w:delText>Out interface type = VIDX</w:delText>
        </w:r>
      </w:del>
    </w:p>
    <w:p w14:paraId="29EA4217" w14:textId="77777777" w:rsidR="00613335" w:rsidDel="001111A8" w:rsidRDefault="0087100C">
      <w:pPr>
        <w:pStyle w:val="Titre4"/>
        <w:rPr>
          <w:del w:id="10527" w:author="VOYER Raphael" w:date="2021-06-16T11:15:00Z"/>
        </w:rPr>
        <w:pPrChange w:id="10528" w:author="VOYER Raphael" w:date="2021-06-16T11:15:00Z">
          <w:pPr>
            <w:numPr>
              <w:ilvl w:val="1"/>
              <w:numId w:val="55"/>
            </w:numPr>
            <w:ind w:left="1440" w:hanging="360"/>
          </w:pPr>
        </w:pPrChange>
      </w:pPr>
      <w:del w:id="10529"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10530" w:author="VOYER Raphael" w:date="2021-06-16T11:15:00Z"/>
        </w:rPr>
        <w:pPrChange w:id="10531" w:author="VOYER Raphael" w:date="2021-06-16T11:15:00Z">
          <w:pPr>
            <w:outlineLvl w:val="0"/>
          </w:pPr>
        </w:pPrChange>
      </w:pPr>
    </w:p>
    <w:p w14:paraId="72F014DA" w14:textId="77777777" w:rsidR="00613335" w:rsidDel="001111A8" w:rsidRDefault="00613335">
      <w:pPr>
        <w:pStyle w:val="Titre4"/>
        <w:rPr>
          <w:del w:id="10532" w:author="VOYER Raphael" w:date="2021-06-16T11:15:00Z"/>
        </w:rPr>
        <w:pPrChange w:id="10533" w:author="VOYER Raphael" w:date="2021-06-16T11:15:00Z">
          <w:pPr/>
        </w:pPrChange>
      </w:pPr>
    </w:p>
    <w:p w14:paraId="7F5CF397" w14:textId="77777777" w:rsidR="00613335" w:rsidDel="001111A8" w:rsidRDefault="008526C4">
      <w:pPr>
        <w:pStyle w:val="Titre4"/>
        <w:rPr>
          <w:del w:id="10534" w:author="VOYER Raphael" w:date="2021-06-16T11:15:00Z"/>
        </w:rPr>
        <w:pPrChange w:id="10535" w:author="VOYER Raphael" w:date="2021-06-16T11:15:00Z">
          <w:pPr>
            <w:tabs>
              <w:tab w:val="left" w:pos="1425"/>
            </w:tabs>
          </w:pPr>
        </w:pPrChange>
      </w:pPr>
      <w:del w:id="10536" w:author="VOYER Raphael" w:date="2021-06-16T11:15:00Z">
        <w:r w:rsidDel="001111A8">
          <w:tab/>
        </w:r>
      </w:del>
    </w:p>
    <w:p w14:paraId="2BF9E690" w14:textId="77777777" w:rsidR="008526C4" w:rsidDel="001111A8" w:rsidRDefault="008526C4">
      <w:pPr>
        <w:pStyle w:val="Titre4"/>
        <w:rPr>
          <w:del w:id="10537" w:author="VOYER Raphael" w:date="2021-06-16T11:15:00Z"/>
        </w:rPr>
        <w:pPrChange w:id="10538" w:author="VOYER Raphael" w:date="2021-06-16T11:15:00Z">
          <w:pPr>
            <w:pStyle w:val="Titre3"/>
          </w:pPr>
        </w:pPrChange>
      </w:pPr>
      <w:bookmarkStart w:id="10539" w:name="_Toc383788533"/>
      <w:del w:id="10540" w:author="VOYER Raphael" w:date="2021-06-16T11:15:00Z">
        <w:r w:rsidRPr="00D82069" w:rsidDel="001111A8">
          <w:delText xml:space="preserve">L3 Cluster Scenario </w:delText>
        </w:r>
        <w:bookmarkEnd w:id="10539"/>
      </w:del>
    </w:p>
    <w:p w14:paraId="2D0EDBC9" w14:textId="77777777" w:rsidR="008526C4" w:rsidDel="001111A8" w:rsidRDefault="008526C4">
      <w:pPr>
        <w:pStyle w:val="Titre4"/>
        <w:rPr>
          <w:del w:id="10541" w:author="VOYER Raphael" w:date="2021-06-16T11:15:00Z"/>
        </w:rPr>
        <w:pPrChange w:id="10542" w:author="VOYER Raphael" w:date="2021-06-16T11:15:00Z">
          <w:pPr/>
        </w:pPrChange>
      </w:pPr>
    </w:p>
    <w:p w14:paraId="2E126DB6" w14:textId="77777777" w:rsidR="008526C4" w:rsidDel="001111A8" w:rsidRDefault="008526C4">
      <w:pPr>
        <w:pStyle w:val="Titre4"/>
        <w:rPr>
          <w:del w:id="10543" w:author="VOYER Raphael" w:date="2021-06-16T11:15:00Z"/>
        </w:rPr>
        <w:pPrChange w:id="10544" w:author="VOYER Raphael" w:date="2021-06-16T11:15:00Z">
          <w:pPr/>
        </w:pPrChange>
      </w:pPr>
      <w:del w:id="10545"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10546" w:author="VOYER Raphael" w:date="2021-06-16T11:15:00Z"/>
        </w:rPr>
        <w:pPrChange w:id="10547" w:author="VOYER Raphael" w:date="2021-06-16T11:15:00Z">
          <w:pPr/>
        </w:pPrChange>
      </w:pPr>
    </w:p>
    <w:p w14:paraId="03D448C5" w14:textId="77777777" w:rsidR="008526C4" w:rsidDel="001111A8" w:rsidRDefault="008526C4">
      <w:pPr>
        <w:pStyle w:val="Titre4"/>
        <w:rPr>
          <w:del w:id="10548" w:author="VOYER Raphael" w:date="2021-06-16T11:15:00Z"/>
        </w:rPr>
        <w:pPrChange w:id="10549" w:author="VOYER Raphael" w:date="2021-06-16T11:15:00Z">
          <w:pPr/>
        </w:pPrChange>
      </w:pPr>
      <w:del w:id="10550"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10551" w:author="VOYER Raphael" w:date="2021-06-16T11:15:00Z"/>
        </w:rPr>
        <w:pPrChange w:id="10552" w:author="VOYER Raphael" w:date="2021-06-16T11:15:00Z">
          <w:pPr/>
        </w:pPrChange>
      </w:pPr>
      <w:del w:id="10553"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10554" w:author="VOYER Raphael" w:date="2021-06-16T11:15:00Z"/>
        </w:rPr>
        <w:pPrChange w:id="10555" w:author="VOYER Raphael" w:date="2021-06-16T11:15:00Z">
          <w:pPr/>
        </w:pPrChange>
      </w:pPr>
      <w:del w:id="10556"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10557" w:author="VOYER Raphael" w:date="2021-06-16T11:15:00Z"/>
        </w:rPr>
        <w:pPrChange w:id="10558" w:author="VOYER Raphael" w:date="2021-06-16T11:15:00Z">
          <w:pPr/>
        </w:pPrChange>
      </w:pPr>
      <w:del w:id="10559"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10560" w:author="VOYER Raphael" w:date="2021-06-16T11:15:00Z"/>
        </w:rPr>
        <w:pPrChange w:id="10561" w:author="VOYER Raphael" w:date="2021-06-16T11:15:00Z">
          <w:pPr>
            <w:numPr>
              <w:numId w:val="67"/>
            </w:numPr>
            <w:ind w:left="1440" w:hanging="360"/>
          </w:pPr>
        </w:pPrChange>
      </w:pPr>
      <w:del w:id="10562" w:author="VOYER Raphael" w:date="2021-06-16T11:15:00Z">
        <w:r w:rsidDel="001111A8">
          <w:delText>Type = CPSS_DXCH_IP_UC_ROUTE_ENTRY_E</w:delText>
        </w:r>
      </w:del>
    </w:p>
    <w:p w14:paraId="3275F096" w14:textId="77777777" w:rsidR="008526C4" w:rsidDel="001111A8" w:rsidRDefault="008526C4">
      <w:pPr>
        <w:pStyle w:val="Titre4"/>
        <w:rPr>
          <w:del w:id="10563" w:author="VOYER Raphael" w:date="2021-06-16T11:15:00Z"/>
        </w:rPr>
        <w:pPrChange w:id="10564" w:author="VOYER Raphael" w:date="2021-06-16T11:15:00Z">
          <w:pPr>
            <w:numPr>
              <w:numId w:val="67"/>
            </w:numPr>
            <w:ind w:left="1440" w:hanging="360"/>
          </w:pPr>
        </w:pPrChange>
      </w:pPr>
      <w:del w:id="10565" w:author="VOYER Raphael" w:date="2021-06-16T11:15:00Z">
        <w:r w:rsidDel="001111A8">
          <w:delText>Cmd = CPSS_PACKET_CMD_ROUTE_E</w:delText>
        </w:r>
      </w:del>
    </w:p>
    <w:p w14:paraId="719B8AC6" w14:textId="77777777" w:rsidR="008526C4" w:rsidDel="001111A8" w:rsidRDefault="008526C4">
      <w:pPr>
        <w:pStyle w:val="Titre4"/>
        <w:rPr>
          <w:del w:id="10566" w:author="VOYER Raphael" w:date="2021-06-16T11:15:00Z"/>
        </w:rPr>
        <w:pPrChange w:id="10567" w:author="VOYER Raphael" w:date="2021-06-16T11:15:00Z">
          <w:pPr>
            <w:numPr>
              <w:numId w:val="67"/>
            </w:numPr>
            <w:ind w:left="1440" w:hanging="360"/>
          </w:pPr>
        </w:pPrChange>
      </w:pPr>
      <w:del w:id="10568" w:author="VOYER Raphael" w:date="2021-06-16T11:15:00Z">
        <w:r w:rsidDel="001111A8">
          <w:delText>Next Hop interface type as VIDX</w:delText>
        </w:r>
      </w:del>
    </w:p>
    <w:p w14:paraId="7727B76D" w14:textId="77777777" w:rsidR="008526C4" w:rsidDel="001111A8" w:rsidRDefault="008526C4">
      <w:pPr>
        <w:pStyle w:val="Titre4"/>
        <w:rPr>
          <w:del w:id="10569" w:author="VOYER Raphael" w:date="2021-06-16T11:15:00Z"/>
        </w:rPr>
        <w:pPrChange w:id="10570" w:author="VOYER Raphael" w:date="2021-06-16T11:15:00Z">
          <w:pPr>
            <w:numPr>
              <w:numId w:val="67"/>
            </w:numPr>
            <w:ind w:left="1440" w:hanging="360"/>
          </w:pPr>
        </w:pPrChange>
      </w:pPr>
      <w:del w:id="10571" w:author="VOYER Raphael" w:date="2021-06-16T11:15:00Z">
        <w:r w:rsidDel="001111A8">
          <w:delText>Next Hop VIDX = VIDX created with cluster ports</w:delText>
        </w:r>
      </w:del>
    </w:p>
    <w:p w14:paraId="49B4C735" w14:textId="77777777" w:rsidR="008526C4" w:rsidDel="001111A8" w:rsidRDefault="008526C4">
      <w:pPr>
        <w:pStyle w:val="Titre4"/>
        <w:rPr>
          <w:del w:id="10572" w:author="VOYER Raphael" w:date="2021-06-16T11:15:00Z"/>
        </w:rPr>
        <w:pPrChange w:id="10573" w:author="VOYER Raphael" w:date="2021-06-16T11:15:00Z">
          <w:pPr>
            <w:numPr>
              <w:numId w:val="67"/>
            </w:numPr>
            <w:ind w:left="1440" w:hanging="360"/>
          </w:pPr>
        </w:pPrChange>
      </w:pPr>
      <w:del w:id="10574" w:author="VOYER Raphael" w:date="2021-06-16T11:15:00Z">
        <w:r w:rsidDel="001111A8">
          <w:delText>Next Hop VLAN id = cluster VLAN id</w:delText>
        </w:r>
      </w:del>
    </w:p>
    <w:p w14:paraId="374B2AC6" w14:textId="77777777" w:rsidR="008526C4" w:rsidDel="001111A8" w:rsidRDefault="008526C4">
      <w:pPr>
        <w:pStyle w:val="Titre4"/>
        <w:rPr>
          <w:del w:id="10575" w:author="VOYER Raphael" w:date="2021-06-16T11:15:00Z"/>
        </w:rPr>
        <w:pPrChange w:id="10576" w:author="VOYER Raphael" w:date="2021-06-16T11:15:00Z">
          <w:pPr>
            <w:numPr>
              <w:numId w:val="67"/>
            </w:numPr>
            <w:ind w:left="1440" w:hanging="360"/>
          </w:pPr>
        </w:pPrChange>
      </w:pPr>
      <w:del w:id="10577"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10578" w:author="VOYER Raphael" w:date="2021-06-16T11:15:00Z"/>
        </w:rPr>
        <w:pPrChange w:id="10579" w:author="VOYER Raphael" w:date="2021-06-16T11:15:00Z">
          <w:pPr>
            <w:ind w:left="720"/>
          </w:pPr>
        </w:pPrChange>
      </w:pPr>
    </w:p>
    <w:p w14:paraId="06EAC78B" w14:textId="77777777" w:rsidR="008526C4" w:rsidDel="001111A8" w:rsidRDefault="008526C4">
      <w:pPr>
        <w:pStyle w:val="Titre4"/>
        <w:rPr>
          <w:del w:id="10580" w:author="VOYER Raphael" w:date="2021-06-16T11:15:00Z"/>
        </w:rPr>
        <w:pPrChange w:id="10581" w:author="VOYER Raphael" w:date="2021-06-16T11:15:00Z">
          <w:pPr/>
        </w:pPrChange>
      </w:pPr>
      <w:del w:id="10582"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10583" w:author="VOYER Raphael" w:date="2021-06-16T11:15:00Z"/>
        </w:rPr>
        <w:pPrChange w:id="10584" w:author="VOYER Raphael" w:date="2021-06-16T11:15:00Z">
          <w:pPr>
            <w:tabs>
              <w:tab w:val="left" w:pos="1425"/>
            </w:tabs>
          </w:pPr>
        </w:pPrChange>
      </w:pPr>
    </w:p>
    <w:p w14:paraId="2EED3223" w14:textId="77777777" w:rsidR="00613335" w:rsidDel="001111A8" w:rsidRDefault="0080057D">
      <w:pPr>
        <w:pStyle w:val="Titre4"/>
        <w:rPr>
          <w:del w:id="10585" w:author="VOYER Raphael" w:date="2021-06-16T11:15:00Z"/>
        </w:rPr>
        <w:pPrChange w:id="10586" w:author="VOYER Raphael" w:date="2021-06-16T11:15:00Z">
          <w:pPr>
            <w:pStyle w:val="Titre2"/>
          </w:pPr>
        </w:pPrChange>
      </w:pPr>
      <w:del w:id="10587" w:author="VOYER Raphael" w:date="2021-06-16T11:15:00Z">
        <w:r w:rsidDel="001111A8">
          <w:delText>Debugging</w:delText>
        </w:r>
      </w:del>
    </w:p>
    <w:p w14:paraId="5CA92B79" w14:textId="77777777" w:rsidR="00613335" w:rsidDel="001111A8" w:rsidRDefault="0080057D">
      <w:pPr>
        <w:pStyle w:val="Titre4"/>
        <w:rPr>
          <w:del w:id="10588" w:author="VOYER Raphael" w:date="2021-06-16T11:15:00Z"/>
        </w:rPr>
        <w:pPrChange w:id="10589" w:author="VOYER Raphael" w:date="2021-06-16T11:15:00Z">
          <w:pPr/>
        </w:pPrChange>
      </w:pPr>
      <w:del w:id="10590"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10591" w:author="VOYER Raphael" w:date="2021-06-16T11:15:00Z"/>
        </w:rPr>
        <w:pPrChange w:id="10592" w:author="VOYER Raphael" w:date="2021-06-16T11:15:00Z">
          <w:pPr/>
        </w:pPrChange>
      </w:pPr>
    </w:p>
    <w:p w14:paraId="4E173E0B" w14:textId="77777777" w:rsidR="00B37659" w:rsidDel="001111A8" w:rsidRDefault="00B37659">
      <w:pPr>
        <w:pStyle w:val="Titre4"/>
        <w:rPr>
          <w:del w:id="10593" w:author="VOYER Raphael" w:date="2021-06-16T11:15:00Z"/>
        </w:rPr>
        <w:pPrChange w:id="10594" w:author="VOYER Raphael" w:date="2021-06-16T11:15:00Z">
          <w:pPr>
            <w:pStyle w:val="Titre2"/>
          </w:pPr>
        </w:pPrChange>
      </w:pPr>
      <w:del w:id="10595" w:author="VOYER Raphael" w:date="2021-06-16T11:15:00Z">
        <w:r w:rsidDel="001111A8">
          <w:delText>TCAM Manager</w:delText>
        </w:r>
      </w:del>
    </w:p>
    <w:p w14:paraId="6CB3F9EB" w14:textId="77777777" w:rsidR="00B37659" w:rsidRPr="00B37659" w:rsidDel="001111A8" w:rsidRDefault="00B37659">
      <w:pPr>
        <w:pStyle w:val="Titre4"/>
        <w:rPr>
          <w:del w:id="10596" w:author="VOYER Raphael" w:date="2021-06-16T11:15:00Z"/>
        </w:rPr>
        <w:pPrChange w:id="10597" w:author="VOYER Raphael" w:date="2021-06-16T11:15:00Z">
          <w:pPr/>
        </w:pPrChange>
      </w:pPr>
      <w:del w:id="10598"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10599" w:author="VOYER Raphael" w:date="2021-06-16T11:15:00Z"/>
        </w:rPr>
        <w:pPrChange w:id="10600" w:author="VOYER Raphael" w:date="2021-06-16T11:15:00Z">
          <w:pPr>
            <w:pStyle w:val="Titre1"/>
            <w:pageBreakBefore/>
            <w:numPr>
              <w:numId w:val="0"/>
            </w:numPr>
            <w:tabs>
              <w:tab w:val="clear" w:pos="432"/>
            </w:tabs>
            <w:ind w:left="0" w:firstLine="0"/>
            <w:jc w:val="left"/>
          </w:pPr>
        </w:pPrChange>
      </w:pPr>
      <w:del w:id="10601"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10602" w:author="VOYER Raphael" w:date="2021-06-16T11:15:00Z"/>
        </w:rPr>
        <w:pPrChange w:id="10603" w:author="VOYER Raphael" w:date="2021-06-16T11:15:00Z">
          <w:pPr>
            <w:outlineLvl w:val="0"/>
          </w:pPr>
        </w:pPrChange>
      </w:pPr>
      <w:bookmarkStart w:id="10604" w:name="_Toc424820521"/>
      <w:del w:id="10605"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10604"/>
      </w:del>
    </w:p>
    <w:p w14:paraId="653F9869" w14:textId="77777777" w:rsidR="00697356" w:rsidDel="001111A8" w:rsidRDefault="00697356">
      <w:pPr>
        <w:pStyle w:val="Titre4"/>
        <w:rPr>
          <w:del w:id="10606" w:author="VOYER Raphael" w:date="2021-06-16T11:15:00Z"/>
        </w:rPr>
        <w:pPrChange w:id="10607" w:author="VOYER Raphael" w:date="2021-06-16T11:15:00Z">
          <w:pPr/>
        </w:pPrChange>
      </w:pPr>
    </w:p>
    <w:p w14:paraId="53C6D2A1" w14:textId="77777777" w:rsidR="00697356" w:rsidRPr="008C5B16" w:rsidDel="001111A8" w:rsidRDefault="00697356">
      <w:pPr>
        <w:pStyle w:val="Titre4"/>
        <w:rPr>
          <w:del w:id="10608" w:author="VOYER Raphael" w:date="2021-06-16T11:15:00Z"/>
        </w:rPr>
        <w:pPrChange w:id="10609" w:author="VOYER Raphael" w:date="2021-06-16T11:15:00Z">
          <w:pPr>
            <w:outlineLvl w:val="0"/>
          </w:pPr>
        </w:pPrChange>
      </w:pPr>
      <w:bookmarkStart w:id="10610" w:name="_Toc424820522"/>
      <w:del w:id="10611" w:author="VOYER Raphael" w:date="2021-06-16T11:15:00Z">
        <w:r w:rsidRPr="008C5B16" w:rsidDel="001111A8">
          <w:rPr>
            <w:b w:val="0"/>
          </w:rPr>
          <w:delText>Cluster Creation and Cluster parameter setting</w:delText>
        </w:r>
        <w:bookmarkEnd w:id="10610"/>
        <w:r w:rsidRPr="008C5B16" w:rsidDel="001111A8">
          <w:rPr>
            <w:b w:val="0"/>
          </w:rPr>
          <w:delText xml:space="preserve"> </w:delText>
        </w:r>
      </w:del>
    </w:p>
    <w:p w14:paraId="0D8B4634" w14:textId="77777777" w:rsidR="00697356" w:rsidDel="001111A8" w:rsidRDefault="00697356">
      <w:pPr>
        <w:pStyle w:val="Titre4"/>
        <w:rPr>
          <w:del w:id="10612" w:author="VOYER Raphael" w:date="2021-06-16T11:15:00Z"/>
        </w:rPr>
        <w:pPrChange w:id="10613"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10614"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10615" w:author="VOYER Raphael" w:date="2021-06-16T11:15:00Z"/>
              </w:rPr>
              <w:pPrChange w:id="10616" w:author="VOYER Raphael" w:date="2021-06-16T11:15:00Z">
                <w:pPr/>
              </w:pPrChange>
            </w:pPr>
            <w:del w:id="10617"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10618" w:author="VOYER Raphael" w:date="2021-06-16T11:15:00Z"/>
              </w:rPr>
              <w:pPrChange w:id="10619" w:author="VOYER Raphael" w:date="2021-06-16T11:15:00Z">
                <w:pPr/>
              </w:pPrChange>
            </w:pPr>
            <w:del w:id="10620"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10621" w:author="VOYER Raphael" w:date="2021-06-16T11:15:00Z"/>
              </w:rPr>
              <w:pPrChange w:id="10622" w:author="VOYER Raphael" w:date="2021-06-16T11:15:00Z">
                <w:pPr/>
              </w:pPrChange>
            </w:pPr>
            <w:del w:id="10623"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10624" w:author="VOYER Raphael" w:date="2021-06-16T11:15:00Z"/>
              </w:rPr>
              <w:pPrChange w:id="10625" w:author="VOYER Raphael" w:date="2021-06-16T11:15:00Z">
                <w:pPr/>
              </w:pPrChange>
            </w:pPr>
            <w:del w:id="10626" w:author="VOYER Raphael" w:date="2021-06-16T11:15:00Z">
              <w:r w:rsidDel="001111A8">
                <w:delText>4.server-cluster &lt;cluster-id&gt; [igmp-mode {enable|disable}]</w:delText>
              </w:r>
            </w:del>
          </w:p>
          <w:p w14:paraId="048C6F6F" w14:textId="77777777" w:rsidR="00697356" w:rsidDel="001111A8" w:rsidRDefault="00697356">
            <w:pPr>
              <w:pStyle w:val="Titre4"/>
              <w:rPr>
                <w:del w:id="10627" w:author="VOYER Raphael" w:date="2021-06-16T11:15:00Z"/>
              </w:rPr>
              <w:pPrChange w:id="10628" w:author="VOYER Raphael" w:date="2021-06-16T11:15:00Z">
                <w:pPr/>
              </w:pPrChange>
            </w:pPr>
            <w:del w:id="10629"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10630" w:author="VOYER Raphael" w:date="2021-06-16T11:15:00Z"/>
                <w:rFonts w:ascii="Verdana" w:hAnsi="Verdana"/>
                <w:color w:val="000000"/>
              </w:rPr>
              <w:pPrChange w:id="10631" w:author="VOYER Raphael" w:date="2021-06-16T11:15:00Z">
                <w:pPr/>
              </w:pPrChange>
            </w:pPr>
            <w:del w:id="10632"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10633" w:author="VOYER Raphael" w:date="2021-06-16T11:15:00Z"/>
                <w:rFonts w:ascii="Verdana" w:hAnsi="Verdana"/>
                <w:color w:val="000000"/>
              </w:rPr>
              <w:pPrChange w:id="10634" w:author="VOYER Raphael" w:date="2021-06-16T11:15:00Z">
                <w:pPr/>
              </w:pPrChange>
            </w:pPr>
          </w:p>
        </w:tc>
      </w:tr>
      <w:tr w:rsidR="00697356" w:rsidRPr="00530E68" w:rsidDel="001111A8" w14:paraId="4D8A3464" w14:textId="77777777" w:rsidTr="00C572C4">
        <w:trPr>
          <w:tblCellSpacing w:w="0" w:type="dxa"/>
          <w:del w:id="10635"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10636" w:author="VOYER Raphael" w:date="2021-06-16T11:15:00Z"/>
                <w:rFonts w:ascii="Times New Roman" w:hAnsi="Times New Roman"/>
                <w:color w:val="000000"/>
                <w:sz w:val="24"/>
              </w:rPr>
              <w:pPrChange w:id="10637" w:author="VOYER Raphael" w:date="2021-06-16T11:15:00Z">
                <w:pPr>
                  <w:spacing w:before="100" w:beforeAutospacing="1" w:after="100" w:afterAutospacing="1"/>
                </w:pPr>
              </w:pPrChange>
            </w:pPr>
            <w:del w:id="10638"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10639" w:author="VOYER Raphael" w:date="2021-06-16T11:15:00Z"/>
                <w:rFonts w:ascii="Verdana" w:hAnsi="Verdana"/>
                <w:color w:val="000000"/>
              </w:rPr>
              <w:pPrChange w:id="10640" w:author="VOYER Raphael" w:date="2021-06-16T11:15:00Z">
                <w:pPr>
                  <w:spacing w:before="100" w:beforeAutospacing="1" w:after="100" w:afterAutospacing="1"/>
                </w:pPr>
              </w:pPrChange>
            </w:pPr>
            <w:del w:id="10641"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10642" w:author="VOYER Raphael" w:date="2021-06-16T11:15:00Z"/>
                <w:rFonts w:ascii="Times New Roman" w:hAnsi="Times New Roman"/>
                <w:color w:val="000000"/>
                <w:sz w:val="24"/>
              </w:rPr>
              <w:pPrChange w:id="10643" w:author="VOYER Raphael" w:date="2021-06-16T11:15:00Z">
                <w:pPr>
                  <w:spacing w:before="100" w:beforeAutospacing="1" w:after="100" w:afterAutospacing="1"/>
                </w:pPr>
              </w:pPrChange>
            </w:pPr>
            <w:del w:id="10644"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10645"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10646" w:author="VOYER Raphael" w:date="2021-06-16T11:15:00Z"/>
                <w:rFonts w:ascii="Times New Roman" w:hAnsi="Times New Roman"/>
                <w:color w:val="000000"/>
                <w:sz w:val="24"/>
              </w:rPr>
              <w:pPrChange w:id="10647" w:author="VOYER Raphael" w:date="2021-06-16T11:15:00Z">
                <w:pPr>
                  <w:spacing w:before="100" w:beforeAutospacing="1" w:after="100" w:afterAutospacing="1"/>
                </w:pPr>
              </w:pPrChange>
            </w:pPr>
            <w:smartTag w:uri="urn:schemas-microsoft-com:office:smarttags" w:element="stockticker">
              <w:del w:id="10648" w:author="VOYER Raphael" w:date="2021-06-16T11:15:00Z">
                <w:r w:rsidRPr="00530E68" w:rsidDel="001111A8">
                  <w:rPr>
                    <w:rFonts w:ascii="Verdana" w:hAnsi="Verdana"/>
                    <w:color w:val="000000"/>
                  </w:rPr>
                  <w:delText>CLI</w:delText>
                </w:r>
              </w:del>
            </w:smartTag>
            <w:del w:id="10649"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10650" w:author="VOYER Raphael" w:date="2021-06-16T11:15:00Z"/>
                <w:rFonts w:ascii="Times New Roman" w:hAnsi="Times New Roman"/>
                <w:color w:val="000000"/>
                <w:sz w:val="24"/>
              </w:rPr>
              <w:pPrChange w:id="10651" w:author="VOYER Raphael" w:date="2021-06-16T11:15:00Z">
                <w:pPr>
                  <w:spacing w:before="100" w:beforeAutospacing="1" w:after="100" w:afterAutospacing="1"/>
                </w:pPr>
              </w:pPrChange>
            </w:pPr>
            <w:del w:id="10652"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10653" w:author="VOYER Raphael" w:date="2021-06-16T11:15:00Z"/>
                <w:rFonts w:ascii="Times New Roman" w:hAnsi="Times New Roman"/>
                <w:color w:val="000000"/>
                <w:sz w:val="24"/>
              </w:rPr>
              <w:pPrChange w:id="10654" w:author="VOYER Raphael" w:date="2021-06-16T11:15:00Z">
                <w:pPr>
                  <w:spacing w:before="100" w:beforeAutospacing="1" w:after="100" w:afterAutospacing="1"/>
                </w:pPr>
              </w:pPrChange>
            </w:pPr>
            <w:del w:id="10655"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10656" w:author="VOYER Raphael" w:date="2021-06-16T11:15:00Z"/>
                <w:rFonts w:ascii="Times New Roman" w:hAnsi="Times New Roman"/>
                <w:color w:val="000000"/>
                <w:sz w:val="24"/>
              </w:rPr>
              <w:pPrChange w:id="10657" w:author="VOYER Raphael" w:date="2021-06-16T11:15:00Z">
                <w:pPr>
                  <w:spacing w:before="100" w:beforeAutospacing="1" w:after="100" w:afterAutospacing="1"/>
                </w:pPr>
              </w:pPrChange>
            </w:pPr>
            <w:del w:id="10658"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10659" w:author="VOYER Raphael" w:date="2021-06-16T11:15:00Z"/>
                <w:rFonts w:ascii="Times New Roman" w:hAnsi="Times New Roman"/>
                <w:color w:val="000000"/>
                <w:sz w:val="24"/>
              </w:rPr>
              <w:pPrChange w:id="10660" w:author="VOYER Raphael" w:date="2021-06-16T11:15:00Z">
                <w:pPr>
                  <w:spacing w:before="100" w:beforeAutospacing="1" w:after="100" w:afterAutospacing="1"/>
                </w:pPr>
              </w:pPrChange>
            </w:pPr>
            <w:del w:id="10661"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1066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10663" w:author="VOYER Raphael" w:date="2021-06-16T11:15:00Z"/>
                <w:rFonts w:ascii="Times New Roman" w:hAnsi="Times New Roman"/>
                <w:color w:val="000000"/>
                <w:sz w:val="24"/>
              </w:rPr>
              <w:pPrChange w:id="10664" w:author="VOYER Raphael" w:date="2021-06-16T11:15:00Z">
                <w:pPr>
                  <w:spacing w:before="100" w:beforeAutospacing="1" w:after="100" w:afterAutospacing="1"/>
                </w:pPr>
              </w:pPrChange>
            </w:pPr>
            <w:del w:id="10665"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10666" w:author="VOYER Raphael" w:date="2021-06-16T11:15:00Z"/>
                <w:rFonts w:ascii="Times New Roman" w:hAnsi="Times New Roman"/>
                <w:color w:val="000000"/>
                <w:sz w:val="24"/>
              </w:rPr>
              <w:pPrChange w:id="10667" w:author="VOYER Raphael" w:date="2021-06-16T11:15:00Z">
                <w:pPr>
                  <w:spacing w:before="100" w:beforeAutospacing="1" w:after="100" w:afterAutospacing="1"/>
                </w:pPr>
              </w:pPrChange>
            </w:pPr>
            <w:del w:id="10668"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10669" w:author="VOYER Raphael" w:date="2021-06-16T11:15:00Z"/>
                <w:rFonts w:ascii="Times New Roman" w:hAnsi="Times New Roman"/>
                <w:color w:val="000000"/>
                <w:sz w:val="24"/>
              </w:rPr>
              <w:pPrChange w:id="10670" w:author="VOYER Raphael" w:date="2021-06-16T11:15:00Z">
                <w:pPr>
                  <w:spacing w:before="100" w:beforeAutospacing="1" w:after="100" w:afterAutospacing="1"/>
                </w:pPr>
              </w:pPrChange>
            </w:pPr>
            <w:del w:id="10671"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10672" w:author="VOYER Raphael" w:date="2021-06-16T11:15:00Z"/>
                <w:rFonts w:ascii="Times New Roman" w:hAnsi="Times New Roman"/>
                <w:color w:val="000000"/>
                <w:sz w:val="24"/>
              </w:rPr>
              <w:pPrChange w:id="10673" w:author="VOYER Raphael" w:date="2021-06-16T11:15:00Z">
                <w:pPr>
                  <w:spacing w:before="100" w:beforeAutospacing="1" w:after="100" w:afterAutospacing="1"/>
                </w:pPr>
              </w:pPrChange>
            </w:pPr>
            <w:del w:id="10674"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10675" w:author="VOYER Raphael" w:date="2021-06-16T11:15:00Z"/>
                <w:rFonts w:ascii="Times New Roman" w:hAnsi="Times New Roman"/>
                <w:color w:val="000000"/>
                <w:sz w:val="24"/>
              </w:rPr>
              <w:pPrChange w:id="10676" w:author="VOYER Raphael" w:date="2021-06-16T11:15:00Z">
                <w:pPr>
                  <w:spacing w:before="100" w:beforeAutospacing="1" w:after="100" w:afterAutospacing="1"/>
                </w:pPr>
              </w:pPrChange>
            </w:pPr>
            <w:del w:id="10677"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1067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10679" w:author="VOYER Raphael" w:date="2021-06-16T11:15:00Z"/>
                <w:rFonts w:ascii="Times New Roman" w:hAnsi="Times New Roman"/>
                <w:color w:val="000000"/>
                <w:sz w:val="24"/>
              </w:rPr>
              <w:pPrChange w:id="10680" w:author="VOYER Raphael" w:date="2021-06-16T11:15:00Z">
                <w:pPr>
                  <w:spacing w:before="100" w:beforeAutospacing="1" w:after="100" w:afterAutospacing="1"/>
                </w:pPr>
              </w:pPrChange>
            </w:pPr>
            <w:del w:id="10681"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10682" w:author="VOYER Raphael" w:date="2021-06-16T11:15:00Z"/>
                <w:rFonts w:ascii="Times New Roman" w:hAnsi="Times New Roman"/>
                <w:color w:val="000000"/>
                <w:sz w:val="24"/>
              </w:rPr>
              <w:pPrChange w:id="10683" w:author="VOYER Raphael" w:date="2021-06-16T11:15:00Z">
                <w:pPr>
                  <w:spacing w:before="100" w:beforeAutospacing="1" w:after="100" w:afterAutospacing="1"/>
                </w:pPr>
              </w:pPrChange>
            </w:pPr>
            <w:del w:id="10684"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10685" w:author="VOYER Raphael" w:date="2021-06-16T11:15:00Z"/>
                <w:rFonts w:ascii="Times New Roman" w:hAnsi="Times New Roman"/>
                <w:color w:val="000000"/>
                <w:sz w:val="24"/>
              </w:rPr>
              <w:pPrChange w:id="10686" w:author="VOYER Raphael" w:date="2021-06-16T11:15:00Z">
                <w:pPr>
                  <w:spacing w:before="100" w:beforeAutospacing="1" w:after="100" w:afterAutospacing="1"/>
                </w:pPr>
              </w:pPrChange>
            </w:pPr>
            <w:del w:id="10687"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10688" w:author="VOYER Raphael" w:date="2021-06-16T11:15:00Z"/>
                <w:rFonts w:ascii="Times New Roman" w:hAnsi="Times New Roman"/>
                <w:color w:val="000000"/>
                <w:sz w:val="24"/>
              </w:rPr>
              <w:pPrChange w:id="10689" w:author="VOYER Raphael" w:date="2021-06-16T11:15:00Z">
                <w:pPr>
                  <w:spacing w:before="100" w:beforeAutospacing="1" w:after="100" w:afterAutospacing="1"/>
                </w:pPr>
              </w:pPrChange>
            </w:pPr>
            <w:del w:id="10690"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10691" w:author="VOYER Raphael" w:date="2021-06-16T11:15:00Z"/>
                <w:rFonts w:ascii="Times New Roman" w:hAnsi="Times New Roman"/>
                <w:color w:val="000000"/>
                <w:sz w:val="24"/>
              </w:rPr>
              <w:pPrChange w:id="10692" w:author="VOYER Raphael" w:date="2021-06-16T11:15:00Z">
                <w:pPr>
                  <w:spacing w:before="100" w:beforeAutospacing="1" w:after="100" w:afterAutospacing="1"/>
                </w:pPr>
              </w:pPrChange>
            </w:pPr>
            <w:del w:id="10693"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1069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10695" w:author="VOYER Raphael" w:date="2021-06-16T11:15:00Z"/>
                <w:rFonts w:ascii="Times New Roman" w:hAnsi="Times New Roman"/>
                <w:color w:val="000000"/>
                <w:sz w:val="24"/>
              </w:rPr>
              <w:pPrChange w:id="10696" w:author="VOYER Raphael" w:date="2021-06-16T11:15:00Z">
                <w:pPr>
                  <w:spacing w:before="100" w:beforeAutospacing="1" w:after="100" w:afterAutospacing="1"/>
                </w:pPr>
              </w:pPrChange>
            </w:pPr>
            <w:del w:id="10697"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10698" w:author="VOYER Raphael" w:date="2021-06-16T11:15:00Z"/>
                <w:rFonts w:ascii="Times New Roman" w:hAnsi="Times New Roman"/>
                <w:color w:val="000000"/>
                <w:sz w:val="24"/>
              </w:rPr>
              <w:pPrChange w:id="10699" w:author="VOYER Raphael" w:date="2021-06-16T11:15:00Z">
                <w:pPr>
                  <w:spacing w:before="100" w:beforeAutospacing="1" w:after="100" w:afterAutospacing="1"/>
                </w:pPr>
              </w:pPrChange>
            </w:pPr>
            <w:del w:id="10700"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10701" w:author="VOYER Raphael" w:date="2021-06-16T11:15:00Z"/>
                <w:rFonts w:ascii="Times New Roman" w:hAnsi="Times New Roman"/>
                <w:color w:val="000000"/>
                <w:sz w:val="24"/>
              </w:rPr>
              <w:pPrChange w:id="10702" w:author="VOYER Raphael" w:date="2021-06-16T11:15:00Z">
                <w:pPr>
                  <w:spacing w:before="100" w:beforeAutospacing="1" w:after="100" w:afterAutospacing="1"/>
                </w:pPr>
              </w:pPrChange>
            </w:pPr>
            <w:del w:id="10703"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10704" w:author="VOYER Raphael" w:date="2021-06-16T11:15:00Z"/>
                <w:rFonts w:ascii="Times New Roman" w:hAnsi="Times New Roman"/>
                <w:color w:val="000000"/>
                <w:sz w:val="24"/>
              </w:rPr>
              <w:pPrChange w:id="10705" w:author="VOYER Raphael" w:date="2021-06-16T11:15:00Z">
                <w:pPr>
                  <w:spacing w:before="100" w:beforeAutospacing="1" w:after="100" w:afterAutospacing="1"/>
                </w:pPr>
              </w:pPrChange>
            </w:pPr>
            <w:del w:id="10706"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10707" w:author="VOYER Raphael" w:date="2021-06-16T11:15:00Z"/>
                <w:rFonts w:ascii="Verdana" w:hAnsi="Verdana"/>
                <w:color w:val="000000"/>
              </w:rPr>
              <w:pPrChange w:id="10708" w:author="VOYER Raphael" w:date="2021-06-16T11:15:00Z">
                <w:pPr>
                  <w:spacing w:before="100" w:beforeAutospacing="1" w:after="100" w:afterAutospacing="1"/>
                </w:pPr>
              </w:pPrChange>
            </w:pPr>
            <w:del w:id="10709"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10710" w:author="VOYER Raphael" w:date="2021-06-16T11:15:00Z"/>
                <w:rFonts w:ascii="Times New Roman" w:hAnsi="Times New Roman"/>
                <w:color w:val="000000"/>
                <w:sz w:val="24"/>
              </w:rPr>
              <w:pPrChange w:id="10711" w:author="VOYER Raphael" w:date="2021-06-16T11:15:00Z">
                <w:pPr>
                  <w:spacing w:before="100" w:beforeAutospacing="1" w:after="100" w:afterAutospacing="1"/>
                </w:pPr>
              </w:pPrChange>
            </w:pPr>
            <w:del w:id="10712"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1071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10714" w:author="VOYER Raphael" w:date="2021-06-16T11:15:00Z"/>
                <w:rFonts w:ascii="Verdana" w:hAnsi="Verdana"/>
                <w:color w:val="000000"/>
              </w:rPr>
              <w:pPrChange w:id="10715" w:author="VOYER Raphael" w:date="2021-06-16T11:15:00Z">
                <w:pPr>
                  <w:spacing w:before="100" w:beforeAutospacing="1" w:after="100" w:afterAutospacing="1"/>
                </w:pPr>
              </w:pPrChange>
            </w:pPr>
            <w:del w:id="10716"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10717" w:author="VOYER Raphael" w:date="2021-06-16T11:15:00Z"/>
                <w:rFonts w:ascii="Verdana" w:hAnsi="Verdana"/>
                <w:color w:val="000000"/>
              </w:rPr>
              <w:pPrChange w:id="10718" w:author="VOYER Raphael" w:date="2021-06-16T11:15:00Z">
                <w:pPr>
                  <w:spacing w:before="100" w:beforeAutospacing="1" w:after="100" w:afterAutospacing="1"/>
                </w:pPr>
              </w:pPrChange>
            </w:pPr>
            <w:del w:id="10719"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10720" w:author="VOYER Raphael" w:date="2021-06-16T11:15:00Z"/>
                <w:rFonts w:ascii="Verdana" w:hAnsi="Verdana"/>
                <w:color w:val="000000"/>
              </w:rPr>
              <w:pPrChange w:id="10721" w:author="VOYER Raphael" w:date="2021-06-16T11:15:00Z">
                <w:pPr>
                  <w:spacing w:before="100" w:beforeAutospacing="1" w:after="100" w:afterAutospacing="1"/>
                </w:pPr>
              </w:pPrChange>
            </w:pPr>
            <w:del w:id="10722"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10723" w:author="VOYER Raphael" w:date="2021-06-16T11:15:00Z"/>
                <w:rFonts w:ascii="Verdana" w:hAnsi="Verdana"/>
                <w:color w:val="000000"/>
              </w:rPr>
              <w:pPrChange w:id="10724" w:author="VOYER Raphael" w:date="2021-06-16T11:15:00Z">
                <w:pPr>
                  <w:spacing w:before="100" w:beforeAutospacing="1" w:after="100" w:afterAutospacing="1"/>
                </w:pPr>
              </w:pPrChange>
            </w:pPr>
            <w:del w:id="10725"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10726" w:author="VOYER Raphael" w:date="2021-06-16T11:15:00Z"/>
                <w:rFonts w:ascii="Verdana" w:hAnsi="Verdana"/>
                <w:color w:val="000000"/>
              </w:rPr>
              <w:pPrChange w:id="10727" w:author="VOYER Raphael" w:date="2021-06-16T11:15:00Z">
                <w:pPr>
                  <w:spacing w:before="100" w:beforeAutospacing="1" w:after="100" w:afterAutospacing="1"/>
                </w:pPr>
              </w:pPrChange>
            </w:pPr>
            <w:del w:id="10728"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10729" w:author="VOYER Raphael" w:date="2021-06-16T11:15:00Z"/>
                <w:rFonts w:ascii="Verdana" w:hAnsi="Verdana"/>
                <w:color w:val="000000"/>
              </w:rPr>
              <w:pPrChange w:id="10730" w:author="VOYER Raphael" w:date="2021-06-16T11:15:00Z">
                <w:pPr>
                  <w:spacing w:before="100" w:beforeAutospacing="1" w:after="100" w:afterAutospacing="1"/>
                </w:pPr>
              </w:pPrChange>
            </w:pPr>
            <w:del w:id="10731"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1073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10733" w:author="VOYER Raphael" w:date="2021-06-16T11:15:00Z"/>
                <w:rFonts w:ascii="Verdana" w:hAnsi="Verdana"/>
                <w:color w:val="000000"/>
              </w:rPr>
              <w:pPrChange w:id="10734" w:author="VOYER Raphael" w:date="2021-06-16T11:15:00Z">
                <w:pPr>
                  <w:spacing w:before="100" w:beforeAutospacing="1" w:after="100" w:afterAutospacing="1"/>
                </w:pPr>
              </w:pPrChange>
            </w:pPr>
            <w:del w:id="10735"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10736" w:author="VOYER Raphael" w:date="2021-06-16T11:15:00Z"/>
                <w:rFonts w:ascii="Verdana" w:hAnsi="Verdana"/>
                <w:color w:val="000000"/>
              </w:rPr>
              <w:pPrChange w:id="10737" w:author="VOYER Raphael" w:date="2021-06-16T11:15:00Z">
                <w:pPr>
                  <w:spacing w:before="100" w:beforeAutospacing="1" w:after="100" w:afterAutospacing="1"/>
                </w:pPr>
              </w:pPrChange>
            </w:pPr>
            <w:del w:id="10738"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10739" w:author="VOYER Raphael" w:date="2021-06-16T11:15:00Z"/>
                <w:rFonts w:ascii="Verdana" w:hAnsi="Verdana"/>
                <w:color w:val="000000"/>
              </w:rPr>
              <w:pPrChange w:id="10740" w:author="VOYER Raphael" w:date="2021-06-16T11:15:00Z">
                <w:pPr>
                  <w:spacing w:before="100" w:beforeAutospacing="1" w:after="100" w:afterAutospacing="1"/>
                </w:pPr>
              </w:pPrChange>
            </w:pPr>
            <w:del w:id="10741"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10742" w:author="VOYER Raphael" w:date="2021-06-16T11:15:00Z"/>
                <w:rFonts w:ascii="Verdana" w:hAnsi="Verdana"/>
                <w:color w:val="000000"/>
              </w:rPr>
              <w:pPrChange w:id="10743" w:author="VOYER Raphael" w:date="2021-06-16T11:15:00Z">
                <w:pPr>
                  <w:spacing w:before="100" w:beforeAutospacing="1" w:after="100" w:afterAutospacing="1"/>
                </w:pPr>
              </w:pPrChange>
            </w:pPr>
            <w:del w:id="10744"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10745" w:author="VOYER Raphael" w:date="2021-06-16T11:15:00Z"/>
                <w:rFonts w:ascii="Verdana" w:hAnsi="Verdana"/>
                <w:color w:val="000000"/>
              </w:rPr>
              <w:pPrChange w:id="10746" w:author="VOYER Raphael" w:date="2021-06-16T11:15:00Z">
                <w:pPr>
                  <w:spacing w:before="100" w:beforeAutospacing="1" w:after="100" w:afterAutospacing="1"/>
                </w:pPr>
              </w:pPrChange>
            </w:pPr>
            <w:del w:id="10747"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1074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10749" w:author="VOYER Raphael" w:date="2021-06-16T11:15:00Z"/>
                <w:rFonts w:ascii="Verdana" w:hAnsi="Verdana"/>
                <w:color w:val="000000"/>
              </w:rPr>
              <w:pPrChange w:id="10750" w:author="VOYER Raphael" w:date="2021-06-16T11:15:00Z">
                <w:pPr>
                  <w:spacing w:before="100" w:beforeAutospacing="1" w:after="100" w:afterAutospacing="1"/>
                </w:pPr>
              </w:pPrChange>
            </w:pPr>
            <w:del w:id="10751"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10752" w:author="VOYER Raphael" w:date="2021-06-16T11:15:00Z"/>
                <w:rFonts w:ascii="Verdana" w:hAnsi="Verdana"/>
                <w:color w:val="000000"/>
              </w:rPr>
              <w:pPrChange w:id="10753" w:author="VOYER Raphael" w:date="2021-06-16T11:15:00Z">
                <w:pPr>
                  <w:spacing w:before="100" w:beforeAutospacing="1" w:after="100" w:afterAutospacing="1"/>
                </w:pPr>
              </w:pPrChange>
            </w:pPr>
            <w:del w:id="10754"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10755" w:author="VOYER Raphael" w:date="2021-06-16T11:15:00Z"/>
                <w:rFonts w:ascii="Verdana" w:hAnsi="Verdana"/>
                <w:color w:val="000000"/>
              </w:rPr>
              <w:pPrChange w:id="10756" w:author="VOYER Raphael" w:date="2021-06-16T11:15:00Z">
                <w:pPr>
                  <w:spacing w:before="100" w:beforeAutospacing="1" w:after="100" w:afterAutospacing="1"/>
                </w:pPr>
              </w:pPrChange>
            </w:pPr>
            <w:del w:id="10757"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10758" w:author="VOYER Raphael" w:date="2021-06-16T11:15:00Z"/>
                <w:rFonts w:ascii="Verdana" w:hAnsi="Verdana"/>
                <w:color w:val="000000"/>
              </w:rPr>
              <w:pPrChange w:id="10759" w:author="VOYER Raphael" w:date="2021-06-16T11:15:00Z">
                <w:pPr>
                  <w:spacing w:before="100" w:beforeAutospacing="1" w:after="100" w:afterAutospacing="1"/>
                </w:pPr>
              </w:pPrChange>
            </w:pPr>
            <w:del w:id="10760"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10761" w:author="VOYER Raphael" w:date="2021-06-16T11:15:00Z"/>
                <w:rFonts w:ascii="Verdana" w:hAnsi="Verdana"/>
                <w:color w:val="000000"/>
              </w:rPr>
              <w:pPrChange w:id="10762" w:author="VOYER Raphael" w:date="2021-06-16T11:15:00Z">
                <w:pPr>
                  <w:spacing w:before="100" w:beforeAutospacing="1" w:after="100" w:afterAutospacing="1"/>
                </w:pPr>
              </w:pPrChange>
            </w:pPr>
            <w:del w:id="10763"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10764" w:author="VOYER Raphael" w:date="2021-06-16T11:15:00Z"/>
                <w:rFonts w:ascii="Verdana" w:hAnsi="Verdana"/>
                <w:color w:val="000000"/>
              </w:rPr>
              <w:pPrChange w:id="10765" w:author="VOYER Raphael" w:date="2021-06-16T11:15:00Z">
                <w:pPr>
                  <w:spacing w:before="100" w:beforeAutospacing="1" w:after="100" w:afterAutospacing="1"/>
                </w:pPr>
              </w:pPrChange>
            </w:pPr>
            <w:del w:id="10766"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1076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10768" w:author="VOYER Raphael" w:date="2021-06-16T11:15:00Z"/>
                <w:rFonts w:ascii="Verdana" w:hAnsi="Verdana"/>
                <w:color w:val="000000"/>
              </w:rPr>
              <w:pPrChange w:id="10769" w:author="VOYER Raphael" w:date="2021-06-16T11:15:00Z">
                <w:pPr>
                  <w:spacing w:before="100" w:beforeAutospacing="1" w:after="100" w:afterAutospacing="1"/>
                </w:pPr>
              </w:pPrChange>
            </w:pPr>
            <w:del w:id="10770"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10771" w:author="VOYER Raphael" w:date="2021-06-16T11:15:00Z"/>
                <w:rFonts w:ascii="Verdana" w:hAnsi="Verdana"/>
                <w:color w:val="000000"/>
              </w:rPr>
              <w:pPrChange w:id="10772" w:author="VOYER Raphael" w:date="2021-06-16T11:15:00Z">
                <w:pPr>
                  <w:spacing w:before="100" w:beforeAutospacing="1" w:after="100" w:afterAutospacing="1"/>
                </w:pPr>
              </w:pPrChange>
            </w:pPr>
            <w:del w:id="10773"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10774" w:author="VOYER Raphael" w:date="2021-06-16T11:15:00Z"/>
                <w:rFonts w:ascii="Verdana" w:hAnsi="Verdana"/>
                <w:color w:val="000000"/>
              </w:rPr>
              <w:pPrChange w:id="10775" w:author="VOYER Raphael" w:date="2021-06-16T11:15:00Z">
                <w:pPr>
                  <w:spacing w:before="100" w:beforeAutospacing="1" w:after="100" w:afterAutospacing="1"/>
                </w:pPr>
              </w:pPrChange>
            </w:pPr>
            <w:smartTag w:uri="urn:schemas-microsoft-com:office:smarttags" w:element="stockticker">
              <w:del w:id="10776"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10777" w:author="VOYER Raphael" w:date="2021-06-16T11:15:00Z"/>
                <w:rFonts w:ascii="Verdana" w:hAnsi="Verdana"/>
                <w:color w:val="000000"/>
              </w:rPr>
              <w:pPrChange w:id="10778" w:author="VOYER Raphael" w:date="2021-06-16T11:15:00Z">
                <w:pPr>
                  <w:spacing w:before="100" w:beforeAutospacing="1" w:after="100" w:afterAutospacing="1"/>
                </w:pPr>
              </w:pPrChange>
            </w:pPr>
            <w:del w:id="10779"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10780" w:author="VOYER Raphael" w:date="2021-06-16T11:15:00Z"/>
                <w:rFonts w:ascii="Verdana" w:hAnsi="Verdana"/>
                <w:color w:val="000000"/>
              </w:rPr>
              <w:pPrChange w:id="10781" w:author="VOYER Raphael" w:date="2021-06-16T11:15:00Z">
                <w:pPr>
                  <w:spacing w:before="100" w:beforeAutospacing="1" w:after="100" w:afterAutospacing="1"/>
                </w:pPr>
              </w:pPrChange>
            </w:pPr>
            <w:del w:id="10782"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1078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10784" w:author="VOYER Raphael" w:date="2021-06-16T11:15:00Z"/>
                <w:rFonts w:ascii="Verdana" w:hAnsi="Verdana"/>
                <w:color w:val="000000"/>
              </w:rPr>
              <w:pPrChange w:id="10785" w:author="VOYER Raphael" w:date="2021-06-16T11:15:00Z">
                <w:pPr>
                  <w:spacing w:before="100" w:beforeAutospacing="1" w:after="100" w:afterAutospacing="1"/>
                </w:pPr>
              </w:pPrChange>
            </w:pPr>
            <w:del w:id="10786"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10787" w:author="VOYER Raphael" w:date="2021-06-16T11:15:00Z"/>
                <w:rFonts w:ascii="Verdana" w:hAnsi="Verdana"/>
                <w:color w:val="000000"/>
              </w:rPr>
              <w:pPrChange w:id="10788" w:author="VOYER Raphael" w:date="2021-06-16T11:15:00Z">
                <w:pPr>
                  <w:spacing w:before="100" w:beforeAutospacing="1" w:after="100" w:afterAutospacing="1"/>
                </w:pPr>
              </w:pPrChange>
            </w:pPr>
            <w:del w:id="10789"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10790" w:author="VOYER Raphael" w:date="2021-06-16T11:15:00Z"/>
                <w:rFonts w:ascii="Verdana" w:hAnsi="Verdana"/>
                <w:color w:val="000000"/>
              </w:rPr>
              <w:pPrChange w:id="10791" w:author="VOYER Raphael" w:date="2021-06-16T11:15:00Z">
                <w:pPr>
                  <w:spacing w:before="100" w:beforeAutospacing="1" w:after="100" w:afterAutospacing="1"/>
                </w:pPr>
              </w:pPrChange>
            </w:pPr>
            <w:del w:id="10792"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10793" w:author="VOYER Raphael" w:date="2021-06-16T11:15:00Z"/>
                <w:rFonts w:ascii="Verdana" w:hAnsi="Verdana"/>
                <w:color w:val="000000"/>
              </w:rPr>
              <w:pPrChange w:id="10794" w:author="VOYER Raphael" w:date="2021-06-16T11:15:00Z">
                <w:pPr>
                  <w:spacing w:before="100" w:beforeAutospacing="1" w:after="100" w:afterAutospacing="1"/>
                </w:pPr>
              </w:pPrChange>
            </w:pPr>
            <w:del w:id="10795"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10796" w:author="VOYER Raphael" w:date="2021-06-16T11:15:00Z"/>
                <w:rFonts w:ascii="Verdana" w:hAnsi="Verdana"/>
                <w:color w:val="000000"/>
              </w:rPr>
              <w:pPrChange w:id="10797" w:author="VOYER Raphael" w:date="2021-06-16T11:15:00Z">
                <w:pPr>
                  <w:spacing w:before="100" w:beforeAutospacing="1" w:after="100" w:afterAutospacing="1"/>
                </w:pPr>
              </w:pPrChange>
            </w:pPr>
            <w:smartTag w:uri="urn:schemas-microsoft-com:office:smarttags" w:element="stockticker">
              <w:del w:id="10798"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10799" w:author="VOYER Raphael" w:date="2021-06-16T11:15:00Z"/>
                <w:rFonts w:ascii="Verdana" w:hAnsi="Verdana"/>
                <w:color w:val="000000"/>
              </w:rPr>
              <w:pPrChange w:id="10800" w:author="VOYER Raphael" w:date="2021-06-16T11:15:00Z">
                <w:pPr>
                  <w:spacing w:before="100" w:beforeAutospacing="1" w:after="100" w:afterAutospacing="1"/>
                </w:pPr>
              </w:pPrChange>
            </w:pPr>
            <w:del w:id="10801"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10802" w:author="VOYER Raphael" w:date="2021-06-16T11:15:00Z"/>
                <w:rFonts w:ascii="Verdana" w:hAnsi="Verdana"/>
                <w:color w:val="000000"/>
              </w:rPr>
              <w:pPrChange w:id="10803" w:author="VOYER Raphael" w:date="2021-06-16T11:15:00Z">
                <w:pPr>
                  <w:spacing w:before="100" w:beforeAutospacing="1" w:after="100" w:afterAutospacing="1"/>
                </w:pPr>
              </w:pPrChange>
            </w:pPr>
            <w:del w:id="10804"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10805" w:author="VOYER Raphael" w:date="2021-06-16T11:15:00Z"/>
                <w:rFonts w:ascii="Verdana" w:hAnsi="Verdana"/>
                <w:color w:val="000000"/>
              </w:rPr>
              <w:pPrChange w:id="10806" w:author="VOYER Raphael" w:date="2021-06-16T11:15:00Z">
                <w:pPr>
                  <w:spacing w:before="100" w:beforeAutospacing="1" w:after="100" w:afterAutospacing="1"/>
                </w:pPr>
              </w:pPrChange>
            </w:pPr>
            <w:del w:id="10807"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1080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10809" w:author="VOYER Raphael" w:date="2021-06-16T11:15:00Z"/>
                <w:rFonts w:ascii="Verdana" w:hAnsi="Verdana"/>
                <w:color w:val="000000"/>
              </w:rPr>
              <w:pPrChange w:id="10810" w:author="VOYER Raphael" w:date="2021-06-16T11:15:00Z">
                <w:pPr>
                  <w:spacing w:before="100" w:beforeAutospacing="1" w:after="100" w:afterAutospacing="1"/>
                </w:pPr>
              </w:pPrChange>
            </w:pPr>
            <w:del w:id="10811"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10812" w:author="VOYER Raphael" w:date="2021-06-16T11:15:00Z"/>
                <w:rFonts w:ascii="Verdana" w:hAnsi="Verdana"/>
                <w:color w:val="000000"/>
              </w:rPr>
              <w:pPrChange w:id="10813" w:author="VOYER Raphael" w:date="2021-06-16T11:15:00Z">
                <w:pPr>
                  <w:spacing w:before="100" w:beforeAutospacing="1" w:after="100" w:afterAutospacing="1"/>
                </w:pPr>
              </w:pPrChange>
            </w:pPr>
            <w:del w:id="10814"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10815" w:author="VOYER Raphael" w:date="2021-06-16T11:15:00Z"/>
                <w:rFonts w:ascii="Verdana" w:hAnsi="Verdana"/>
                <w:color w:val="000000"/>
              </w:rPr>
              <w:pPrChange w:id="10816" w:author="VOYER Raphael" w:date="2021-06-16T11:15:00Z">
                <w:pPr>
                  <w:spacing w:before="100" w:beforeAutospacing="1" w:after="100" w:afterAutospacing="1"/>
                </w:pPr>
              </w:pPrChange>
            </w:pPr>
            <w:del w:id="10817"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10818" w:author="VOYER Raphael" w:date="2021-06-16T11:15:00Z"/>
                <w:rFonts w:ascii="Verdana" w:hAnsi="Verdana"/>
                <w:color w:val="000000"/>
              </w:rPr>
              <w:pPrChange w:id="10819" w:author="VOYER Raphael" w:date="2021-06-16T11:15:00Z">
                <w:pPr>
                  <w:spacing w:before="100" w:beforeAutospacing="1" w:after="100" w:afterAutospacing="1"/>
                </w:pPr>
              </w:pPrChange>
            </w:pPr>
            <w:del w:id="10820"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10821" w:author="VOYER Raphael" w:date="2021-06-16T11:15:00Z"/>
                <w:rFonts w:ascii="Verdana" w:hAnsi="Verdana"/>
                <w:color w:val="000000"/>
              </w:rPr>
              <w:pPrChange w:id="10822" w:author="VOYER Raphael" w:date="2021-06-16T11:15:00Z">
                <w:pPr>
                  <w:spacing w:before="100" w:beforeAutospacing="1" w:after="100" w:afterAutospacing="1"/>
                </w:pPr>
              </w:pPrChange>
            </w:pPr>
            <w:smartTag w:uri="urn:schemas-microsoft-com:office:smarttags" w:element="stockticker">
              <w:del w:id="10823"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10824" w:author="VOYER Raphael" w:date="2021-06-16T11:15:00Z"/>
                <w:rFonts w:ascii="Verdana" w:hAnsi="Verdana"/>
                <w:color w:val="000000"/>
              </w:rPr>
              <w:pPrChange w:id="10825" w:author="VOYER Raphael" w:date="2021-06-16T11:15:00Z">
                <w:pPr>
                  <w:spacing w:before="100" w:beforeAutospacing="1" w:after="100" w:afterAutospacing="1"/>
                </w:pPr>
              </w:pPrChange>
            </w:pPr>
            <w:del w:id="10826"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10827" w:author="VOYER Raphael" w:date="2021-06-16T11:15:00Z"/>
                <w:rFonts w:ascii="Verdana" w:hAnsi="Verdana"/>
                <w:color w:val="000000"/>
              </w:rPr>
              <w:pPrChange w:id="10828" w:author="VOYER Raphael" w:date="2021-06-16T11:15:00Z">
                <w:pPr>
                  <w:spacing w:before="100" w:beforeAutospacing="1" w:after="100" w:afterAutospacing="1"/>
                </w:pPr>
              </w:pPrChange>
            </w:pPr>
            <w:del w:id="10829"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10830" w:author="VOYER Raphael" w:date="2021-06-16T11:15:00Z"/>
                <w:rFonts w:ascii="Verdana" w:hAnsi="Verdana"/>
                <w:color w:val="000000"/>
              </w:rPr>
              <w:pPrChange w:id="10831" w:author="VOYER Raphael" w:date="2021-06-16T11:15:00Z">
                <w:pPr>
                  <w:spacing w:before="100" w:beforeAutospacing="1" w:after="100" w:afterAutospacing="1"/>
                </w:pPr>
              </w:pPrChange>
            </w:pPr>
            <w:del w:id="10832"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10833" w:author="VOYER Raphael" w:date="2021-06-16T11:15:00Z"/>
                <w:rFonts w:ascii="Verdana" w:hAnsi="Verdana"/>
                <w:color w:val="000000"/>
              </w:rPr>
              <w:pPrChange w:id="10834" w:author="VOYER Raphael" w:date="2021-06-16T11:15:00Z">
                <w:pPr>
                  <w:spacing w:before="100" w:beforeAutospacing="1" w:after="100" w:afterAutospacing="1"/>
                </w:pPr>
              </w:pPrChange>
            </w:pPr>
            <w:del w:id="10835"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10836" w:author="VOYER Raphael" w:date="2021-06-16T11:15:00Z"/>
                <w:rFonts w:ascii="Verdana" w:hAnsi="Verdana"/>
                <w:color w:val="000000"/>
              </w:rPr>
              <w:pPrChange w:id="10837" w:author="VOYER Raphael" w:date="2021-06-16T11:15:00Z">
                <w:pPr>
                  <w:spacing w:before="100" w:beforeAutospacing="1" w:after="100" w:afterAutospacing="1"/>
                </w:pPr>
              </w:pPrChange>
            </w:pPr>
            <w:del w:id="10838"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10839"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10840" w:author="VOYER Raphael" w:date="2021-06-16T11:15:00Z"/>
                <w:rFonts w:ascii="Times New Roman" w:hAnsi="Times New Roman"/>
                <w:color w:val="000000"/>
                <w:sz w:val="24"/>
              </w:rPr>
              <w:pPrChange w:id="10841" w:author="VOYER Raphael" w:date="2021-06-16T11:15:00Z">
                <w:pPr>
                  <w:spacing w:before="100" w:beforeAutospacing="1" w:after="100" w:afterAutospacing="1"/>
                </w:pPr>
              </w:pPrChange>
            </w:pPr>
            <w:del w:id="10842"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10843"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10844" w:author="VOYER Raphael" w:date="2021-06-16T11:15:00Z"/>
                <w:rFonts w:ascii="Verdana" w:hAnsi="Verdana"/>
                <w:color w:val="000000"/>
              </w:rPr>
              <w:pPrChange w:id="10845" w:author="VOYER Raphael" w:date="2021-06-16T11:15:00Z">
                <w:pPr>
                  <w:spacing w:before="100" w:beforeAutospacing="1" w:after="100" w:afterAutospacing="1"/>
                </w:pPr>
              </w:pPrChange>
            </w:pPr>
            <w:del w:id="10846"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10847" w:author="VOYER Raphael" w:date="2021-06-16T11:15:00Z"/>
                <w:rFonts w:ascii="Verdana" w:hAnsi="Verdana"/>
                <w:color w:val="000000"/>
              </w:rPr>
              <w:pPrChange w:id="10848" w:author="VOYER Raphael" w:date="2021-06-16T11:15:00Z">
                <w:pPr>
                  <w:spacing w:before="100" w:beforeAutospacing="1" w:after="100" w:afterAutospacing="1"/>
                </w:pPr>
              </w:pPrChange>
            </w:pPr>
            <w:del w:id="10849"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10850" w:author="VOYER Raphael" w:date="2021-06-16T11:15:00Z"/>
                <w:rFonts w:ascii="Times New Roman" w:hAnsi="Times New Roman"/>
                <w:color w:val="000000"/>
                <w:sz w:val="24"/>
              </w:rPr>
              <w:pPrChange w:id="10851" w:author="VOYER Raphael" w:date="2021-06-16T11:15:00Z">
                <w:pPr>
                  <w:spacing w:before="100" w:beforeAutospacing="1" w:after="100" w:afterAutospacing="1"/>
                </w:pPr>
              </w:pPrChange>
            </w:pPr>
            <w:del w:id="10852"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10853" w:author="VOYER Raphael" w:date="2021-06-16T11:15:00Z"/>
        </w:rPr>
        <w:pPrChange w:id="10854" w:author="VOYER Raphael" w:date="2021-06-16T11:15:00Z">
          <w:pPr/>
        </w:pPrChange>
      </w:pPr>
    </w:p>
    <w:p w14:paraId="011647F2" w14:textId="77777777" w:rsidR="00697356" w:rsidDel="001111A8" w:rsidRDefault="00697356">
      <w:pPr>
        <w:pStyle w:val="Titre4"/>
        <w:rPr>
          <w:del w:id="10855" w:author="VOYER Raphael" w:date="2021-06-16T11:15:00Z"/>
        </w:rPr>
        <w:pPrChange w:id="10856" w:author="VOYER Raphael" w:date="2021-06-16T11:15:00Z">
          <w:pPr/>
        </w:pPrChange>
      </w:pPr>
    </w:p>
    <w:p w14:paraId="4ED2B115" w14:textId="77777777" w:rsidR="00697356" w:rsidRPr="008C5B16" w:rsidDel="001111A8" w:rsidRDefault="00697356">
      <w:pPr>
        <w:pStyle w:val="Titre4"/>
        <w:rPr>
          <w:del w:id="10857" w:author="VOYER Raphael" w:date="2021-06-16T11:15:00Z"/>
        </w:rPr>
        <w:pPrChange w:id="10858" w:author="VOYER Raphael" w:date="2021-06-16T11:15:00Z">
          <w:pPr>
            <w:outlineLvl w:val="0"/>
          </w:pPr>
        </w:pPrChange>
      </w:pPr>
      <w:bookmarkStart w:id="10859" w:name="_Toc424820523"/>
      <w:del w:id="10860" w:author="VOYER Raphael" w:date="2021-06-16T11:15:00Z">
        <w:r w:rsidRPr="008C5B16" w:rsidDel="001111A8">
          <w:rPr>
            <w:b w:val="0"/>
          </w:rPr>
          <w:delText xml:space="preserve">Cluster parameter setting </w:delText>
        </w:r>
        <w:r w:rsidDel="001111A8">
          <w:rPr>
            <w:b w:val="0"/>
          </w:rPr>
          <w:delText>only port list:</w:delText>
        </w:r>
        <w:bookmarkEnd w:id="10859"/>
      </w:del>
    </w:p>
    <w:p w14:paraId="03E045E1" w14:textId="77777777" w:rsidR="00697356" w:rsidDel="001111A8" w:rsidRDefault="00697356">
      <w:pPr>
        <w:pStyle w:val="Titre4"/>
        <w:rPr>
          <w:del w:id="10861" w:author="VOYER Raphael" w:date="2021-06-16T11:15:00Z"/>
        </w:rPr>
        <w:pPrChange w:id="10862"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10863"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10864" w:author="VOYER Raphael" w:date="2021-06-16T11:15:00Z"/>
                <w:rFonts w:ascii="Verdana" w:hAnsi="Verdana"/>
                <w:color w:val="000000"/>
              </w:rPr>
              <w:pPrChange w:id="10865" w:author="VOYER Raphael" w:date="2021-06-16T11:15:00Z">
                <w:pPr/>
              </w:pPrChange>
            </w:pPr>
            <w:del w:id="10866"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10867" w:author="VOYER Raphael" w:date="2021-06-16T11:15:00Z"/>
                <w:rFonts w:ascii="Verdana" w:hAnsi="Verdana"/>
                <w:color w:val="000000"/>
              </w:rPr>
              <w:pPrChange w:id="10868" w:author="VOYER Raphael" w:date="2021-06-16T11:15:00Z">
                <w:pPr/>
              </w:pPrChange>
            </w:pPr>
            <w:del w:id="10869"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10870"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10871" w:author="VOYER Raphael" w:date="2021-06-16T11:15:00Z"/>
                <w:rFonts w:ascii="Times New Roman" w:hAnsi="Times New Roman"/>
                <w:color w:val="000000"/>
                <w:sz w:val="24"/>
              </w:rPr>
              <w:pPrChange w:id="10872" w:author="VOYER Raphael" w:date="2021-06-16T11:15:00Z">
                <w:pPr>
                  <w:spacing w:before="100" w:beforeAutospacing="1" w:after="100" w:afterAutospacing="1"/>
                </w:pPr>
              </w:pPrChange>
            </w:pPr>
            <w:del w:id="10873"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10874" w:author="VOYER Raphael" w:date="2021-06-16T11:15:00Z"/>
                <w:rFonts w:ascii="Verdana" w:hAnsi="Verdana"/>
                <w:color w:val="000000"/>
              </w:rPr>
              <w:pPrChange w:id="10875" w:author="VOYER Raphael" w:date="2021-06-16T11:15:00Z">
                <w:pPr>
                  <w:spacing w:before="100" w:beforeAutospacing="1" w:after="100" w:afterAutospacing="1"/>
                </w:pPr>
              </w:pPrChange>
            </w:pPr>
            <w:del w:id="10876"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10877" w:author="VOYER Raphael" w:date="2021-06-16T11:15:00Z"/>
                <w:rFonts w:ascii="Verdana" w:hAnsi="Verdana"/>
                <w:color w:val="000000"/>
              </w:rPr>
              <w:pPrChange w:id="10878" w:author="VOYER Raphael" w:date="2021-06-16T11:15:00Z">
                <w:pPr>
                  <w:spacing w:before="100" w:beforeAutospacing="1" w:after="100" w:afterAutospacing="1"/>
                </w:pPr>
              </w:pPrChange>
            </w:pPr>
            <w:del w:id="10879"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10880" w:author="VOYER Raphael" w:date="2021-06-16T11:15:00Z"/>
                <w:rFonts w:ascii="Times New Roman" w:hAnsi="Times New Roman"/>
                <w:color w:val="000000"/>
                <w:sz w:val="24"/>
              </w:rPr>
              <w:pPrChange w:id="10881" w:author="VOYER Raphael" w:date="2021-06-16T11:15:00Z">
                <w:pPr>
                  <w:spacing w:before="100" w:beforeAutospacing="1" w:after="100" w:afterAutospacing="1"/>
                </w:pPr>
              </w:pPrChange>
            </w:pPr>
            <w:del w:id="10882"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10883"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10884" w:author="VOYER Raphael" w:date="2021-06-16T11:15:00Z"/>
                <w:rFonts w:ascii="Times New Roman" w:hAnsi="Times New Roman"/>
                <w:color w:val="000000"/>
                <w:sz w:val="24"/>
              </w:rPr>
              <w:pPrChange w:id="10885" w:author="VOYER Raphael" w:date="2021-06-16T11:15:00Z">
                <w:pPr>
                  <w:spacing w:before="100" w:beforeAutospacing="1" w:after="100" w:afterAutospacing="1"/>
                </w:pPr>
              </w:pPrChange>
            </w:pPr>
            <w:smartTag w:uri="urn:schemas-microsoft-com:office:smarttags" w:element="stockticker">
              <w:del w:id="10886" w:author="VOYER Raphael" w:date="2021-06-16T11:15:00Z">
                <w:r w:rsidRPr="00530E68" w:rsidDel="001111A8">
                  <w:rPr>
                    <w:rFonts w:ascii="Verdana" w:hAnsi="Verdana"/>
                    <w:color w:val="000000"/>
                  </w:rPr>
                  <w:delText>CLI</w:delText>
                </w:r>
              </w:del>
            </w:smartTag>
            <w:del w:id="10887"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10888" w:author="VOYER Raphael" w:date="2021-06-16T11:15:00Z"/>
                <w:rFonts w:ascii="Times New Roman" w:hAnsi="Times New Roman"/>
                <w:color w:val="000000"/>
                <w:sz w:val="24"/>
              </w:rPr>
              <w:pPrChange w:id="10889" w:author="VOYER Raphael" w:date="2021-06-16T11:15:00Z">
                <w:pPr>
                  <w:spacing w:before="100" w:beforeAutospacing="1" w:after="100" w:afterAutospacing="1"/>
                </w:pPr>
              </w:pPrChange>
            </w:pPr>
            <w:del w:id="10890"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10891" w:author="VOYER Raphael" w:date="2021-06-16T11:15:00Z"/>
                <w:rFonts w:ascii="Times New Roman" w:hAnsi="Times New Roman"/>
                <w:color w:val="000000"/>
                <w:sz w:val="24"/>
              </w:rPr>
              <w:pPrChange w:id="10892" w:author="VOYER Raphael" w:date="2021-06-16T11:15:00Z">
                <w:pPr>
                  <w:spacing w:before="100" w:beforeAutospacing="1" w:after="100" w:afterAutospacing="1"/>
                </w:pPr>
              </w:pPrChange>
            </w:pPr>
            <w:del w:id="10893"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10894" w:author="VOYER Raphael" w:date="2021-06-16T11:15:00Z"/>
                <w:rFonts w:ascii="Times New Roman" w:hAnsi="Times New Roman"/>
                <w:color w:val="000000"/>
                <w:sz w:val="24"/>
              </w:rPr>
              <w:pPrChange w:id="10895" w:author="VOYER Raphael" w:date="2021-06-16T11:15:00Z">
                <w:pPr>
                  <w:spacing w:before="100" w:beforeAutospacing="1" w:after="100" w:afterAutospacing="1"/>
                </w:pPr>
              </w:pPrChange>
            </w:pPr>
            <w:del w:id="10896"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10897" w:author="VOYER Raphael" w:date="2021-06-16T11:15:00Z"/>
                <w:rFonts w:ascii="Times New Roman" w:hAnsi="Times New Roman"/>
                <w:color w:val="000000"/>
                <w:sz w:val="24"/>
              </w:rPr>
              <w:pPrChange w:id="10898" w:author="VOYER Raphael" w:date="2021-06-16T11:15:00Z">
                <w:pPr>
                  <w:spacing w:before="100" w:beforeAutospacing="1" w:after="100" w:afterAutospacing="1"/>
                </w:pPr>
              </w:pPrChange>
            </w:pPr>
            <w:del w:id="10899"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10900"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10901" w:author="VOYER Raphael" w:date="2021-06-16T11:15:00Z"/>
                <w:rFonts w:ascii="Verdana" w:hAnsi="Verdana"/>
                <w:color w:val="000000"/>
              </w:rPr>
              <w:pPrChange w:id="10902" w:author="VOYER Raphael" w:date="2021-06-16T11:15:00Z">
                <w:pPr>
                  <w:spacing w:before="100" w:beforeAutospacing="1" w:after="100" w:afterAutospacing="1"/>
                </w:pPr>
              </w:pPrChange>
            </w:pPr>
            <w:del w:id="10903"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10904" w:author="VOYER Raphael" w:date="2021-06-16T11:15:00Z"/>
                <w:rFonts w:ascii="Verdana" w:hAnsi="Verdana"/>
                <w:color w:val="000000"/>
              </w:rPr>
              <w:pPrChange w:id="10905" w:author="VOYER Raphael" w:date="2021-06-16T11:15:00Z">
                <w:pPr>
                  <w:spacing w:before="100" w:beforeAutospacing="1" w:after="100" w:afterAutospacing="1"/>
                </w:pPr>
              </w:pPrChange>
            </w:pPr>
            <w:del w:id="10906"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10907" w:author="VOYER Raphael" w:date="2021-06-16T11:15:00Z"/>
                <w:rFonts w:ascii="Verdana" w:hAnsi="Verdana"/>
                <w:color w:val="000000"/>
              </w:rPr>
              <w:pPrChange w:id="10908" w:author="VOYER Raphael" w:date="2021-06-16T11:15:00Z">
                <w:pPr>
                  <w:spacing w:before="100" w:beforeAutospacing="1" w:after="100" w:afterAutospacing="1"/>
                </w:pPr>
              </w:pPrChange>
            </w:pPr>
            <w:del w:id="10909"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10910" w:author="VOYER Raphael" w:date="2021-06-16T11:15:00Z"/>
                <w:rFonts w:ascii="Verdana" w:hAnsi="Verdana"/>
                <w:color w:val="000000"/>
              </w:rPr>
              <w:pPrChange w:id="10911" w:author="VOYER Raphael" w:date="2021-06-16T11:15:00Z">
                <w:pPr>
                  <w:spacing w:before="100" w:beforeAutospacing="1" w:after="100" w:afterAutospacing="1"/>
                </w:pPr>
              </w:pPrChange>
            </w:pPr>
            <w:del w:id="10912"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10913" w:author="VOYER Raphael" w:date="2021-06-16T11:15:00Z"/>
                <w:rFonts w:ascii="Verdana" w:hAnsi="Verdana"/>
                <w:color w:val="000000"/>
              </w:rPr>
              <w:pPrChange w:id="10914" w:author="VOYER Raphael" w:date="2021-06-16T11:15:00Z">
                <w:pPr>
                  <w:spacing w:before="100" w:beforeAutospacing="1" w:after="100" w:afterAutospacing="1"/>
                </w:pPr>
              </w:pPrChange>
            </w:pPr>
            <w:del w:id="10915"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10916" w:author="VOYER Raphael" w:date="2021-06-16T11:15:00Z"/>
                <w:rFonts w:ascii="Verdana" w:hAnsi="Verdana"/>
                <w:color w:val="000000"/>
              </w:rPr>
              <w:pPrChange w:id="10917" w:author="VOYER Raphael" w:date="2021-06-16T11:15:00Z">
                <w:pPr>
                  <w:spacing w:before="100" w:beforeAutospacing="1" w:after="100" w:afterAutospacing="1"/>
                </w:pPr>
              </w:pPrChange>
            </w:pPr>
            <w:del w:id="10918"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10919"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10920" w:author="VOYER Raphael" w:date="2021-06-16T11:15:00Z"/>
                <w:rFonts w:ascii="Verdana" w:hAnsi="Verdana"/>
                <w:color w:val="000000"/>
              </w:rPr>
              <w:pPrChange w:id="10921" w:author="VOYER Raphael" w:date="2021-06-16T11:15:00Z">
                <w:pPr>
                  <w:spacing w:before="100" w:beforeAutospacing="1" w:after="100" w:afterAutospacing="1"/>
                </w:pPr>
              </w:pPrChange>
            </w:pPr>
            <w:del w:id="10922"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10923" w:author="VOYER Raphael" w:date="2021-06-16T11:15:00Z"/>
                <w:rFonts w:ascii="Verdana" w:hAnsi="Verdana"/>
                <w:color w:val="000000"/>
              </w:rPr>
              <w:pPrChange w:id="10924" w:author="VOYER Raphael" w:date="2021-06-16T11:15:00Z">
                <w:pPr>
                  <w:spacing w:before="100" w:beforeAutospacing="1" w:after="100" w:afterAutospacing="1"/>
                </w:pPr>
              </w:pPrChange>
            </w:pPr>
            <w:del w:id="10925"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10926" w:author="VOYER Raphael" w:date="2021-06-16T11:15:00Z"/>
                <w:rFonts w:ascii="Verdana" w:hAnsi="Verdana"/>
                <w:color w:val="000000"/>
              </w:rPr>
              <w:pPrChange w:id="10927" w:author="VOYER Raphael" w:date="2021-06-16T11:15:00Z">
                <w:pPr>
                  <w:spacing w:before="100" w:beforeAutospacing="1" w:after="100" w:afterAutospacing="1"/>
                </w:pPr>
              </w:pPrChange>
            </w:pPr>
            <w:del w:id="10928"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10929" w:author="VOYER Raphael" w:date="2021-06-16T11:15:00Z"/>
                <w:rFonts w:ascii="Verdana" w:hAnsi="Verdana"/>
                <w:color w:val="000000"/>
              </w:rPr>
              <w:pPrChange w:id="10930" w:author="VOYER Raphael" w:date="2021-06-16T11:15:00Z">
                <w:pPr>
                  <w:spacing w:before="100" w:beforeAutospacing="1" w:after="100" w:afterAutospacing="1"/>
                </w:pPr>
              </w:pPrChange>
            </w:pPr>
            <w:smartTag w:uri="urn:schemas-microsoft-com:office:smarttags" w:element="stockticker">
              <w:del w:id="10931"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10932" w:author="VOYER Raphael" w:date="2021-06-16T11:15:00Z"/>
                <w:rFonts w:ascii="Verdana" w:hAnsi="Verdana"/>
                <w:color w:val="000000"/>
              </w:rPr>
              <w:pPrChange w:id="10933" w:author="VOYER Raphael" w:date="2021-06-16T11:15:00Z">
                <w:pPr>
                  <w:spacing w:before="100" w:beforeAutospacing="1" w:after="100" w:afterAutospacing="1"/>
                </w:pPr>
              </w:pPrChange>
            </w:pPr>
            <w:del w:id="10934"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10935" w:author="VOYER Raphael" w:date="2021-06-16T11:15:00Z"/>
                <w:rFonts w:ascii="Verdana" w:hAnsi="Verdana"/>
                <w:color w:val="000000"/>
              </w:rPr>
              <w:pPrChange w:id="10936" w:author="VOYER Raphael" w:date="2021-06-16T11:15:00Z">
                <w:pPr>
                  <w:spacing w:before="100" w:beforeAutospacing="1" w:after="100" w:afterAutospacing="1"/>
                </w:pPr>
              </w:pPrChange>
            </w:pPr>
            <w:del w:id="10937"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10938" w:author="VOYER Raphael" w:date="2021-06-16T11:15:00Z"/>
                <w:rFonts w:ascii="Verdana" w:hAnsi="Verdana"/>
                <w:color w:val="000000"/>
              </w:rPr>
              <w:pPrChange w:id="10939" w:author="VOYER Raphael" w:date="2021-06-16T11:15:00Z">
                <w:pPr>
                  <w:spacing w:before="100" w:beforeAutospacing="1" w:after="100" w:afterAutospacing="1"/>
                </w:pPr>
              </w:pPrChange>
            </w:pPr>
            <w:del w:id="10940"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10941" w:author="VOYER Raphael" w:date="2021-06-16T11:15:00Z"/>
                <w:rFonts w:ascii="Verdana" w:hAnsi="Verdana"/>
                <w:color w:val="000000"/>
              </w:rPr>
              <w:pPrChange w:id="10942" w:author="VOYER Raphael" w:date="2021-06-16T11:15:00Z">
                <w:pPr>
                  <w:spacing w:before="100" w:beforeAutospacing="1" w:after="100" w:afterAutospacing="1"/>
                </w:pPr>
              </w:pPrChange>
            </w:pPr>
            <w:del w:id="10943"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10944"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10945" w:author="VOYER Raphael" w:date="2021-06-16T11:15:00Z"/>
                <w:rFonts w:ascii="Verdana" w:hAnsi="Verdana"/>
                <w:color w:val="000000"/>
              </w:rPr>
              <w:pPrChange w:id="10946" w:author="VOYER Raphael" w:date="2021-06-16T11:15:00Z">
                <w:pPr/>
              </w:pPrChange>
            </w:pPr>
            <w:del w:id="10947"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10948" w:author="VOYER Raphael" w:date="2021-06-16T11:15:00Z"/>
                <w:rFonts w:ascii="Times New Roman" w:hAnsi="Times New Roman"/>
                <w:color w:val="000000"/>
                <w:sz w:val="24"/>
              </w:rPr>
              <w:pPrChange w:id="10949"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1095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10951" w:author="VOYER Raphael" w:date="2021-06-16T11:15:00Z"/>
                <w:rFonts w:ascii="Verdana" w:hAnsi="Verdana"/>
                <w:color w:val="000000"/>
              </w:rPr>
              <w:pPrChange w:id="10952" w:author="VOYER Raphael" w:date="2021-06-16T11:15:00Z">
                <w:pPr>
                  <w:spacing w:before="100" w:beforeAutospacing="1" w:after="100" w:afterAutospacing="1"/>
                </w:pPr>
              </w:pPrChange>
            </w:pPr>
            <w:del w:id="10953"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10954" w:author="VOYER Raphael" w:date="2021-06-16T11:15:00Z"/>
        </w:rPr>
        <w:pPrChange w:id="10955" w:author="VOYER Raphael" w:date="2021-06-16T11:15:00Z">
          <w:pPr/>
        </w:pPrChange>
      </w:pPr>
    </w:p>
    <w:p w14:paraId="258CDE5E" w14:textId="77777777" w:rsidR="00697356" w:rsidRPr="008C5B16" w:rsidDel="001111A8" w:rsidRDefault="00697356">
      <w:pPr>
        <w:pStyle w:val="Titre4"/>
        <w:rPr>
          <w:del w:id="10956" w:author="VOYER Raphael" w:date="2021-06-16T11:15:00Z"/>
        </w:rPr>
        <w:pPrChange w:id="10957" w:author="VOYER Raphael" w:date="2021-06-16T11:15:00Z">
          <w:pPr>
            <w:outlineLvl w:val="0"/>
          </w:pPr>
        </w:pPrChange>
      </w:pPr>
      <w:bookmarkStart w:id="10958" w:name="_Toc424820524"/>
      <w:del w:id="10959" w:author="VOYER Raphael" w:date="2021-06-16T11:15:00Z">
        <w:r w:rsidRPr="008C5B16" w:rsidDel="001111A8">
          <w:rPr>
            <w:b w:val="0"/>
          </w:rPr>
          <w:delText xml:space="preserve">Cluster parameter </w:delText>
        </w:r>
        <w:r w:rsidDel="001111A8">
          <w:rPr>
            <w:b w:val="0"/>
          </w:rPr>
          <w:delText>Display :</w:delText>
        </w:r>
        <w:bookmarkEnd w:id="10958"/>
      </w:del>
    </w:p>
    <w:p w14:paraId="283B81E9" w14:textId="77777777" w:rsidR="00697356" w:rsidDel="001111A8" w:rsidRDefault="00697356">
      <w:pPr>
        <w:pStyle w:val="Titre4"/>
        <w:rPr>
          <w:del w:id="10960" w:author="VOYER Raphael" w:date="2021-06-16T11:15:00Z"/>
        </w:rPr>
        <w:pPrChange w:id="10961"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10962"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10963" w:author="VOYER Raphael" w:date="2021-06-16T11:15:00Z"/>
                <w:rFonts w:ascii="Times New Roman" w:hAnsi="Times New Roman"/>
                <w:color w:val="000000"/>
                <w:sz w:val="24"/>
              </w:rPr>
              <w:pPrChange w:id="10964" w:author="VOYER Raphael" w:date="2021-06-16T11:15:00Z">
                <w:pPr>
                  <w:spacing w:before="100" w:beforeAutospacing="1" w:after="100" w:afterAutospacing="1"/>
                </w:pPr>
              </w:pPrChange>
            </w:pPr>
            <w:del w:id="10965"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10966"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10967" w:author="VOYER Raphael" w:date="2021-06-16T11:15:00Z"/>
                <w:rFonts w:ascii="Times New Roman" w:hAnsi="Times New Roman"/>
                <w:color w:val="000000"/>
                <w:sz w:val="24"/>
              </w:rPr>
              <w:pPrChange w:id="10968" w:author="VOYER Raphael" w:date="2021-06-16T11:15:00Z">
                <w:pPr>
                  <w:spacing w:before="100" w:beforeAutospacing="1" w:after="100" w:afterAutospacing="1"/>
                </w:pPr>
              </w:pPrChange>
            </w:pPr>
            <w:del w:id="1096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10970" w:author="VOYER Raphael" w:date="2021-06-16T11:15:00Z"/>
                <w:rFonts w:ascii="Verdana" w:hAnsi="Verdana"/>
                <w:color w:val="000000"/>
              </w:rPr>
              <w:pPrChange w:id="10971" w:author="VOYER Raphael" w:date="2021-06-16T11:15:00Z">
                <w:pPr>
                  <w:spacing w:before="100" w:beforeAutospacing="1" w:after="100" w:afterAutospacing="1"/>
                </w:pPr>
              </w:pPrChange>
            </w:pPr>
            <w:del w:id="10972"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10973"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10974" w:author="VOYER Raphael" w:date="2021-06-16T11:15:00Z"/>
                <w:rFonts w:ascii="Times New Roman" w:hAnsi="Times New Roman"/>
                <w:color w:val="000000"/>
                <w:sz w:val="24"/>
              </w:rPr>
              <w:pPrChange w:id="10975" w:author="VOYER Raphael" w:date="2021-06-16T11:15:00Z">
                <w:pPr>
                  <w:spacing w:before="100" w:beforeAutospacing="1" w:after="100" w:afterAutospacing="1"/>
                </w:pPr>
              </w:pPrChange>
            </w:pPr>
            <w:del w:id="1097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10977" w:author="VOYER Raphael" w:date="2021-06-16T11:15:00Z"/>
                <w:rFonts w:ascii="Verdana" w:hAnsi="Verdana"/>
                <w:color w:val="000000"/>
              </w:rPr>
              <w:pPrChange w:id="10978" w:author="VOYER Raphael" w:date="2021-06-16T11:15:00Z">
                <w:pPr>
                  <w:spacing w:before="100" w:beforeAutospacing="1" w:after="100" w:afterAutospacing="1"/>
                </w:pPr>
              </w:pPrChange>
            </w:pPr>
            <w:del w:id="10979"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10980" w:author="VOYER Raphael" w:date="2021-06-16T11:15:00Z"/>
                <w:rFonts w:ascii="Verdana" w:hAnsi="Verdana"/>
                <w:color w:val="000000"/>
              </w:rPr>
              <w:pPrChange w:id="10981" w:author="VOYER Raphael" w:date="2021-06-16T11:15:00Z">
                <w:pPr>
                  <w:spacing w:before="100" w:beforeAutospacing="1" w:after="100" w:afterAutospacing="1"/>
                </w:pPr>
              </w:pPrChange>
            </w:pPr>
            <w:del w:id="10982"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10983"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10984" w:author="VOYER Raphael" w:date="2021-06-16T11:15:00Z"/>
                <w:rFonts w:ascii="Times New Roman" w:hAnsi="Times New Roman"/>
                <w:color w:val="000000"/>
                <w:sz w:val="24"/>
              </w:rPr>
              <w:pPrChange w:id="10985" w:author="VOYER Raphael" w:date="2021-06-16T11:15:00Z">
                <w:pPr>
                  <w:spacing w:before="100" w:beforeAutospacing="1" w:after="100" w:afterAutospacing="1"/>
                </w:pPr>
              </w:pPrChange>
            </w:pPr>
            <w:smartTag w:uri="urn:schemas-microsoft-com:office:smarttags" w:element="stockticker">
              <w:del w:id="10986" w:author="VOYER Raphael" w:date="2021-06-16T11:15:00Z">
                <w:r w:rsidRPr="00486A41" w:rsidDel="001111A8">
                  <w:rPr>
                    <w:rFonts w:ascii="Verdana" w:hAnsi="Verdana"/>
                    <w:color w:val="000000"/>
                  </w:rPr>
                  <w:delText>CLI</w:delText>
                </w:r>
              </w:del>
            </w:smartTag>
            <w:del w:id="10987"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10988" w:author="VOYER Raphael" w:date="2021-06-16T11:15:00Z"/>
                <w:rFonts w:ascii="Times New Roman" w:hAnsi="Times New Roman"/>
                <w:color w:val="000000"/>
                <w:sz w:val="24"/>
              </w:rPr>
              <w:pPrChange w:id="10989" w:author="VOYER Raphael" w:date="2021-06-16T11:15:00Z">
                <w:pPr>
                  <w:spacing w:before="100" w:beforeAutospacing="1" w:after="100" w:afterAutospacing="1"/>
                </w:pPr>
              </w:pPrChange>
            </w:pPr>
            <w:del w:id="10990"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10991" w:author="VOYER Raphael" w:date="2021-06-16T11:15:00Z"/>
                <w:rFonts w:ascii="Times New Roman" w:hAnsi="Times New Roman"/>
                <w:color w:val="000000"/>
                <w:sz w:val="24"/>
              </w:rPr>
              <w:pPrChange w:id="10992" w:author="VOYER Raphael" w:date="2021-06-16T11:15:00Z">
                <w:pPr>
                  <w:spacing w:before="100" w:beforeAutospacing="1" w:after="100" w:afterAutospacing="1"/>
                </w:pPr>
              </w:pPrChange>
            </w:pPr>
            <w:del w:id="10993"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10994" w:author="VOYER Raphael" w:date="2021-06-16T11:15:00Z"/>
                <w:rFonts w:ascii="Times New Roman" w:hAnsi="Times New Roman"/>
                <w:color w:val="000000"/>
                <w:sz w:val="24"/>
              </w:rPr>
              <w:pPrChange w:id="10995" w:author="VOYER Raphael" w:date="2021-06-16T11:15:00Z">
                <w:pPr>
                  <w:spacing w:before="100" w:beforeAutospacing="1" w:after="100" w:afterAutospacing="1"/>
                </w:pPr>
              </w:pPrChange>
            </w:pPr>
            <w:del w:id="10996"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1099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10998" w:author="VOYER Raphael" w:date="2021-06-16T11:15:00Z"/>
                <w:rFonts w:ascii="Times New Roman" w:hAnsi="Times New Roman"/>
                <w:color w:val="000000"/>
                <w:sz w:val="24"/>
              </w:rPr>
              <w:pPrChange w:id="10999" w:author="VOYER Raphael" w:date="2021-06-16T11:15:00Z">
                <w:pPr>
                  <w:spacing w:before="100" w:beforeAutospacing="1" w:after="100" w:afterAutospacing="1"/>
                </w:pPr>
              </w:pPrChange>
            </w:pPr>
            <w:del w:id="11000"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11001" w:author="VOYER Raphael" w:date="2021-06-16T11:15:00Z"/>
                <w:rFonts w:ascii="Times New Roman" w:hAnsi="Times New Roman"/>
                <w:color w:val="000000"/>
                <w:sz w:val="24"/>
              </w:rPr>
              <w:pPrChange w:id="11002" w:author="VOYER Raphael" w:date="2021-06-16T11:15:00Z">
                <w:pPr>
                  <w:spacing w:before="100" w:beforeAutospacing="1" w:after="100" w:afterAutospacing="1"/>
                </w:pPr>
              </w:pPrChange>
            </w:pPr>
            <w:del w:id="11003"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11004" w:author="VOYER Raphael" w:date="2021-06-16T11:15:00Z"/>
                <w:rFonts w:ascii="Times New Roman" w:hAnsi="Times New Roman"/>
                <w:color w:val="000000"/>
                <w:sz w:val="24"/>
              </w:rPr>
              <w:pPrChange w:id="11005" w:author="VOYER Raphael" w:date="2021-06-16T11:15:00Z">
                <w:pPr>
                  <w:spacing w:before="100" w:beforeAutospacing="1" w:after="100" w:afterAutospacing="1"/>
                </w:pPr>
              </w:pPrChange>
            </w:pPr>
            <w:del w:id="11006"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11007" w:author="VOYER Raphael" w:date="2021-06-16T11:15:00Z"/>
                <w:rFonts w:ascii="Times New Roman" w:hAnsi="Times New Roman"/>
                <w:color w:val="000000"/>
                <w:sz w:val="24"/>
              </w:rPr>
              <w:pPrChange w:id="11008" w:author="VOYER Raphael" w:date="2021-06-16T11:15:00Z">
                <w:pPr>
                  <w:spacing w:before="100" w:beforeAutospacing="1" w:after="100" w:afterAutospacing="1"/>
                </w:pPr>
              </w:pPrChange>
            </w:pPr>
            <w:del w:id="11009"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11010" w:author="VOYER Raphael" w:date="2021-06-16T11:15:00Z"/>
                <w:rFonts w:ascii="Times New Roman" w:hAnsi="Times New Roman"/>
                <w:color w:val="000000"/>
                <w:sz w:val="24"/>
              </w:rPr>
              <w:pPrChange w:id="11011" w:author="VOYER Raphael" w:date="2021-06-16T11:15:00Z">
                <w:pPr>
                  <w:spacing w:before="100" w:beforeAutospacing="1" w:after="100" w:afterAutospacing="1"/>
                </w:pPr>
              </w:pPrChange>
            </w:pPr>
            <w:del w:id="11012"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11013" w:author="VOYER Raphael" w:date="2021-06-16T11:15:00Z"/>
                <w:rFonts w:ascii="Times New Roman" w:hAnsi="Times New Roman"/>
                <w:color w:val="000000"/>
                <w:sz w:val="24"/>
              </w:rPr>
              <w:pPrChange w:id="11014" w:author="VOYER Raphael" w:date="2021-06-16T11:15:00Z">
                <w:pPr>
                  <w:spacing w:before="100" w:beforeAutospacing="1" w:after="100" w:afterAutospacing="1"/>
                </w:pPr>
              </w:pPrChange>
            </w:pPr>
            <w:del w:id="11015"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11016" w:author="VOYER Raphael" w:date="2021-06-16T11:15:00Z"/>
                <w:rFonts w:ascii="Times New Roman" w:hAnsi="Times New Roman"/>
                <w:color w:val="000000"/>
                <w:sz w:val="24"/>
              </w:rPr>
              <w:pPrChange w:id="11017" w:author="VOYER Raphael" w:date="2021-06-16T11:15:00Z">
                <w:pPr>
                  <w:spacing w:before="100" w:beforeAutospacing="1" w:after="100" w:afterAutospacing="1"/>
                </w:pPr>
              </w:pPrChange>
            </w:pPr>
            <w:del w:id="11018"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11019" w:author="VOYER Raphael" w:date="2021-06-16T11:15:00Z"/>
                <w:rFonts w:ascii="Times New Roman" w:hAnsi="Times New Roman"/>
                <w:color w:val="000000"/>
                <w:sz w:val="24"/>
              </w:rPr>
              <w:pPrChange w:id="11020" w:author="VOYER Raphael" w:date="2021-06-16T11:15:00Z">
                <w:pPr>
                  <w:spacing w:before="100" w:beforeAutospacing="1" w:after="100" w:afterAutospacing="1"/>
                </w:pPr>
              </w:pPrChange>
            </w:pPr>
            <w:del w:id="11021"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11022" w:author="VOYER Raphael" w:date="2021-06-16T11:15:00Z"/>
                <w:rFonts w:ascii="Times New Roman" w:hAnsi="Times New Roman"/>
                <w:color w:val="000000"/>
                <w:sz w:val="24"/>
              </w:rPr>
              <w:pPrChange w:id="11023" w:author="VOYER Raphael" w:date="2021-06-16T11:15:00Z">
                <w:pPr>
                  <w:spacing w:before="100" w:beforeAutospacing="1" w:after="100" w:afterAutospacing="1"/>
                </w:pPr>
              </w:pPrChange>
            </w:pPr>
            <w:del w:id="11024"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11025" w:author="VOYER Raphael" w:date="2021-06-16T11:15:00Z"/>
                <w:rFonts w:ascii="Times New Roman" w:hAnsi="Times New Roman"/>
                <w:color w:val="000000"/>
                <w:sz w:val="24"/>
              </w:rPr>
              <w:pPrChange w:id="11026" w:author="VOYER Raphael" w:date="2021-06-16T11:15:00Z">
                <w:pPr>
                  <w:spacing w:before="100" w:beforeAutospacing="1" w:after="100" w:afterAutospacing="1"/>
                </w:pPr>
              </w:pPrChange>
            </w:pPr>
            <w:del w:id="11027"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11028" w:author="VOYER Raphael" w:date="2021-06-16T11:15:00Z"/>
                <w:rFonts w:ascii="Times New Roman" w:hAnsi="Times New Roman"/>
                <w:color w:val="000000"/>
                <w:sz w:val="24"/>
              </w:rPr>
              <w:pPrChange w:id="11029" w:author="VOYER Raphael" w:date="2021-06-16T11:15:00Z">
                <w:pPr>
                  <w:spacing w:before="100" w:beforeAutospacing="1" w:after="100" w:afterAutospacing="1"/>
                </w:pPr>
              </w:pPrChange>
            </w:pPr>
            <w:del w:id="11030"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110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11032" w:author="VOYER Raphael" w:date="2021-06-16T11:15:00Z"/>
                <w:rFonts w:ascii="Times New Roman" w:hAnsi="Times New Roman"/>
                <w:color w:val="000000"/>
                <w:sz w:val="24"/>
              </w:rPr>
              <w:pPrChange w:id="11033" w:author="VOYER Raphael" w:date="2021-06-16T11:15:00Z">
                <w:pPr>
                  <w:spacing w:before="100" w:beforeAutospacing="1" w:after="100" w:afterAutospacing="1"/>
                </w:pPr>
              </w:pPrChange>
            </w:pPr>
            <w:del w:id="11034"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11035" w:author="VOYER Raphael" w:date="2021-06-16T11:15:00Z"/>
                <w:rFonts w:ascii="Times New Roman" w:hAnsi="Times New Roman"/>
                <w:color w:val="000000"/>
                <w:sz w:val="24"/>
              </w:rPr>
              <w:pPrChange w:id="11036" w:author="VOYER Raphael" w:date="2021-06-16T11:15:00Z">
                <w:pPr>
                  <w:spacing w:before="100" w:beforeAutospacing="1" w:after="100" w:afterAutospacing="1"/>
                </w:pPr>
              </w:pPrChange>
            </w:pPr>
            <w:del w:id="11037"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11038" w:author="VOYER Raphael" w:date="2021-06-16T11:15:00Z"/>
                <w:rFonts w:ascii="Times New Roman" w:hAnsi="Times New Roman"/>
                <w:color w:val="000000"/>
                <w:sz w:val="24"/>
              </w:rPr>
              <w:pPrChange w:id="11039" w:author="VOYER Raphael" w:date="2021-06-16T11:15:00Z">
                <w:pPr>
                  <w:spacing w:before="100" w:beforeAutospacing="1" w:after="100" w:afterAutospacing="1"/>
                </w:pPr>
              </w:pPrChange>
            </w:pPr>
            <w:del w:id="11040"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11041" w:author="VOYER Raphael" w:date="2021-06-16T11:15:00Z"/>
                <w:rFonts w:ascii="Times New Roman" w:hAnsi="Times New Roman"/>
                <w:color w:val="000000"/>
                <w:sz w:val="24"/>
              </w:rPr>
              <w:pPrChange w:id="11042" w:author="VOYER Raphael" w:date="2021-06-16T11:15:00Z">
                <w:pPr>
                  <w:spacing w:before="100" w:beforeAutospacing="1" w:after="100" w:afterAutospacing="1"/>
                </w:pPr>
              </w:pPrChange>
            </w:pPr>
            <w:del w:id="11043"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1104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11045" w:author="VOYER Raphael" w:date="2021-06-16T11:15:00Z"/>
                <w:rFonts w:ascii="Times New Roman" w:hAnsi="Times New Roman"/>
                <w:color w:val="000000"/>
                <w:sz w:val="24"/>
              </w:rPr>
              <w:pPrChange w:id="11046" w:author="VOYER Raphael" w:date="2021-06-16T11:15:00Z">
                <w:pPr>
                  <w:spacing w:before="100" w:beforeAutospacing="1" w:after="100" w:afterAutospacing="1"/>
                </w:pPr>
              </w:pPrChange>
            </w:pPr>
            <w:del w:id="11047"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11048" w:author="VOYER Raphael" w:date="2021-06-16T11:15:00Z"/>
                <w:rFonts w:ascii="Times New Roman" w:hAnsi="Times New Roman"/>
                <w:color w:val="000000"/>
                <w:sz w:val="24"/>
              </w:rPr>
              <w:pPrChange w:id="11049" w:author="VOYER Raphael" w:date="2021-06-16T11:15:00Z">
                <w:pPr>
                  <w:spacing w:before="100" w:beforeAutospacing="1" w:after="100" w:afterAutospacing="1"/>
                </w:pPr>
              </w:pPrChange>
            </w:pPr>
            <w:del w:id="11050"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11051" w:author="VOYER Raphael" w:date="2021-06-16T11:15:00Z"/>
                <w:rFonts w:ascii="Times New Roman" w:hAnsi="Times New Roman"/>
                <w:color w:val="000000"/>
                <w:sz w:val="24"/>
              </w:rPr>
              <w:pPrChange w:id="11052" w:author="VOYER Raphael" w:date="2021-06-16T11:15:00Z">
                <w:pPr>
                  <w:spacing w:before="100" w:beforeAutospacing="1" w:after="100" w:afterAutospacing="1"/>
                </w:pPr>
              </w:pPrChange>
            </w:pPr>
            <w:del w:id="1105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11054" w:author="VOYER Raphael" w:date="2021-06-16T11:15:00Z"/>
                <w:rFonts w:ascii="Times New Roman" w:hAnsi="Times New Roman"/>
                <w:color w:val="000000"/>
                <w:sz w:val="24"/>
              </w:rPr>
              <w:pPrChange w:id="11055" w:author="VOYER Raphael" w:date="2021-06-16T11:15:00Z">
                <w:pPr>
                  <w:spacing w:before="100" w:beforeAutospacing="1" w:after="100" w:afterAutospacing="1"/>
                </w:pPr>
              </w:pPrChange>
            </w:pPr>
            <w:del w:id="11056"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1105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11058" w:author="VOYER Raphael" w:date="2021-06-16T11:15:00Z"/>
                <w:rFonts w:ascii="Times New Roman" w:hAnsi="Times New Roman"/>
                <w:color w:val="000000"/>
                <w:sz w:val="24"/>
              </w:rPr>
              <w:pPrChange w:id="11059" w:author="VOYER Raphael" w:date="2021-06-16T11:15:00Z">
                <w:pPr>
                  <w:spacing w:before="100" w:beforeAutospacing="1" w:after="100" w:afterAutospacing="1"/>
                </w:pPr>
              </w:pPrChange>
            </w:pPr>
            <w:del w:id="11060"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11061" w:author="VOYER Raphael" w:date="2021-06-16T11:15:00Z"/>
                <w:rFonts w:ascii="Times New Roman" w:hAnsi="Times New Roman"/>
                <w:color w:val="000000"/>
                <w:sz w:val="24"/>
              </w:rPr>
              <w:pPrChange w:id="11062" w:author="VOYER Raphael" w:date="2021-06-16T11:15:00Z">
                <w:pPr>
                  <w:spacing w:before="100" w:beforeAutospacing="1" w:after="100" w:afterAutospacing="1"/>
                </w:pPr>
              </w:pPrChange>
            </w:pPr>
            <w:del w:id="11063"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11064" w:author="VOYER Raphael" w:date="2021-06-16T11:15:00Z"/>
                <w:rFonts w:ascii="Times New Roman" w:hAnsi="Times New Roman"/>
                <w:color w:val="000000"/>
                <w:sz w:val="24"/>
              </w:rPr>
              <w:pPrChange w:id="11065" w:author="VOYER Raphael" w:date="2021-06-16T11:15:00Z">
                <w:pPr>
                  <w:spacing w:before="100" w:beforeAutospacing="1" w:after="100" w:afterAutospacing="1"/>
                </w:pPr>
              </w:pPrChange>
            </w:pPr>
            <w:del w:id="1106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11067" w:author="VOYER Raphael" w:date="2021-06-16T11:15:00Z"/>
                <w:rFonts w:ascii="Times New Roman" w:hAnsi="Times New Roman"/>
                <w:color w:val="000000"/>
                <w:sz w:val="24"/>
              </w:rPr>
              <w:pPrChange w:id="11068" w:author="VOYER Raphael" w:date="2021-06-16T11:15:00Z">
                <w:pPr>
                  <w:spacing w:before="100" w:beforeAutospacing="1" w:after="100" w:afterAutospacing="1"/>
                </w:pPr>
              </w:pPrChange>
            </w:pPr>
            <w:del w:id="11069"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1107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11071" w:author="VOYER Raphael" w:date="2021-06-16T11:15:00Z"/>
                <w:rFonts w:ascii="Times New Roman" w:hAnsi="Times New Roman"/>
                <w:color w:val="000000"/>
                <w:sz w:val="24"/>
              </w:rPr>
              <w:pPrChange w:id="11072" w:author="VOYER Raphael" w:date="2021-06-16T11:15:00Z">
                <w:pPr>
                  <w:spacing w:before="100" w:beforeAutospacing="1" w:after="100" w:afterAutospacing="1"/>
                </w:pPr>
              </w:pPrChange>
            </w:pPr>
            <w:del w:id="11073"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11074" w:author="VOYER Raphael" w:date="2021-06-16T11:15:00Z"/>
                <w:rFonts w:ascii="Times New Roman" w:hAnsi="Times New Roman"/>
                <w:color w:val="000000"/>
                <w:sz w:val="24"/>
              </w:rPr>
              <w:pPrChange w:id="11075"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11076" w:author="VOYER Raphael" w:date="2021-06-16T11:15:00Z"/>
                <w:rFonts w:ascii="Times New Roman" w:hAnsi="Times New Roman"/>
                <w:color w:val="000000"/>
                <w:sz w:val="24"/>
              </w:rPr>
              <w:pPrChange w:id="11077" w:author="VOYER Raphael" w:date="2021-06-16T11:15:00Z">
                <w:pPr>
                  <w:spacing w:before="100" w:beforeAutospacing="1" w:after="100" w:afterAutospacing="1"/>
                </w:pPr>
              </w:pPrChange>
            </w:pPr>
            <w:del w:id="11078"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11079" w:author="VOYER Raphael" w:date="2021-06-16T11:15:00Z"/>
                <w:rFonts w:ascii="Times New Roman" w:hAnsi="Times New Roman"/>
                <w:color w:val="000000"/>
                <w:sz w:val="24"/>
              </w:rPr>
              <w:pPrChange w:id="11080" w:author="VOYER Raphael" w:date="2021-06-16T11:15:00Z">
                <w:pPr>
                  <w:spacing w:before="100" w:beforeAutospacing="1" w:after="100" w:afterAutospacing="1"/>
                </w:pPr>
              </w:pPrChange>
            </w:pPr>
            <w:del w:id="11081"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11082" w:author="VOYER Raphael" w:date="2021-06-16T11:15:00Z"/>
                <w:rFonts w:ascii="Verdana" w:hAnsi="Verdana"/>
                <w:color w:val="000000"/>
              </w:rPr>
              <w:pPrChange w:id="11083" w:author="VOYER Raphael" w:date="2021-06-16T11:15:00Z">
                <w:pPr>
                  <w:spacing w:before="100" w:beforeAutospacing="1" w:after="100" w:afterAutospacing="1"/>
                </w:pPr>
              </w:pPrChange>
            </w:pPr>
            <w:del w:id="11084"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11085" w:author="VOYER Raphael" w:date="2021-06-16T11:15:00Z"/>
                <w:rFonts w:ascii="Times New Roman" w:hAnsi="Times New Roman"/>
                <w:color w:val="000000"/>
                <w:sz w:val="24"/>
              </w:rPr>
              <w:pPrChange w:id="11086" w:author="VOYER Raphael" w:date="2021-06-16T11:15:00Z">
                <w:pPr>
                  <w:spacing w:before="100" w:beforeAutospacing="1" w:after="100" w:afterAutospacing="1"/>
                </w:pPr>
              </w:pPrChange>
            </w:pPr>
            <w:del w:id="11087"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1108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11089" w:author="VOYER Raphael" w:date="2021-06-16T11:15:00Z"/>
                <w:rFonts w:ascii="Times New Roman" w:hAnsi="Times New Roman"/>
                <w:color w:val="000000"/>
                <w:sz w:val="24"/>
              </w:rPr>
              <w:pPrChange w:id="11090" w:author="VOYER Raphael" w:date="2021-06-16T11:15:00Z">
                <w:pPr>
                  <w:spacing w:before="100" w:beforeAutospacing="1" w:after="100" w:afterAutospacing="1"/>
                </w:pPr>
              </w:pPrChange>
            </w:pPr>
            <w:del w:id="11091"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11092" w:author="VOYER Raphael" w:date="2021-06-16T11:15:00Z"/>
                <w:rFonts w:ascii="Verdana" w:hAnsi="Verdana"/>
                <w:color w:val="000000"/>
              </w:rPr>
              <w:pPrChange w:id="11093" w:author="VOYER Raphael" w:date="2021-06-16T11:15:00Z">
                <w:pPr>
                  <w:spacing w:before="100" w:beforeAutospacing="1" w:after="100" w:afterAutospacing="1"/>
                </w:pPr>
              </w:pPrChange>
            </w:pPr>
            <w:del w:id="11094"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11095" w:author="VOYER Raphael" w:date="2021-06-16T11:15:00Z"/>
                <w:rFonts w:ascii="Verdana" w:hAnsi="Verdana"/>
                <w:color w:val="000000"/>
              </w:rPr>
              <w:pPrChange w:id="11096" w:author="VOYER Raphael" w:date="2021-06-16T11:15:00Z">
                <w:pPr>
                  <w:spacing w:before="100" w:beforeAutospacing="1" w:after="100" w:afterAutospacing="1"/>
                </w:pPr>
              </w:pPrChange>
            </w:pPr>
            <w:del w:id="1109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11098" w:author="VOYER Raphael" w:date="2021-06-16T11:15:00Z"/>
                <w:rFonts w:ascii="Verdana" w:hAnsi="Verdana"/>
                <w:color w:val="000000"/>
              </w:rPr>
              <w:pPrChange w:id="11099" w:author="VOYER Raphael" w:date="2021-06-16T11:15:00Z">
                <w:pPr>
                  <w:spacing w:before="100" w:beforeAutospacing="1" w:after="100" w:afterAutospacing="1"/>
                </w:pPr>
              </w:pPrChange>
            </w:pPr>
            <w:del w:id="11100"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11101" w:author="VOYER Raphael" w:date="2021-06-16T11:15:00Z"/>
                <w:rFonts w:ascii="Verdana" w:hAnsi="Verdana"/>
                <w:color w:val="000000"/>
              </w:rPr>
              <w:pPrChange w:id="11102" w:author="VOYER Raphael" w:date="2021-06-16T11:15:00Z">
                <w:pPr>
                  <w:spacing w:before="100" w:beforeAutospacing="1" w:after="100" w:afterAutospacing="1"/>
                </w:pPr>
              </w:pPrChange>
            </w:pPr>
            <w:del w:id="11103"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1110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11105" w:author="VOYER Raphael" w:date="2021-06-16T11:15:00Z"/>
                <w:rFonts w:ascii="Times New Roman" w:hAnsi="Times New Roman"/>
                <w:color w:val="000000"/>
                <w:sz w:val="24"/>
              </w:rPr>
              <w:pPrChange w:id="11106" w:author="VOYER Raphael" w:date="2021-06-16T11:15:00Z">
                <w:pPr>
                  <w:spacing w:before="100" w:beforeAutospacing="1" w:after="100" w:afterAutospacing="1"/>
                </w:pPr>
              </w:pPrChange>
            </w:pPr>
            <w:del w:id="11107"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11108" w:author="VOYER Raphael" w:date="2021-06-16T11:15:00Z"/>
                <w:rFonts w:ascii="Times New Roman" w:hAnsi="Times New Roman"/>
                <w:color w:val="000000"/>
                <w:sz w:val="24"/>
              </w:rPr>
              <w:pPrChange w:id="11109" w:author="VOYER Raphael" w:date="2021-06-16T11:15:00Z">
                <w:pPr>
                  <w:spacing w:before="100" w:beforeAutospacing="1" w:after="100" w:afterAutospacing="1"/>
                </w:pPr>
              </w:pPrChange>
            </w:pPr>
            <w:del w:id="11110"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11111" w:author="VOYER Raphael" w:date="2021-06-16T11:15:00Z"/>
                <w:rFonts w:ascii="Times New Roman" w:hAnsi="Times New Roman"/>
                <w:color w:val="000000"/>
                <w:sz w:val="24"/>
              </w:rPr>
              <w:pPrChange w:id="11112" w:author="VOYER Raphael" w:date="2021-06-16T11:15:00Z">
                <w:pPr>
                  <w:spacing w:before="100" w:beforeAutospacing="1" w:after="100" w:afterAutospacing="1"/>
                </w:pPr>
              </w:pPrChange>
            </w:pPr>
            <w:del w:id="1111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11114" w:author="VOYER Raphael" w:date="2021-06-16T11:15:00Z"/>
                <w:rFonts w:ascii="Times New Roman" w:hAnsi="Times New Roman"/>
                <w:color w:val="000000"/>
                <w:sz w:val="24"/>
              </w:rPr>
              <w:pPrChange w:id="11115" w:author="VOYER Raphael" w:date="2021-06-16T11:15:00Z">
                <w:pPr>
                  <w:spacing w:before="100" w:beforeAutospacing="1" w:after="100" w:afterAutospacing="1"/>
                </w:pPr>
              </w:pPrChange>
            </w:pPr>
            <w:del w:id="11116"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1111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11118" w:author="VOYER Raphael" w:date="2021-06-16T11:15:00Z"/>
                <w:rFonts w:ascii="Times New Roman" w:hAnsi="Times New Roman"/>
                <w:color w:val="000000"/>
                <w:sz w:val="24"/>
              </w:rPr>
              <w:pPrChange w:id="11119" w:author="VOYER Raphael" w:date="2021-06-16T11:15:00Z">
                <w:pPr>
                  <w:spacing w:before="100" w:beforeAutospacing="1" w:after="100" w:afterAutospacing="1"/>
                </w:pPr>
              </w:pPrChange>
            </w:pPr>
            <w:del w:id="11120"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11121" w:author="VOYER Raphael" w:date="2021-06-16T11:15:00Z"/>
                <w:rFonts w:ascii="Times New Roman" w:hAnsi="Times New Roman"/>
                <w:color w:val="000000"/>
                <w:sz w:val="24"/>
              </w:rPr>
              <w:pPrChange w:id="11122" w:author="VOYER Raphael" w:date="2021-06-16T11:15:00Z">
                <w:pPr>
                  <w:spacing w:before="100" w:beforeAutospacing="1" w:after="100" w:afterAutospacing="1"/>
                </w:pPr>
              </w:pPrChange>
            </w:pPr>
            <w:del w:id="11123"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11124" w:author="VOYER Raphael" w:date="2021-06-16T11:15:00Z"/>
                <w:rFonts w:ascii="Times New Roman" w:hAnsi="Times New Roman"/>
                <w:color w:val="000000"/>
                <w:sz w:val="24"/>
              </w:rPr>
              <w:pPrChange w:id="11125" w:author="VOYER Raphael" w:date="2021-06-16T11:15:00Z">
                <w:pPr>
                  <w:spacing w:before="100" w:beforeAutospacing="1" w:after="100" w:afterAutospacing="1"/>
                </w:pPr>
              </w:pPrChange>
            </w:pPr>
            <w:del w:id="1112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11127" w:author="VOYER Raphael" w:date="2021-06-16T11:15:00Z"/>
                <w:rFonts w:ascii="Times New Roman" w:hAnsi="Times New Roman"/>
                <w:color w:val="000000"/>
                <w:sz w:val="24"/>
              </w:rPr>
              <w:pPrChange w:id="11128" w:author="VOYER Raphael" w:date="2021-06-16T11:15:00Z">
                <w:pPr>
                  <w:spacing w:before="100" w:beforeAutospacing="1" w:after="100" w:afterAutospacing="1"/>
                </w:pPr>
              </w:pPrChange>
            </w:pPr>
            <w:del w:id="11129"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1113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11131" w:author="VOYER Raphael" w:date="2021-06-16T11:15:00Z"/>
                <w:rFonts w:ascii="Times New Roman" w:hAnsi="Times New Roman"/>
                <w:color w:val="000000"/>
                <w:sz w:val="24"/>
              </w:rPr>
              <w:pPrChange w:id="11132" w:author="VOYER Raphael" w:date="2021-06-16T11:15:00Z">
                <w:pPr>
                  <w:spacing w:before="100" w:beforeAutospacing="1" w:after="100" w:afterAutospacing="1"/>
                </w:pPr>
              </w:pPrChange>
            </w:pPr>
            <w:del w:id="11133"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11134" w:author="VOYER Raphael" w:date="2021-06-16T11:15:00Z"/>
                <w:rFonts w:ascii="Verdana" w:hAnsi="Verdana"/>
                <w:color w:val="000000"/>
              </w:rPr>
              <w:pPrChange w:id="11135" w:author="VOYER Raphael" w:date="2021-06-16T11:15:00Z">
                <w:pPr>
                  <w:spacing w:before="100" w:beforeAutospacing="1" w:after="100" w:afterAutospacing="1"/>
                </w:pPr>
              </w:pPrChange>
            </w:pPr>
            <w:del w:id="11136"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11137" w:author="VOYER Raphael" w:date="2021-06-16T11:15:00Z"/>
                <w:rFonts w:ascii="Verdana" w:hAnsi="Verdana"/>
                <w:color w:val="000000"/>
              </w:rPr>
              <w:pPrChange w:id="11138" w:author="VOYER Raphael" w:date="2021-06-16T11:15:00Z">
                <w:pPr>
                  <w:spacing w:before="100" w:beforeAutospacing="1" w:after="100" w:afterAutospacing="1"/>
                </w:pPr>
              </w:pPrChange>
            </w:pPr>
            <w:del w:id="1113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11140" w:author="VOYER Raphael" w:date="2021-06-16T11:15:00Z"/>
                <w:rFonts w:ascii="Verdana" w:hAnsi="Verdana"/>
                <w:color w:val="000000"/>
              </w:rPr>
              <w:pPrChange w:id="11141" w:author="VOYER Raphael" w:date="2021-06-16T11:15:00Z">
                <w:pPr>
                  <w:spacing w:before="100" w:beforeAutospacing="1" w:after="100" w:afterAutospacing="1"/>
                </w:pPr>
              </w:pPrChange>
            </w:pPr>
            <w:del w:id="11142"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11143" w:author="VOYER Raphael" w:date="2021-06-16T11:15:00Z"/>
                <w:rFonts w:ascii="Verdana" w:hAnsi="Verdana"/>
                <w:color w:val="000000"/>
              </w:rPr>
              <w:pPrChange w:id="11144" w:author="VOYER Raphael" w:date="2021-06-16T11:15:00Z">
                <w:pPr>
                  <w:spacing w:before="100" w:beforeAutospacing="1" w:after="100" w:afterAutospacing="1"/>
                </w:pPr>
              </w:pPrChange>
            </w:pPr>
            <w:del w:id="11145"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1114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11147" w:author="VOYER Raphael" w:date="2021-06-16T11:15:00Z"/>
                <w:szCs w:val="18"/>
              </w:rPr>
              <w:pPrChange w:id="11148" w:author="VOYER Raphael" w:date="2021-06-16T11:15:00Z">
                <w:pPr>
                  <w:spacing w:before="100" w:beforeAutospacing="1" w:after="100" w:afterAutospacing="1"/>
                </w:pPr>
              </w:pPrChange>
            </w:pPr>
            <w:del w:id="11149"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11150" w:author="VOYER Raphael" w:date="2021-06-16T11:15:00Z"/>
                <w:rFonts w:ascii="Verdana" w:hAnsi="Verdana"/>
                <w:color w:val="000000"/>
              </w:rPr>
              <w:pPrChange w:id="11151" w:author="VOYER Raphael" w:date="2021-06-16T11:15:00Z">
                <w:pPr>
                  <w:spacing w:before="100" w:beforeAutospacing="1" w:after="100" w:afterAutospacing="1"/>
                </w:pPr>
              </w:pPrChange>
            </w:pPr>
            <w:del w:id="11152"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11153" w:author="VOYER Raphael" w:date="2021-06-16T11:15:00Z"/>
                <w:rFonts w:ascii="Verdana" w:hAnsi="Verdana"/>
                <w:color w:val="000000"/>
              </w:rPr>
              <w:pPrChange w:id="11154" w:author="VOYER Raphael" w:date="2021-06-16T11:15:00Z">
                <w:pPr>
                  <w:spacing w:before="100" w:beforeAutospacing="1" w:after="100" w:afterAutospacing="1"/>
                </w:pPr>
              </w:pPrChange>
            </w:pPr>
            <w:del w:id="11155"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11156" w:author="VOYER Raphael" w:date="2021-06-16T11:15:00Z"/>
                <w:rFonts w:ascii="Verdana" w:hAnsi="Verdana"/>
                <w:color w:val="000000"/>
              </w:rPr>
              <w:pPrChange w:id="11157" w:author="VOYER Raphael" w:date="2021-06-16T11:15:00Z">
                <w:pPr>
                  <w:spacing w:before="100" w:beforeAutospacing="1" w:after="100" w:afterAutospacing="1"/>
                </w:pPr>
              </w:pPrChange>
            </w:pPr>
            <w:del w:id="11158"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1115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11160" w:author="VOYER Raphael" w:date="2021-06-16T11:15:00Z"/>
                <w:szCs w:val="18"/>
              </w:rPr>
              <w:pPrChange w:id="11161" w:author="VOYER Raphael" w:date="2021-06-16T11:15:00Z">
                <w:pPr>
                  <w:spacing w:before="100" w:beforeAutospacing="1" w:after="100" w:afterAutospacing="1"/>
                </w:pPr>
              </w:pPrChange>
            </w:pPr>
            <w:del w:id="11162"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11163" w:author="VOYER Raphael" w:date="2021-06-16T11:15:00Z"/>
                <w:rFonts w:ascii="Verdana" w:hAnsi="Verdana"/>
                <w:color w:val="000000"/>
              </w:rPr>
              <w:pPrChange w:id="11164" w:author="VOYER Raphael" w:date="2021-06-16T11:15:00Z">
                <w:pPr>
                  <w:spacing w:before="100" w:beforeAutospacing="1" w:after="100" w:afterAutospacing="1"/>
                </w:pPr>
              </w:pPrChange>
            </w:pPr>
            <w:del w:id="11165"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11166" w:author="VOYER Raphael" w:date="2021-06-16T11:15:00Z"/>
                <w:rFonts w:ascii="Verdana" w:hAnsi="Verdana"/>
                <w:color w:val="000000"/>
              </w:rPr>
              <w:pPrChange w:id="11167" w:author="VOYER Raphael" w:date="2021-06-16T11:15:00Z">
                <w:pPr>
                  <w:spacing w:before="100" w:beforeAutospacing="1" w:after="100" w:afterAutospacing="1"/>
                </w:pPr>
              </w:pPrChange>
            </w:pPr>
            <w:del w:id="11168"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11169" w:author="VOYER Raphael" w:date="2021-06-16T11:15:00Z"/>
                <w:rFonts w:ascii="Verdana" w:hAnsi="Verdana"/>
                <w:color w:val="000000"/>
              </w:rPr>
              <w:pPrChange w:id="11170" w:author="VOYER Raphael" w:date="2021-06-16T11:15:00Z">
                <w:pPr>
                  <w:spacing w:before="100" w:beforeAutospacing="1" w:after="100" w:afterAutospacing="1"/>
                </w:pPr>
              </w:pPrChange>
            </w:pPr>
            <w:del w:id="11171"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1117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11173" w:author="VOYER Raphael" w:date="2021-06-16T11:15:00Z"/>
                <w:szCs w:val="18"/>
              </w:rPr>
              <w:pPrChange w:id="11174" w:author="VOYER Raphael" w:date="2021-06-16T11:15:00Z">
                <w:pPr>
                  <w:spacing w:before="100" w:beforeAutospacing="1" w:after="100" w:afterAutospacing="1"/>
                </w:pPr>
              </w:pPrChange>
            </w:pPr>
            <w:del w:id="11175"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11176" w:author="VOYER Raphael" w:date="2021-06-16T11:15:00Z"/>
                <w:rFonts w:ascii="Verdana" w:hAnsi="Verdana"/>
                <w:color w:val="000000"/>
              </w:rPr>
              <w:pPrChange w:id="11177" w:author="VOYER Raphael" w:date="2021-06-16T11:15:00Z">
                <w:pPr>
                  <w:spacing w:before="100" w:beforeAutospacing="1" w:after="100" w:afterAutospacing="1"/>
                </w:pPr>
              </w:pPrChange>
            </w:pPr>
            <w:del w:id="11178"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11179" w:author="VOYER Raphael" w:date="2021-06-16T11:15:00Z"/>
                <w:rFonts w:ascii="Verdana" w:hAnsi="Verdana"/>
                <w:color w:val="000000"/>
              </w:rPr>
              <w:pPrChange w:id="11180" w:author="VOYER Raphael" w:date="2021-06-16T11:15:00Z">
                <w:pPr>
                  <w:spacing w:before="100" w:beforeAutospacing="1" w:after="100" w:afterAutospacing="1"/>
                </w:pPr>
              </w:pPrChange>
            </w:pPr>
            <w:del w:id="11181"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11182" w:author="VOYER Raphael" w:date="2021-06-16T11:15:00Z"/>
                <w:rFonts w:ascii="Verdana" w:hAnsi="Verdana"/>
                <w:color w:val="000000"/>
              </w:rPr>
              <w:pPrChange w:id="11183" w:author="VOYER Raphael" w:date="2021-06-16T11:15:00Z">
                <w:pPr>
                  <w:spacing w:before="100" w:beforeAutospacing="1" w:after="100" w:afterAutospacing="1"/>
                </w:pPr>
              </w:pPrChange>
            </w:pPr>
            <w:del w:id="11184"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1118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11186" w:author="VOYER Raphael" w:date="2021-06-16T11:15:00Z"/>
                <w:szCs w:val="18"/>
              </w:rPr>
              <w:pPrChange w:id="11187" w:author="VOYER Raphael" w:date="2021-06-16T11:15:00Z">
                <w:pPr>
                  <w:spacing w:before="100" w:beforeAutospacing="1" w:after="100" w:afterAutospacing="1"/>
                </w:pPr>
              </w:pPrChange>
            </w:pPr>
            <w:del w:id="11188"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11189" w:author="VOYER Raphael" w:date="2021-06-16T11:15:00Z"/>
                <w:rFonts w:ascii="Verdana" w:hAnsi="Verdana"/>
                <w:color w:val="000000"/>
              </w:rPr>
              <w:pPrChange w:id="11190" w:author="VOYER Raphael" w:date="2021-06-16T11:15:00Z">
                <w:pPr>
                  <w:spacing w:before="100" w:beforeAutospacing="1" w:after="100" w:afterAutospacing="1"/>
                </w:pPr>
              </w:pPrChange>
            </w:pPr>
            <w:del w:id="11191"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11192" w:author="VOYER Raphael" w:date="2021-06-16T11:15:00Z"/>
                <w:rFonts w:ascii="Verdana" w:hAnsi="Verdana"/>
                <w:color w:val="000000"/>
              </w:rPr>
              <w:pPrChange w:id="11193" w:author="VOYER Raphael" w:date="2021-06-16T11:15:00Z">
                <w:pPr>
                  <w:spacing w:before="100" w:beforeAutospacing="1" w:after="100" w:afterAutospacing="1"/>
                </w:pPr>
              </w:pPrChange>
            </w:pPr>
            <w:del w:id="11194"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11195" w:author="VOYER Raphael" w:date="2021-06-16T11:15:00Z"/>
                <w:rFonts w:ascii="Verdana" w:hAnsi="Verdana"/>
                <w:color w:val="000000"/>
              </w:rPr>
              <w:pPrChange w:id="11196" w:author="VOYER Raphael" w:date="2021-06-16T11:15:00Z">
                <w:pPr>
                  <w:spacing w:before="100" w:beforeAutospacing="1" w:after="100" w:afterAutospacing="1"/>
                </w:pPr>
              </w:pPrChange>
            </w:pPr>
            <w:del w:id="11197"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11198"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11199" w:author="VOYER Raphael" w:date="2021-06-16T11:15:00Z"/>
                <w:rFonts w:ascii="Times New Roman" w:hAnsi="Times New Roman"/>
                <w:color w:val="000000"/>
                <w:sz w:val="24"/>
              </w:rPr>
              <w:pPrChange w:id="11200" w:author="VOYER Raphael" w:date="2021-06-16T11:15:00Z">
                <w:pPr>
                  <w:spacing w:before="100" w:beforeAutospacing="1" w:after="100" w:afterAutospacing="1"/>
                </w:pPr>
              </w:pPrChange>
            </w:pPr>
            <w:del w:id="11201"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11202" w:author="VOYER Raphael" w:date="2021-06-16T11:15:00Z"/>
        </w:rPr>
        <w:pPrChange w:id="11203" w:author="VOYER Raphael" w:date="2021-06-16T11:15:00Z">
          <w:pPr/>
        </w:pPrChange>
      </w:pPr>
    </w:p>
    <w:p w14:paraId="60AA8C39" w14:textId="77777777" w:rsidR="00697356" w:rsidDel="001111A8" w:rsidRDefault="00697356">
      <w:pPr>
        <w:pStyle w:val="Titre4"/>
        <w:rPr>
          <w:del w:id="11204" w:author="VOYER Raphael" w:date="2021-06-16T11:15:00Z"/>
        </w:rPr>
        <w:pPrChange w:id="11205" w:author="VOYER Raphael" w:date="2021-06-16T11:15:00Z">
          <w:pPr/>
        </w:pPrChange>
      </w:pPr>
    </w:p>
    <w:p w14:paraId="09D26364" w14:textId="77777777" w:rsidR="00697356" w:rsidDel="001111A8" w:rsidRDefault="00697356">
      <w:pPr>
        <w:pStyle w:val="Titre4"/>
        <w:rPr>
          <w:del w:id="11206" w:author="VOYER Raphael" w:date="2021-06-16T11:15:00Z"/>
        </w:rPr>
        <w:pPrChange w:id="11207" w:author="VOYER Raphael" w:date="2021-06-16T11:15:00Z">
          <w:pPr/>
        </w:pPrChange>
      </w:pPr>
    </w:p>
    <w:p w14:paraId="673BB065" w14:textId="77777777" w:rsidR="00697356" w:rsidDel="001111A8" w:rsidRDefault="00697356">
      <w:pPr>
        <w:pStyle w:val="Titre4"/>
        <w:rPr>
          <w:del w:id="11208" w:author="VOYER Raphael" w:date="2021-06-16T11:15:00Z"/>
        </w:rPr>
        <w:pPrChange w:id="11209" w:author="VOYER Raphael" w:date="2021-06-16T11:15:00Z">
          <w:pPr>
            <w:pStyle w:val="Titre1"/>
            <w:pageBreakBefore/>
            <w:numPr>
              <w:numId w:val="0"/>
            </w:numPr>
            <w:tabs>
              <w:tab w:val="clear" w:pos="432"/>
            </w:tabs>
            <w:ind w:left="0" w:firstLine="0"/>
            <w:jc w:val="left"/>
          </w:pPr>
        </w:pPrChange>
      </w:pPr>
      <w:del w:id="11210" w:author="VOYER Raphael" w:date="2021-06-16T11:15:00Z">
        <w:r w:rsidDel="001111A8">
          <w:delText>APPENDIX B: Critical Resources</w:delText>
        </w:r>
      </w:del>
    </w:p>
    <w:p w14:paraId="77EAEDF3" w14:textId="77777777" w:rsidR="00697356" w:rsidDel="001111A8" w:rsidRDefault="00697356">
      <w:pPr>
        <w:pStyle w:val="Titre4"/>
        <w:rPr>
          <w:del w:id="11211" w:author="VOYER Raphael" w:date="2021-06-16T11:15:00Z"/>
        </w:rPr>
        <w:pPrChange w:id="11212" w:author="VOYER Raphael" w:date="2021-06-16T11:15:00Z">
          <w:pPr>
            <w:pStyle w:val="Corpsdetexte"/>
          </w:pPr>
        </w:pPrChange>
      </w:pPr>
      <w:smartTag w:uri="urn:schemas-microsoft-com:office:smarttags" w:element="stockticker">
        <w:del w:id="11213" w:author="VOYER Raphael" w:date="2021-06-16T11:15:00Z">
          <w:r w:rsidDel="001111A8">
            <w:delText>CMM</w:delText>
          </w:r>
        </w:del>
      </w:smartTag>
      <w:del w:id="11214"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11215"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11216" w:author="VOYER Raphael" w:date="2021-06-16T11:15:00Z"/>
              </w:rPr>
              <w:pPrChange w:id="11217" w:author="VOYER Raphael" w:date="2021-06-16T11:15:00Z">
                <w:pPr>
                  <w:pStyle w:val="Tabletext"/>
                  <w:framePr w:hSpace="180" w:wrap="around" w:vAnchor="text" w:hAnchor="margin" w:y="209"/>
                </w:pPr>
              </w:pPrChange>
            </w:pPr>
            <w:del w:id="11218"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11219" w:author="VOYER Raphael" w:date="2021-06-16T11:15:00Z"/>
              </w:rPr>
              <w:pPrChange w:id="11220" w:author="VOYER Raphael" w:date="2021-06-16T11:15:00Z">
                <w:pPr>
                  <w:pStyle w:val="Tabletext"/>
                  <w:framePr w:hSpace="180" w:wrap="around" w:vAnchor="text" w:hAnchor="margin" w:y="209"/>
                </w:pPr>
              </w:pPrChange>
            </w:pPr>
            <w:del w:id="11221" w:author="VOYER Raphael" w:date="2021-06-16T11:15:00Z">
              <w:r w:rsidDel="001111A8">
                <w:delText>Components</w:delText>
              </w:r>
            </w:del>
          </w:p>
        </w:tc>
      </w:tr>
      <w:tr w:rsidR="00697356" w:rsidRPr="00DE7837" w:rsidDel="001111A8" w14:paraId="15C3A503" w14:textId="77777777" w:rsidTr="00C572C4">
        <w:trPr>
          <w:trHeight w:val="560"/>
          <w:del w:id="11222"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11223" w:author="VOYER Raphael" w:date="2021-06-16T11:15:00Z"/>
              </w:rPr>
              <w:pPrChange w:id="11224" w:author="VOYER Raphael" w:date="2021-06-16T11:15:00Z">
                <w:pPr>
                  <w:pStyle w:val="Tabletext"/>
                  <w:framePr w:hSpace="180" w:wrap="around" w:vAnchor="text" w:hAnchor="margin" w:y="209"/>
                </w:pPr>
              </w:pPrChange>
            </w:pPr>
            <w:del w:id="11225"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11226" w:author="VOYER Raphael" w:date="2021-06-16T11:15:00Z"/>
              </w:rPr>
              <w:pPrChange w:id="11227" w:author="VOYER Raphael" w:date="2021-06-16T11:15:00Z">
                <w:pPr>
                  <w:pStyle w:val="Tabletext"/>
                  <w:framePr w:hSpace="180" w:wrap="around" w:vAnchor="text" w:hAnchor="margin" w:y="209"/>
                </w:pPr>
              </w:pPrChange>
            </w:pPr>
            <w:del w:id="11228"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11229" w:author="VOYER Raphael" w:date="2021-06-16T11:15:00Z"/>
              </w:rPr>
              <w:pPrChange w:id="11230" w:author="VOYER Raphael" w:date="2021-06-16T11:15:00Z">
                <w:pPr>
                  <w:framePr w:hSpace="180" w:wrap="around" w:vAnchor="text" w:hAnchor="margin" w:y="209"/>
                </w:pPr>
              </w:pPrChange>
            </w:pPr>
            <w:del w:id="11231"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11232"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11233" w:author="VOYER Raphael" w:date="2021-06-16T11:15:00Z"/>
              </w:rPr>
              <w:pPrChange w:id="11234" w:author="VOYER Raphael" w:date="2021-06-16T11:15:00Z">
                <w:pPr>
                  <w:pStyle w:val="Tabletext"/>
                  <w:framePr w:hSpace="180" w:wrap="around" w:vAnchor="text" w:hAnchor="margin" w:y="209"/>
                </w:pPr>
              </w:pPrChange>
            </w:pPr>
            <w:del w:id="11235"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11236" w:author="VOYER Raphael" w:date="2021-06-16T11:15:00Z"/>
              </w:rPr>
              <w:pPrChange w:id="11237" w:author="VOYER Raphael" w:date="2021-06-16T11:15:00Z">
                <w:pPr>
                  <w:pStyle w:val="Tabletext"/>
                  <w:framePr w:hSpace="180" w:wrap="around" w:vAnchor="text" w:hAnchor="margin" w:y="209"/>
                </w:pPr>
              </w:pPrChange>
            </w:pPr>
            <w:del w:id="11238"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11239"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11240" w:author="VOYER Raphael" w:date="2021-06-16T11:15:00Z"/>
              </w:rPr>
              <w:pPrChange w:id="11241"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11242" w:author="VOYER Raphael" w:date="2021-06-16T11:15:00Z"/>
              </w:rPr>
              <w:pPrChange w:id="11243" w:author="VOYER Raphael" w:date="2021-06-16T11:15:00Z">
                <w:pPr>
                  <w:pStyle w:val="Tabletext"/>
                  <w:framePr w:hSpace="180" w:wrap="around" w:vAnchor="text" w:hAnchor="margin" w:y="209"/>
                </w:pPr>
              </w:pPrChange>
            </w:pPr>
            <w:del w:id="11244" w:author="VOYER Raphael" w:date="2021-06-16T11:15:00Z">
              <w:r w:rsidDel="001111A8">
                <w:delText>No new semaphores.</w:delText>
              </w:r>
            </w:del>
          </w:p>
        </w:tc>
      </w:tr>
      <w:tr w:rsidR="00697356" w:rsidDel="001111A8" w14:paraId="72CE4F61" w14:textId="77777777" w:rsidTr="00C572C4">
        <w:trPr>
          <w:trHeight w:val="311"/>
          <w:del w:id="11245"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11246" w:author="VOYER Raphael" w:date="2021-06-16T11:15:00Z"/>
              </w:rPr>
              <w:pPrChange w:id="11247"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11248" w:author="VOYER Raphael" w:date="2021-06-16T11:15:00Z"/>
              </w:rPr>
              <w:pPrChange w:id="11249" w:author="VOYER Raphael" w:date="2021-06-16T11:15:00Z">
                <w:pPr>
                  <w:pStyle w:val="Tabletext"/>
                  <w:framePr w:hSpace="180" w:wrap="around" w:vAnchor="text" w:hAnchor="margin" w:y="209"/>
                </w:pPr>
              </w:pPrChange>
            </w:pPr>
            <w:del w:id="11250" w:author="VOYER Raphael" w:date="2021-06-16T11:15:00Z">
              <w:r w:rsidDel="001111A8">
                <w:delText>No OS timers used.</w:delText>
              </w:r>
            </w:del>
          </w:p>
        </w:tc>
      </w:tr>
      <w:tr w:rsidR="00697356" w:rsidDel="001111A8" w14:paraId="5E6C5033" w14:textId="77777777" w:rsidTr="00C572C4">
        <w:trPr>
          <w:trHeight w:val="1059"/>
          <w:del w:id="11251"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11252" w:author="VOYER Raphael" w:date="2021-06-16T11:15:00Z"/>
              </w:rPr>
              <w:pPrChange w:id="11253" w:author="VOYER Raphael" w:date="2021-06-16T11:15:00Z">
                <w:pPr>
                  <w:pStyle w:val="Tabletext"/>
                  <w:framePr w:hSpace="180" w:wrap="around" w:vAnchor="text" w:hAnchor="margin" w:y="209"/>
                </w:pPr>
              </w:pPrChange>
            </w:pPr>
            <w:del w:id="11254"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11255" w:author="VOYER Raphael" w:date="2021-06-16T11:15:00Z"/>
              </w:rPr>
              <w:pPrChange w:id="11256" w:author="VOYER Raphael" w:date="2021-06-16T11:15:00Z">
                <w:pPr>
                  <w:pStyle w:val="Tabletext"/>
                  <w:framePr w:hSpace="180" w:wrap="around" w:vAnchor="text" w:hAnchor="margin" w:y="209"/>
                </w:pPr>
              </w:pPrChange>
            </w:pPr>
            <w:del w:id="1125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1258" w:author="VOYER Raphael" w:date="2021-06-16T11:15:00Z"/>
              </w:rPr>
              <w:pPrChange w:id="11259" w:author="VOYER Raphael" w:date="2021-06-16T11:15:00Z">
                <w:pPr>
                  <w:framePr w:hSpace="180" w:wrap="around" w:vAnchor="text" w:hAnchor="margin" w:y="209"/>
                </w:pPr>
              </w:pPrChange>
            </w:pPr>
            <w:del w:id="1126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1261" w:author="VOYER Raphael" w:date="2021-06-16T11:15:00Z"/>
              </w:rPr>
              <w:pPrChange w:id="11262" w:author="VOYER Raphael" w:date="2021-06-16T11:15:00Z">
                <w:pPr>
                  <w:framePr w:hSpace="180" w:wrap="around" w:vAnchor="text" w:hAnchor="margin" w:y="209"/>
                </w:pPr>
              </w:pPrChange>
            </w:pPr>
            <w:del w:id="1126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1264" w:author="VOYER Raphael" w:date="2021-06-16T11:15:00Z"/>
              </w:rPr>
              <w:pPrChange w:id="11265" w:author="VOYER Raphael" w:date="2021-06-16T11:15:00Z">
                <w:pPr>
                  <w:framePr w:hSpace="180" w:wrap="around" w:vAnchor="text" w:hAnchor="margin" w:y="209"/>
                </w:pPr>
              </w:pPrChange>
            </w:pPr>
            <w:del w:id="1126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1267" w:author="VOYER Raphael" w:date="2021-06-16T11:15:00Z"/>
              </w:rPr>
              <w:pPrChange w:id="11268" w:author="VOYER Raphael" w:date="2021-06-16T11:15:00Z">
                <w:pPr>
                  <w:framePr w:hSpace="180" w:wrap="around" w:vAnchor="text" w:hAnchor="margin" w:y="209"/>
                </w:pPr>
              </w:pPrChange>
            </w:pPr>
            <w:del w:id="1126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1270" w:author="VOYER Raphael" w:date="2021-06-16T11:15:00Z"/>
              </w:rPr>
              <w:pPrChange w:id="11271" w:author="VOYER Raphael" w:date="2021-06-16T11:15:00Z">
                <w:pPr>
                  <w:framePr w:hSpace="180" w:wrap="around" w:vAnchor="text" w:hAnchor="margin" w:y="209"/>
                </w:pPr>
              </w:pPrChange>
            </w:pPr>
            <w:del w:id="11272"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1273" w:author="VOYER Raphael" w:date="2021-06-16T11:15:00Z"/>
              </w:rPr>
              <w:pPrChange w:id="11274" w:author="VOYER Raphael" w:date="2021-06-16T11:15:00Z">
                <w:pPr>
                  <w:framePr w:hSpace="180" w:wrap="around" w:vAnchor="text" w:hAnchor="margin" w:y="209"/>
                </w:pPr>
              </w:pPrChange>
            </w:pPr>
          </w:p>
          <w:p w14:paraId="09D8B825" w14:textId="77777777" w:rsidR="00697356" w:rsidDel="001111A8" w:rsidRDefault="00697356">
            <w:pPr>
              <w:pStyle w:val="Titre4"/>
              <w:rPr>
                <w:del w:id="11275" w:author="VOYER Raphael" w:date="2021-06-16T11:15:00Z"/>
              </w:rPr>
              <w:pPrChange w:id="11276" w:author="VOYER Raphael" w:date="2021-06-16T11:15:00Z">
                <w:pPr>
                  <w:framePr w:hSpace="180" w:wrap="around" w:vAnchor="text" w:hAnchor="margin" w:y="209"/>
                </w:pPr>
              </w:pPrChange>
            </w:pPr>
            <w:del w:id="11277" w:author="VOYER Raphael" w:date="2021-06-16T11:15:00Z">
              <w:r w:rsidDel="001111A8">
                <w:delText>Uses VM Shared Memory</w:delText>
              </w:r>
            </w:del>
          </w:p>
          <w:p w14:paraId="5A1D186A" w14:textId="77777777" w:rsidR="00697356" w:rsidDel="001111A8" w:rsidRDefault="00697356">
            <w:pPr>
              <w:pStyle w:val="Titre4"/>
              <w:rPr>
                <w:del w:id="11278" w:author="VOYER Raphael" w:date="2021-06-16T11:15:00Z"/>
              </w:rPr>
              <w:pPrChange w:id="11279" w:author="VOYER Raphael" w:date="2021-06-16T11:15:00Z">
                <w:pPr>
                  <w:framePr w:hSpace="180" w:wrap="around" w:vAnchor="text" w:hAnchor="margin" w:y="209"/>
                </w:pPr>
              </w:pPrChange>
            </w:pPr>
            <w:del w:id="11280" w:author="VOYER Raphael" w:date="2021-06-16T11:15:00Z">
              <w:r w:rsidDel="001111A8">
                <w:delText>Uses PM/PL Shared memory</w:delText>
              </w:r>
            </w:del>
          </w:p>
          <w:p w14:paraId="293E8475" w14:textId="77777777" w:rsidR="00697356" w:rsidRPr="00B1288E" w:rsidDel="001111A8" w:rsidRDefault="00697356">
            <w:pPr>
              <w:pStyle w:val="Titre4"/>
              <w:rPr>
                <w:del w:id="11281" w:author="VOYER Raphael" w:date="2021-06-16T11:15:00Z"/>
              </w:rPr>
              <w:pPrChange w:id="11282" w:author="VOYER Raphael" w:date="2021-06-16T11:15:00Z">
                <w:pPr>
                  <w:framePr w:hSpace="180" w:wrap="around" w:vAnchor="text" w:hAnchor="margin" w:y="209"/>
                </w:pPr>
              </w:pPrChange>
            </w:pPr>
            <w:del w:id="11283"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1284" w:author="VOYER Raphael" w:date="2021-06-16T11:15:00Z"/>
        </w:rPr>
      </w:pPr>
    </w:p>
    <w:p w14:paraId="47E4103C" w14:textId="77777777" w:rsidR="00456BB6" w:rsidRPr="00456BB6" w:rsidRDefault="00456BB6">
      <w:pPr>
        <w:rPr>
          <w:ins w:id="11285" w:author="VOYER Raphael" w:date="2021-07-21T09:12:00Z"/>
        </w:rPr>
      </w:pPr>
    </w:p>
    <w:p w14:paraId="45BD64EF" w14:textId="77777777" w:rsidR="009B012C" w:rsidRDefault="009B012C">
      <w:pPr>
        <w:pStyle w:val="Titre4"/>
        <w:rPr>
          <w:ins w:id="11286" w:author="VOYER Raphael" w:date="2021-07-08T09:00:00Z"/>
          <w:b w:val="0"/>
          <w:bCs w:val="0"/>
        </w:rPr>
      </w:pPr>
    </w:p>
    <w:p w14:paraId="0DD5FAC5" w14:textId="749C94CA" w:rsidR="009B012C" w:rsidRDefault="009B012C">
      <w:pPr>
        <w:pStyle w:val="Titre1"/>
        <w:rPr>
          <w:ins w:id="11287" w:author="VOYER Raphael" w:date="2021-07-08T11:47:00Z"/>
        </w:rPr>
      </w:pPr>
      <w:ins w:id="11288" w:author="VOYER Raphael" w:date="2021-07-08T09:01:00Z">
        <w:r>
          <w:t>Improvements</w:t>
        </w:r>
      </w:ins>
      <w:ins w:id="11289" w:author="VOYER Raphael" w:date="2021-07-08T09:00:00Z">
        <w:r>
          <w:t>:</w:t>
        </w:r>
      </w:ins>
    </w:p>
    <w:p w14:paraId="36050158" w14:textId="79115F76" w:rsidR="00A77111" w:rsidRDefault="00A77111" w:rsidP="00A77111">
      <w:pPr>
        <w:rPr>
          <w:ins w:id="11290" w:author="VOYER Raphael" w:date="2021-07-08T11:47:00Z"/>
        </w:rPr>
      </w:pPr>
    </w:p>
    <w:p w14:paraId="2A88318C" w14:textId="6C81BE60" w:rsidR="00A77111" w:rsidRPr="002A2D15" w:rsidRDefault="00A571F1">
      <w:pPr>
        <w:rPr>
          <w:ins w:id="11291" w:author="VOYER Raphael" w:date="2021-07-08T09:00:00Z"/>
          <w:lang w:val="fr-FR"/>
          <w:rPrChange w:id="11292" w:author="VOYER Raphael" w:date="2021-07-22T13:12:00Z">
            <w:rPr>
              <w:ins w:id="11293" w:author="VOYER Raphael" w:date="2021-07-08T09:00:00Z"/>
            </w:rPr>
          </w:rPrChange>
        </w:rPr>
        <w:pPrChange w:id="11294" w:author="VOYER Raphael" w:date="2021-07-08T11:47:00Z">
          <w:pPr>
            <w:pStyle w:val="Corpsdetexte"/>
          </w:pPr>
        </w:pPrChange>
      </w:pPr>
      <w:ins w:id="11295" w:author="VOYER Raphael" w:date="2021-07-22T13:06:00Z">
        <w:r w:rsidRPr="002A2D15">
          <w:rPr>
            <w:lang w:val="fr-FR"/>
            <w:rPrChange w:id="11296" w:author="VOYER Raphael" w:date="2021-07-22T13:12:00Z">
              <w:rPr/>
            </w:rPrChange>
          </w:rPr>
          <w:t>AOS6</w:t>
        </w:r>
      </w:ins>
      <w:ins w:id="11297" w:author="VOYER Raphael" w:date="2021-07-22T13:44:00Z">
        <w:r w:rsidR="00070189">
          <w:rPr>
            <w:lang w:val="fr-FR"/>
          </w:rPr>
          <w:t xml:space="preserve"> </w:t>
        </w:r>
      </w:ins>
    </w:p>
    <w:p w14:paraId="65021827" w14:textId="77777777" w:rsidR="00697356" w:rsidDel="001111A8" w:rsidRDefault="00697356">
      <w:pPr>
        <w:pStyle w:val="Titre4"/>
        <w:rPr>
          <w:del w:id="11298" w:author="VOYER Raphael" w:date="2021-06-16T11:15:00Z"/>
        </w:rPr>
        <w:pPrChange w:id="11299" w:author="VOYER Raphael" w:date="2021-06-16T11:15:00Z">
          <w:pPr>
            <w:pStyle w:val="Lgende"/>
            <w:jc w:val="center"/>
          </w:pPr>
        </w:pPrChange>
      </w:pPr>
    </w:p>
    <w:p w14:paraId="1C65800A" w14:textId="77777777" w:rsidR="00697356" w:rsidDel="001111A8" w:rsidRDefault="00697356">
      <w:pPr>
        <w:pStyle w:val="Titre4"/>
        <w:rPr>
          <w:del w:id="11300" w:author="VOYER Raphael" w:date="2021-06-16T11:15:00Z"/>
        </w:rPr>
        <w:pPrChange w:id="11301" w:author="VOYER Raphael" w:date="2021-06-16T11:15:00Z">
          <w:pPr>
            <w:pStyle w:val="Lgende"/>
            <w:jc w:val="center"/>
          </w:pPr>
        </w:pPrChange>
      </w:pPr>
    </w:p>
    <w:p w14:paraId="7CEDBA60" w14:textId="77777777" w:rsidR="00697356" w:rsidDel="001111A8" w:rsidRDefault="00697356">
      <w:pPr>
        <w:pStyle w:val="Titre4"/>
        <w:rPr>
          <w:del w:id="11302" w:author="VOYER Raphael" w:date="2021-06-16T11:15:00Z"/>
        </w:rPr>
        <w:pPrChange w:id="11303" w:author="VOYER Raphael" w:date="2021-06-16T11:15:00Z">
          <w:pPr>
            <w:pStyle w:val="Lgende"/>
            <w:jc w:val="center"/>
          </w:pPr>
        </w:pPrChange>
      </w:pPr>
    </w:p>
    <w:p w14:paraId="4713DE4D" w14:textId="77777777" w:rsidR="00697356" w:rsidDel="001111A8" w:rsidRDefault="00697356">
      <w:pPr>
        <w:pStyle w:val="Titre4"/>
        <w:rPr>
          <w:del w:id="11304" w:author="VOYER Raphael" w:date="2021-06-16T11:15:00Z"/>
        </w:rPr>
        <w:pPrChange w:id="11305" w:author="VOYER Raphael" w:date="2021-06-16T11:15:00Z">
          <w:pPr>
            <w:pStyle w:val="Lgende"/>
            <w:jc w:val="center"/>
          </w:pPr>
        </w:pPrChange>
      </w:pPr>
    </w:p>
    <w:p w14:paraId="6043F953" w14:textId="77777777" w:rsidR="00697356" w:rsidDel="001111A8" w:rsidRDefault="00697356">
      <w:pPr>
        <w:pStyle w:val="Titre4"/>
        <w:rPr>
          <w:del w:id="11306" w:author="VOYER Raphael" w:date="2021-06-16T11:15:00Z"/>
        </w:rPr>
        <w:pPrChange w:id="11307" w:author="VOYER Raphael" w:date="2021-06-16T11:15:00Z">
          <w:pPr>
            <w:pStyle w:val="Lgende"/>
            <w:jc w:val="center"/>
          </w:pPr>
        </w:pPrChange>
      </w:pPr>
    </w:p>
    <w:p w14:paraId="2AC0DEB0" w14:textId="77777777" w:rsidR="00697356" w:rsidDel="001111A8" w:rsidRDefault="00697356">
      <w:pPr>
        <w:pStyle w:val="Titre4"/>
        <w:rPr>
          <w:del w:id="11308" w:author="VOYER Raphael" w:date="2021-06-16T11:15:00Z"/>
        </w:rPr>
        <w:pPrChange w:id="11309" w:author="VOYER Raphael" w:date="2021-06-16T11:15:00Z">
          <w:pPr>
            <w:pStyle w:val="Lgende"/>
            <w:jc w:val="center"/>
          </w:pPr>
        </w:pPrChange>
      </w:pPr>
    </w:p>
    <w:p w14:paraId="442BD13E" w14:textId="77777777" w:rsidR="00697356" w:rsidDel="001111A8" w:rsidRDefault="00697356">
      <w:pPr>
        <w:pStyle w:val="Titre4"/>
        <w:rPr>
          <w:del w:id="11310" w:author="VOYER Raphael" w:date="2021-06-16T11:15:00Z"/>
        </w:rPr>
        <w:pPrChange w:id="11311" w:author="VOYER Raphael" w:date="2021-06-16T11:15:00Z">
          <w:pPr>
            <w:pStyle w:val="Lgende"/>
            <w:jc w:val="center"/>
          </w:pPr>
        </w:pPrChange>
      </w:pPr>
    </w:p>
    <w:p w14:paraId="6007000D" w14:textId="77777777" w:rsidR="00697356" w:rsidDel="001111A8" w:rsidRDefault="00697356">
      <w:pPr>
        <w:pStyle w:val="Titre4"/>
        <w:rPr>
          <w:del w:id="11312" w:author="VOYER Raphael" w:date="2021-06-16T11:15:00Z"/>
        </w:rPr>
        <w:pPrChange w:id="11313" w:author="VOYER Raphael" w:date="2021-06-16T11:15:00Z">
          <w:pPr>
            <w:pStyle w:val="Lgende"/>
            <w:ind w:left="1440" w:firstLine="720"/>
          </w:pPr>
        </w:pPrChange>
      </w:pPr>
    </w:p>
    <w:p w14:paraId="0799EC56" w14:textId="77777777" w:rsidR="00697356" w:rsidRPr="00C042CF" w:rsidDel="001111A8" w:rsidRDefault="00697356">
      <w:pPr>
        <w:pStyle w:val="Titre4"/>
        <w:rPr>
          <w:del w:id="11314" w:author="VOYER Raphael" w:date="2021-06-16T11:15:00Z"/>
        </w:rPr>
        <w:pPrChange w:id="11315" w:author="VOYER Raphael" w:date="2021-06-16T11:15:00Z">
          <w:pPr/>
        </w:pPrChange>
      </w:pPr>
    </w:p>
    <w:p w14:paraId="370C4B27" w14:textId="77777777" w:rsidR="00697356" w:rsidDel="001111A8" w:rsidRDefault="00697356">
      <w:pPr>
        <w:pStyle w:val="Titre4"/>
        <w:rPr>
          <w:del w:id="11316" w:author="VOYER Raphael" w:date="2021-06-16T11:15:00Z"/>
        </w:rPr>
        <w:pPrChange w:id="11317" w:author="VOYER Raphael" w:date="2021-06-16T11:15:00Z">
          <w:pPr>
            <w:pStyle w:val="Lgende"/>
            <w:ind w:left="1440" w:firstLine="720"/>
          </w:pPr>
        </w:pPrChange>
      </w:pPr>
    </w:p>
    <w:p w14:paraId="6DABDB93" w14:textId="77777777" w:rsidR="00697356" w:rsidDel="001111A8" w:rsidRDefault="00697356">
      <w:pPr>
        <w:pStyle w:val="Titre4"/>
        <w:rPr>
          <w:del w:id="11318" w:author="VOYER Raphael" w:date="2021-06-16T11:15:00Z"/>
        </w:rPr>
        <w:pPrChange w:id="11319" w:author="VOYER Raphael" w:date="2021-06-16T11:15:00Z">
          <w:pPr>
            <w:pStyle w:val="Lgende"/>
            <w:ind w:left="1440" w:firstLine="720"/>
          </w:pPr>
        </w:pPrChange>
      </w:pPr>
    </w:p>
    <w:p w14:paraId="75139062" w14:textId="77777777" w:rsidR="00697356" w:rsidRPr="006E0570" w:rsidDel="001111A8" w:rsidRDefault="00697356">
      <w:pPr>
        <w:pStyle w:val="Titre4"/>
        <w:rPr>
          <w:del w:id="11320" w:author="VOYER Raphael" w:date="2021-06-16T11:15:00Z"/>
        </w:rPr>
        <w:pPrChange w:id="11321" w:author="VOYER Raphael" w:date="2021-06-16T11:15:00Z">
          <w:pPr>
            <w:pStyle w:val="Lgende"/>
            <w:ind w:left="1440" w:firstLine="720"/>
            <w:outlineLvl w:val="0"/>
          </w:pPr>
        </w:pPrChange>
      </w:pPr>
      <w:bookmarkStart w:id="11322" w:name="_Toc424820526"/>
      <w:del w:id="11323"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1322"/>
      </w:del>
    </w:p>
    <w:p w14:paraId="0A96F4B8" w14:textId="77777777" w:rsidR="00697356" w:rsidDel="001111A8" w:rsidRDefault="00697356">
      <w:pPr>
        <w:pStyle w:val="Titre4"/>
        <w:rPr>
          <w:del w:id="11324" w:author="VOYER Raphael" w:date="2021-06-16T11:15:00Z"/>
        </w:rPr>
        <w:pPrChange w:id="11325" w:author="VOYER Raphael" w:date="2021-06-16T11:15:00Z">
          <w:pPr/>
        </w:pPrChange>
      </w:pPr>
    </w:p>
    <w:p w14:paraId="5C36E6B9" w14:textId="77777777" w:rsidR="00697356" w:rsidDel="001111A8" w:rsidRDefault="00697356">
      <w:pPr>
        <w:pStyle w:val="Titre4"/>
        <w:rPr>
          <w:del w:id="11326" w:author="VOYER Raphael" w:date="2021-06-16T11:15:00Z"/>
        </w:rPr>
        <w:pPrChange w:id="11327" w:author="VOYER Raphael" w:date="2021-06-16T11:15:00Z">
          <w:pPr/>
        </w:pPrChange>
      </w:pPr>
    </w:p>
    <w:p w14:paraId="413E23AB" w14:textId="77777777" w:rsidR="00697356" w:rsidDel="001111A8" w:rsidRDefault="00697356">
      <w:pPr>
        <w:pStyle w:val="Titre4"/>
        <w:rPr>
          <w:del w:id="11328" w:author="VOYER Raphael" w:date="2021-06-16T11:15:00Z"/>
        </w:rPr>
        <w:pPrChange w:id="11329" w:author="VOYER Raphael" w:date="2021-06-16T11:15:00Z">
          <w:pPr/>
        </w:pPrChange>
      </w:pPr>
    </w:p>
    <w:p w14:paraId="07EB3682" w14:textId="77777777" w:rsidR="00697356" w:rsidDel="001111A8" w:rsidRDefault="00697356">
      <w:pPr>
        <w:pStyle w:val="Titre4"/>
        <w:rPr>
          <w:del w:id="11330" w:author="VOYER Raphael" w:date="2021-06-16T11:15:00Z"/>
        </w:rPr>
        <w:pPrChange w:id="11331" w:author="VOYER Raphael" w:date="2021-06-16T11:15:00Z">
          <w:pPr/>
        </w:pPrChange>
      </w:pPr>
    </w:p>
    <w:p w14:paraId="6596D578" w14:textId="77777777" w:rsidR="00697356" w:rsidDel="001111A8" w:rsidRDefault="00697356">
      <w:pPr>
        <w:pStyle w:val="Titre4"/>
        <w:rPr>
          <w:del w:id="11332" w:author="VOYER Raphael" w:date="2021-06-16T11:15:00Z"/>
        </w:rPr>
        <w:pPrChange w:id="11333" w:author="VOYER Raphael" w:date="2021-06-16T11:15:00Z">
          <w:pPr/>
        </w:pPrChange>
      </w:pPr>
    </w:p>
    <w:p w14:paraId="668837EE" w14:textId="77777777" w:rsidR="00697356" w:rsidDel="001111A8" w:rsidRDefault="00697356">
      <w:pPr>
        <w:pStyle w:val="Titre4"/>
        <w:rPr>
          <w:del w:id="11334" w:author="VOYER Raphael" w:date="2021-06-16T11:15:00Z"/>
        </w:rPr>
        <w:pPrChange w:id="11335" w:author="VOYER Raphael" w:date="2021-06-16T11:15:00Z">
          <w:pPr/>
        </w:pPrChange>
      </w:pPr>
    </w:p>
    <w:p w14:paraId="12D68F6A" w14:textId="77777777" w:rsidR="00697356" w:rsidDel="001111A8" w:rsidRDefault="00697356">
      <w:pPr>
        <w:pStyle w:val="Titre4"/>
        <w:rPr>
          <w:del w:id="11336" w:author="VOYER Raphael" w:date="2021-06-16T11:15:00Z"/>
        </w:rPr>
        <w:pPrChange w:id="11337" w:author="VOYER Raphael" w:date="2021-06-16T11:15:00Z">
          <w:pPr/>
        </w:pPrChange>
      </w:pPr>
    </w:p>
    <w:p w14:paraId="4C4882D7" w14:textId="77777777" w:rsidR="00697356" w:rsidDel="001111A8" w:rsidRDefault="00697356">
      <w:pPr>
        <w:pStyle w:val="Titre4"/>
        <w:rPr>
          <w:del w:id="11338" w:author="VOYER Raphael" w:date="2021-06-16T11:15:00Z"/>
        </w:rPr>
        <w:pPrChange w:id="11339" w:author="VOYER Raphael" w:date="2021-06-16T11:15:00Z">
          <w:pPr/>
        </w:pPrChange>
      </w:pPr>
    </w:p>
    <w:p w14:paraId="14D047D4" w14:textId="77777777" w:rsidR="00697356" w:rsidDel="001111A8" w:rsidRDefault="00697356">
      <w:pPr>
        <w:pStyle w:val="Titre4"/>
        <w:rPr>
          <w:del w:id="11340" w:author="VOYER Raphael" w:date="2021-06-16T11:15:00Z"/>
        </w:rPr>
        <w:pPrChange w:id="11341" w:author="VOYER Raphael" w:date="2021-06-16T11:15:00Z">
          <w:pPr>
            <w:pStyle w:val="Titre1"/>
            <w:pageBreakBefore/>
            <w:numPr>
              <w:numId w:val="0"/>
            </w:numPr>
            <w:tabs>
              <w:tab w:val="clear" w:pos="432"/>
            </w:tabs>
            <w:ind w:left="360" w:firstLine="0"/>
            <w:jc w:val="left"/>
          </w:pPr>
        </w:pPrChange>
      </w:pPr>
      <w:del w:id="11342"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1343" w:author="VOYER Raphael" w:date="2021-06-16T11:15:00Z"/>
        </w:rPr>
        <w:pPrChange w:id="11344" w:author="VOYER Raphael" w:date="2021-06-16T11:15:00Z">
          <w:pPr/>
        </w:pPrChange>
      </w:pPr>
    </w:p>
    <w:p w14:paraId="27DF17E6" w14:textId="77777777" w:rsidR="00697356" w:rsidDel="001111A8" w:rsidRDefault="00697356">
      <w:pPr>
        <w:pStyle w:val="Titre4"/>
        <w:rPr>
          <w:del w:id="11345" w:author="VOYER Raphael" w:date="2021-06-16T11:15:00Z"/>
        </w:rPr>
        <w:pPrChange w:id="11346" w:author="VOYER Raphael" w:date="2021-06-16T11:15:00Z">
          <w:pPr>
            <w:numPr>
              <w:numId w:val="38"/>
            </w:numPr>
            <w:tabs>
              <w:tab w:val="num" w:pos="720"/>
            </w:tabs>
            <w:ind w:left="720" w:hanging="360"/>
          </w:pPr>
        </w:pPrChange>
      </w:pPr>
      <w:del w:id="11347"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1348" w:author="VOYER Raphael" w:date="2021-06-16T11:15:00Z"/>
        </w:rPr>
        <w:pPrChange w:id="11349" w:author="VOYER Raphael" w:date="2021-06-16T11:15:00Z">
          <w:pPr>
            <w:ind w:left="360"/>
          </w:pPr>
        </w:pPrChange>
      </w:pPr>
      <w:del w:id="11350"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1351" w:author="VOYER Raphael" w:date="2021-06-16T11:15:00Z"/>
        </w:rPr>
        <w:pPrChange w:id="11352" w:author="VOYER Raphael" w:date="2021-06-16T11:15:00Z">
          <w:pPr>
            <w:ind w:left="360"/>
          </w:pPr>
        </w:pPrChange>
      </w:pPr>
    </w:p>
    <w:p w14:paraId="1C7B9C31" w14:textId="77777777" w:rsidR="00697356" w:rsidDel="001111A8" w:rsidRDefault="00697356">
      <w:pPr>
        <w:pStyle w:val="Titre4"/>
        <w:rPr>
          <w:del w:id="11353" w:author="VOYER Raphael" w:date="2021-06-16T11:15:00Z"/>
        </w:rPr>
        <w:pPrChange w:id="11354" w:author="VOYER Raphael" w:date="2021-06-16T11:15:00Z">
          <w:pPr>
            <w:numPr>
              <w:numId w:val="38"/>
            </w:numPr>
            <w:tabs>
              <w:tab w:val="num" w:pos="720"/>
            </w:tabs>
            <w:ind w:left="720" w:hanging="360"/>
          </w:pPr>
        </w:pPrChange>
      </w:pPr>
      <w:del w:id="11355"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1356" w:author="VOYER Raphael" w:date="2021-06-16T11:15:00Z"/>
        </w:rPr>
        <w:pPrChange w:id="11357" w:author="VOYER Raphael" w:date="2021-06-16T11:15:00Z">
          <w:pPr>
            <w:ind w:left="360"/>
          </w:pPr>
        </w:pPrChange>
      </w:pPr>
      <w:del w:id="11358"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1359" w:author="VOYER Raphael" w:date="2021-06-16T11:15:00Z"/>
        </w:rPr>
        <w:pPrChange w:id="11360" w:author="VOYER Raphael" w:date="2021-06-16T11:15:00Z">
          <w:pPr/>
        </w:pPrChange>
      </w:pPr>
    </w:p>
    <w:p w14:paraId="3E4B58BD" w14:textId="77777777" w:rsidR="00697356" w:rsidDel="001111A8" w:rsidRDefault="00697356">
      <w:pPr>
        <w:pStyle w:val="Titre4"/>
        <w:rPr>
          <w:del w:id="11361" w:author="VOYER Raphael" w:date="2021-06-16T11:15:00Z"/>
        </w:rPr>
        <w:pPrChange w:id="11362" w:author="VOYER Raphael" w:date="2021-06-16T11:15:00Z">
          <w:pPr>
            <w:numPr>
              <w:numId w:val="38"/>
            </w:numPr>
            <w:tabs>
              <w:tab w:val="num" w:pos="720"/>
            </w:tabs>
            <w:ind w:left="720" w:hanging="360"/>
          </w:pPr>
        </w:pPrChange>
      </w:pPr>
      <w:del w:id="11363"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1364" w:author="VOYER Raphael" w:date="2021-06-16T11:15:00Z"/>
        </w:rPr>
        <w:pPrChange w:id="11365" w:author="VOYER Raphael" w:date="2021-06-16T11:15:00Z">
          <w:pPr>
            <w:ind w:left="360"/>
          </w:pPr>
        </w:pPrChange>
      </w:pPr>
      <w:del w:id="11366" w:author="VOYER Raphael" w:date="2021-06-16T11:15:00Z">
        <w:r w:rsidDel="001111A8">
          <w:delText xml:space="preserve">      ports to the cluster.</w:delText>
        </w:r>
      </w:del>
    </w:p>
    <w:p w14:paraId="47D107C2" w14:textId="77777777" w:rsidR="00697356" w:rsidDel="001111A8" w:rsidRDefault="00697356">
      <w:pPr>
        <w:pStyle w:val="Titre4"/>
        <w:rPr>
          <w:del w:id="11367" w:author="VOYER Raphael" w:date="2021-06-16T11:15:00Z"/>
        </w:rPr>
        <w:pPrChange w:id="11368" w:author="VOYER Raphael" w:date="2021-06-16T11:15:00Z">
          <w:pPr>
            <w:ind w:left="360" w:firstLine="300"/>
          </w:pPr>
        </w:pPrChange>
      </w:pPr>
    </w:p>
    <w:p w14:paraId="39236B07" w14:textId="77777777" w:rsidR="00697356" w:rsidDel="001111A8" w:rsidRDefault="00697356">
      <w:pPr>
        <w:pStyle w:val="Titre4"/>
        <w:rPr>
          <w:del w:id="11369" w:author="VOYER Raphael" w:date="2021-06-16T11:15:00Z"/>
        </w:rPr>
        <w:pPrChange w:id="11370" w:author="VOYER Raphael" w:date="2021-06-16T11:15:00Z">
          <w:pPr>
            <w:numPr>
              <w:numId w:val="39"/>
            </w:numPr>
            <w:tabs>
              <w:tab w:val="num" w:pos="720"/>
            </w:tabs>
            <w:ind w:left="720" w:hanging="360"/>
          </w:pPr>
        </w:pPrChange>
      </w:pPr>
      <w:del w:id="11371"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1372" w:author="VOYER Raphael" w:date="2021-06-16T11:15:00Z"/>
        </w:rPr>
        <w:pPrChange w:id="11373" w:author="VOYER Raphael" w:date="2021-06-16T11:15:00Z">
          <w:pPr/>
        </w:pPrChange>
      </w:pPr>
      <w:del w:id="11374"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1375" w:author="VOYER Raphael" w:date="2021-06-16T11:15:00Z"/>
        </w:rPr>
        <w:pPrChange w:id="11376" w:author="VOYER Raphael" w:date="2021-06-16T11:15:00Z">
          <w:pPr/>
        </w:pPrChange>
      </w:pPr>
    </w:p>
    <w:p w14:paraId="2FF576EE" w14:textId="77777777" w:rsidR="00697356" w:rsidDel="001111A8" w:rsidRDefault="00697356">
      <w:pPr>
        <w:pStyle w:val="Titre4"/>
        <w:rPr>
          <w:del w:id="11377" w:author="VOYER Raphael" w:date="2021-06-16T11:15:00Z"/>
        </w:rPr>
        <w:pPrChange w:id="11378" w:author="VOYER Raphael" w:date="2021-06-16T11:15:00Z">
          <w:pPr>
            <w:numPr>
              <w:numId w:val="39"/>
            </w:numPr>
            <w:tabs>
              <w:tab w:val="num" w:pos="720"/>
            </w:tabs>
            <w:ind w:left="720" w:hanging="360"/>
          </w:pPr>
        </w:pPrChange>
      </w:pPr>
      <w:del w:id="11379"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1380" w:author="VOYER Raphael" w:date="2021-06-16T11:15:00Z"/>
        </w:rPr>
        <w:pPrChange w:id="11381" w:author="VOYER Raphael" w:date="2021-06-16T11:15:00Z">
          <w:pPr/>
        </w:pPrChange>
      </w:pPr>
      <w:del w:id="11382"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1383" w:author="VOYER Raphael" w:date="2021-06-16T11:15:00Z"/>
        </w:rPr>
        <w:pPrChange w:id="11384" w:author="VOYER Raphael" w:date="2021-06-16T11:15:00Z">
          <w:pPr>
            <w:ind w:left="360"/>
          </w:pPr>
        </w:pPrChange>
      </w:pPr>
      <w:del w:id="11385"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1386" w:author="VOYER Raphael" w:date="2021-06-16T11:15:00Z"/>
        </w:rPr>
        <w:pPrChange w:id="11387" w:author="VOYER Raphael" w:date="2021-06-16T11:15:00Z">
          <w:pPr>
            <w:ind w:left="360" w:firstLine="420"/>
          </w:pPr>
        </w:pPrChange>
      </w:pPr>
    </w:p>
    <w:p w14:paraId="0725EE68" w14:textId="77777777" w:rsidR="00697356" w:rsidDel="001111A8" w:rsidRDefault="00697356">
      <w:pPr>
        <w:pStyle w:val="Titre4"/>
        <w:rPr>
          <w:del w:id="11388" w:author="VOYER Raphael" w:date="2021-06-16T11:15:00Z"/>
        </w:rPr>
        <w:pPrChange w:id="11389" w:author="VOYER Raphael" w:date="2021-06-16T11:15:00Z">
          <w:pPr>
            <w:numPr>
              <w:numId w:val="39"/>
            </w:numPr>
            <w:tabs>
              <w:tab w:val="num" w:pos="720"/>
            </w:tabs>
            <w:ind w:left="720" w:hanging="360"/>
          </w:pPr>
        </w:pPrChange>
      </w:pPr>
      <w:del w:id="11390"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1391" w:author="VOYER Raphael" w:date="2021-06-16T11:15:00Z"/>
        </w:rPr>
        <w:pPrChange w:id="11392" w:author="VOYER Raphael" w:date="2021-06-16T11:15:00Z">
          <w:pPr>
            <w:ind w:left="360"/>
          </w:pPr>
        </w:pPrChange>
      </w:pPr>
    </w:p>
    <w:p w14:paraId="574C51AA" w14:textId="77777777" w:rsidR="00697356" w:rsidDel="001111A8" w:rsidRDefault="00697356">
      <w:pPr>
        <w:pStyle w:val="Titre4"/>
        <w:rPr>
          <w:del w:id="11393" w:author="VOYER Raphael" w:date="2021-06-16T11:15:00Z"/>
        </w:rPr>
        <w:pPrChange w:id="11394" w:author="VOYER Raphael" w:date="2021-06-16T11:15:00Z">
          <w:pPr>
            <w:numPr>
              <w:numId w:val="39"/>
            </w:numPr>
            <w:tabs>
              <w:tab w:val="num" w:pos="720"/>
            </w:tabs>
            <w:ind w:left="720" w:hanging="360"/>
          </w:pPr>
        </w:pPrChange>
      </w:pPr>
      <w:del w:id="11395"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1396" w:author="VOYER Raphael" w:date="2021-06-16T11:15:00Z"/>
        </w:rPr>
        <w:pPrChange w:id="11397" w:author="VOYER Raphael" w:date="2021-06-16T11:15:00Z">
          <w:pPr>
            <w:ind w:left="720"/>
          </w:pPr>
        </w:pPrChange>
      </w:pPr>
      <w:del w:id="11398" w:author="VOYER Raphael" w:date="2021-06-16T11:15:00Z">
        <w:r w:rsidDel="001111A8">
          <w:delText>with IP multicast address.</w:delText>
        </w:r>
      </w:del>
    </w:p>
    <w:p w14:paraId="7B2E72D6" w14:textId="77777777" w:rsidR="00697356" w:rsidDel="001111A8" w:rsidRDefault="00697356">
      <w:pPr>
        <w:pStyle w:val="Titre4"/>
        <w:rPr>
          <w:del w:id="11399" w:author="VOYER Raphael" w:date="2021-06-16T11:15:00Z"/>
        </w:rPr>
        <w:pPrChange w:id="11400" w:author="VOYER Raphael" w:date="2021-06-16T11:15:00Z">
          <w:pPr>
            <w:ind w:left="720"/>
          </w:pPr>
        </w:pPrChange>
      </w:pPr>
    </w:p>
    <w:p w14:paraId="3FF86F82" w14:textId="77777777" w:rsidR="00697356" w:rsidDel="001111A8" w:rsidRDefault="00697356">
      <w:pPr>
        <w:pStyle w:val="Titre4"/>
        <w:rPr>
          <w:del w:id="11401" w:author="VOYER Raphael" w:date="2021-06-16T11:15:00Z"/>
        </w:rPr>
        <w:pPrChange w:id="11402" w:author="VOYER Raphael" w:date="2021-06-16T11:15:00Z">
          <w:pPr>
            <w:ind w:left="720"/>
          </w:pPr>
        </w:pPrChange>
      </w:pPr>
    </w:p>
    <w:p w14:paraId="38DA9A21" w14:textId="77777777" w:rsidR="00697356" w:rsidDel="001111A8" w:rsidRDefault="00697356">
      <w:pPr>
        <w:pStyle w:val="Titre4"/>
        <w:rPr>
          <w:del w:id="11403" w:author="VOYER Raphael" w:date="2021-06-16T11:15:00Z"/>
        </w:rPr>
        <w:pPrChange w:id="11404" w:author="VOYER Raphael" w:date="2021-06-16T11:15:00Z">
          <w:pPr>
            <w:ind w:left="360"/>
          </w:pPr>
        </w:pPrChange>
      </w:pPr>
      <w:del w:id="11405" w:author="VOYER Raphael" w:date="2021-06-16T11:15:00Z">
        <w:r w:rsidDel="001111A8">
          <w:delText xml:space="preserve">            </w:delText>
        </w:r>
      </w:del>
    </w:p>
    <w:p w14:paraId="3557BDE7" w14:textId="77777777" w:rsidR="00697356" w:rsidRPr="00921B21" w:rsidDel="001111A8" w:rsidRDefault="00697356">
      <w:pPr>
        <w:pStyle w:val="Titre4"/>
        <w:rPr>
          <w:del w:id="11406" w:author="VOYER Raphael" w:date="2021-06-16T11:15:00Z"/>
        </w:rPr>
        <w:pPrChange w:id="11407" w:author="VOYER Raphael" w:date="2021-06-16T11:15:00Z">
          <w:pPr/>
        </w:pPrChange>
      </w:pPr>
      <w:del w:id="11408" w:author="VOYER Raphael" w:date="2021-06-16T11:15:00Z">
        <w:r w:rsidDel="001111A8">
          <w:delText xml:space="preserve">  </w:delText>
        </w:r>
      </w:del>
    </w:p>
    <w:p w14:paraId="021D1F90" w14:textId="77777777" w:rsidR="00697356" w:rsidDel="001111A8" w:rsidRDefault="00D8530E">
      <w:pPr>
        <w:pStyle w:val="Titre4"/>
        <w:rPr>
          <w:del w:id="11409" w:author="VOYER Raphael" w:date="2021-06-16T11:15:00Z"/>
        </w:rPr>
        <w:pPrChange w:id="11410" w:author="VOYER Raphael" w:date="2021-06-16T11:15:00Z">
          <w:pPr>
            <w:pStyle w:val="Titre1"/>
            <w:pageBreakBefore/>
            <w:numPr>
              <w:numId w:val="0"/>
            </w:numPr>
            <w:tabs>
              <w:tab w:val="clear" w:pos="432"/>
            </w:tabs>
            <w:ind w:left="360" w:firstLine="0"/>
            <w:jc w:val="left"/>
          </w:pPr>
        </w:pPrChange>
      </w:pPr>
      <w:del w:id="11411"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1412" w:author="VOYER Raphael" w:date="2021-06-16T11:15:00Z"/>
        </w:rPr>
        <w:pPrChange w:id="11413" w:author="VOYER Raphael" w:date="2021-06-16T11:15:00Z">
          <w:pPr/>
        </w:pPrChange>
      </w:pPr>
      <w:del w:id="11414" w:author="VOYER Raphael" w:date="2021-06-16T11:15:00Z">
        <w:r w:rsidDel="001111A8">
          <w:delText xml:space="preserve">         </w:delText>
        </w:r>
      </w:del>
    </w:p>
    <w:p w14:paraId="5639E0F2" w14:textId="77777777" w:rsidR="00697356" w:rsidDel="001111A8" w:rsidRDefault="00697356">
      <w:pPr>
        <w:pStyle w:val="Titre4"/>
        <w:rPr>
          <w:del w:id="11415" w:author="VOYER Raphael" w:date="2021-06-16T11:15:00Z"/>
        </w:rPr>
        <w:pPrChange w:id="11416" w:author="VOYER Raphael" w:date="2021-06-16T11:15:00Z">
          <w:pPr>
            <w:outlineLvl w:val="0"/>
          </w:pPr>
        </w:pPrChange>
      </w:pPr>
      <w:del w:id="11417" w:author="VOYER Raphael" w:date="2021-06-16T11:15:00Z">
        <w:r w:rsidDel="001111A8">
          <w:delText xml:space="preserve">            </w:delText>
        </w:r>
        <w:bookmarkStart w:id="11418" w:name="_Toc424820529"/>
        <w:r w:rsidRPr="00C92466" w:rsidDel="001111A8">
          <w:rPr>
            <w:b w:val="0"/>
          </w:rPr>
          <w:delText>User  Management  Module Changes for VC :</w:delText>
        </w:r>
        <w:bookmarkEnd w:id="11418"/>
        <w:r w:rsidDel="001111A8">
          <w:delText xml:space="preserve"> </w:delText>
        </w:r>
      </w:del>
    </w:p>
    <w:p w14:paraId="05778327" w14:textId="77777777" w:rsidR="00697356" w:rsidDel="001111A8" w:rsidRDefault="00697356">
      <w:pPr>
        <w:pStyle w:val="Titre4"/>
        <w:rPr>
          <w:del w:id="11419" w:author="VOYER Raphael" w:date="2021-06-16T11:15:00Z"/>
        </w:rPr>
        <w:pPrChange w:id="11420" w:author="VOYER Raphael" w:date="2021-06-16T11:15:00Z">
          <w:pPr/>
        </w:pPrChange>
      </w:pPr>
    </w:p>
    <w:p w14:paraId="54EF1D79" w14:textId="77777777" w:rsidR="00697356" w:rsidDel="001111A8" w:rsidRDefault="00697356">
      <w:pPr>
        <w:pStyle w:val="Titre4"/>
        <w:rPr>
          <w:del w:id="11421" w:author="VOYER Raphael" w:date="2021-06-16T11:15:00Z"/>
        </w:rPr>
        <w:pPrChange w:id="11422" w:author="VOYER Raphael" w:date="2021-06-16T11:15:00Z">
          <w:pPr/>
        </w:pPrChange>
      </w:pPr>
      <w:del w:id="11423"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1424" w:author="VOYER Raphael" w:date="2021-06-16T11:15:00Z"/>
        </w:rPr>
        <w:pPrChange w:id="11425" w:author="VOYER Raphael" w:date="2021-06-16T11:15:00Z">
          <w:pPr/>
        </w:pPrChange>
      </w:pPr>
    </w:p>
    <w:p w14:paraId="6B4B06F7" w14:textId="77777777" w:rsidR="00697356" w:rsidDel="001111A8" w:rsidRDefault="004F358F">
      <w:pPr>
        <w:pStyle w:val="Titre4"/>
        <w:rPr>
          <w:del w:id="11426" w:author="VOYER Raphael" w:date="2021-06-16T11:15:00Z"/>
        </w:rPr>
        <w:pPrChange w:id="11427" w:author="VOYER Raphael" w:date="2021-06-16T11:15:00Z">
          <w:pPr/>
        </w:pPrChange>
      </w:pPr>
      <w:del w:id="11428"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1429" w:author="VOYER Raphael" w:date="2021-06-16T11:15:00Z"/>
        </w:rPr>
        <w:pPrChange w:id="11430" w:author="VOYER Raphael" w:date="2021-06-16T11:15:00Z">
          <w:pPr/>
        </w:pPrChange>
      </w:pPr>
      <w:del w:id="11431" w:author="VOYER Raphael" w:date="2021-06-16T11:15:00Z">
        <w:r w:rsidDel="001111A8">
          <w:delText xml:space="preserve">        </w:delText>
        </w:r>
      </w:del>
    </w:p>
    <w:p w14:paraId="0445EE06" w14:textId="77777777" w:rsidR="00697356" w:rsidDel="001111A8" w:rsidRDefault="00697356">
      <w:pPr>
        <w:pStyle w:val="Titre4"/>
        <w:rPr>
          <w:del w:id="11432" w:author="VOYER Raphael" w:date="2021-06-16T11:15:00Z"/>
        </w:rPr>
        <w:pPrChange w:id="11433" w:author="VOYER Raphael" w:date="2021-06-16T11:15:00Z">
          <w:pPr/>
        </w:pPrChange>
      </w:pPr>
    </w:p>
    <w:p w14:paraId="09C90B17" w14:textId="77777777" w:rsidR="00697356" w:rsidDel="001111A8" w:rsidRDefault="00697356">
      <w:pPr>
        <w:pStyle w:val="Titre4"/>
        <w:rPr>
          <w:del w:id="11434" w:author="VOYER Raphael" w:date="2021-06-16T11:15:00Z"/>
        </w:rPr>
        <w:pPrChange w:id="11435" w:author="VOYER Raphael" w:date="2021-06-16T11:15:00Z">
          <w:pPr/>
        </w:pPrChange>
      </w:pPr>
    </w:p>
    <w:p w14:paraId="00BB1999" w14:textId="77777777" w:rsidR="00697356" w:rsidDel="001111A8" w:rsidRDefault="00697356">
      <w:pPr>
        <w:pStyle w:val="Titre4"/>
        <w:rPr>
          <w:del w:id="11436" w:author="VOYER Raphael" w:date="2021-06-16T11:15:00Z"/>
        </w:rPr>
        <w:pPrChange w:id="11437" w:author="VOYER Raphael" w:date="2021-06-16T11:15:00Z">
          <w:pPr/>
        </w:pPrChange>
      </w:pPr>
    </w:p>
    <w:p w14:paraId="24D1A474" w14:textId="77777777" w:rsidR="00697356" w:rsidDel="001111A8" w:rsidRDefault="00697356">
      <w:pPr>
        <w:pStyle w:val="Titre4"/>
        <w:rPr>
          <w:del w:id="11438" w:author="VOYER Raphael" w:date="2021-06-16T11:15:00Z"/>
        </w:rPr>
        <w:pPrChange w:id="11439" w:author="VOYER Raphael" w:date="2021-06-16T11:15:00Z">
          <w:pPr/>
        </w:pPrChange>
      </w:pPr>
    </w:p>
    <w:p w14:paraId="199EAD84" w14:textId="77777777" w:rsidR="00697356" w:rsidDel="001111A8" w:rsidRDefault="00697356">
      <w:pPr>
        <w:pStyle w:val="Titre4"/>
        <w:rPr>
          <w:del w:id="11440" w:author="VOYER Raphael" w:date="2021-06-16T11:15:00Z"/>
        </w:rPr>
        <w:pPrChange w:id="11441" w:author="VOYER Raphael" w:date="2021-06-16T11:15:00Z">
          <w:pPr/>
        </w:pPrChange>
      </w:pPr>
    </w:p>
    <w:p w14:paraId="777368D8" w14:textId="77777777" w:rsidR="00697356" w:rsidDel="001111A8" w:rsidRDefault="00697356">
      <w:pPr>
        <w:pStyle w:val="Titre4"/>
        <w:rPr>
          <w:del w:id="11442" w:author="VOYER Raphael" w:date="2021-06-16T11:15:00Z"/>
        </w:rPr>
        <w:pPrChange w:id="11443" w:author="VOYER Raphael" w:date="2021-06-16T11:15:00Z">
          <w:pPr/>
        </w:pPrChange>
      </w:pPr>
    </w:p>
    <w:p w14:paraId="218A1E65" w14:textId="77777777" w:rsidR="00697356" w:rsidDel="001111A8" w:rsidRDefault="00697356">
      <w:pPr>
        <w:pStyle w:val="Titre4"/>
        <w:rPr>
          <w:del w:id="11444" w:author="VOYER Raphael" w:date="2021-06-16T11:15:00Z"/>
        </w:rPr>
        <w:pPrChange w:id="11445" w:author="VOYER Raphael" w:date="2021-06-16T11:15:00Z">
          <w:pPr/>
        </w:pPrChange>
      </w:pPr>
    </w:p>
    <w:p w14:paraId="4ABCC48F" w14:textId="77777777" w:rsidR="00697356" w:rsidDel="001111A8" w:rsidRDefault="00697356">
      <w:pPr>
        <w:pStyle w:val="Titre4"/>
        <w:rPr>
          <w:del w:id="11446" w:author="VOYER Raphael" w:date="2021-06-16T11:15:00Z"/>
        </w:rPr>
        <w:pPrChange w:id="11447" w:author="VOYER Raphael" w:date="2021-06-16T11:15:00Z">
          <w:pPr/>
        </w:pPrChange>
      </w:pPr>
    </w:p>
    <w:p w14:paraId="46CD80CF" w14:textId="77777777" w:rsidR="00697356" w:rsidDel="001111A8" w:rsidRDefault="00697356">
      <w:pPr>
        <w:pStyle w:val="Titre4"/>
        <w:rPr>
          <w:del w:id="11448" w:author="VOYER Raphael" w:date="2021-06-16T11:15:00Z"/>
        </w:rPr>
        <w:pPrChange w:id="11449" w:author="VOYER Raphael" w:date="2021-06-16T11:15:00Z">
          <w:pPr/>
        </w:pPrChange>
      </w:pPr>
    </w:p>
    <w:p w14:paraId="54D35D64" w14:textId="77777777" w:rsidR="00697356" w:rsidDel="001111A8" w:rsidRDefault="00697356">
      <w:pPr>
        <w:pStyle w:val="Titre4"/>
        <w:rPr>
          <w:del w:id="11450" w:author="VOYER Raphael" w:date="2021-06-16T11:15:00Z"/>
        </w:rPr>
        <w:pPrChange w:id="11451" w:author="VOYER Raphael" w:date="2021-06-16T11:15:00Z">
          <w:pPr/>
        </w:pPrChange>
      </w:pPr>
    </w:p>
    <w:p w14:paraId="4BB29726" w14:textId="77777777" w:rsidR="00697356" w:rsidDel="001111A8" w:rsidRDefault="00697356">
      <w:pPr>
        <w:pStyle w:val="Titre4"/>
        <w:rPr>
          <w:del w:id="11452" w:author="VOYER Raphael" w:date="2021-06-16T11:15:00Z"/>
        </w:rPr>
        <w:pPrChange w:id="11453" w:author="VOYER Raphael" w:date="2021-06-16T11:15:00Z">
          <w:pPr/>
        </w:pPrChange>
      </w:pPr>
    </w:p>
    <w:p w14:paraId="1D5D7422" w14:textId="77777777" w:rsidR="00697356" w:rsidDel="001111A8" w:rsidRDefault="00697356">
      <w:pPr>
        <w:pStyle w:val="Titre4"/>
        <w:rPr>
          <w:del w:id="11454" w:author="VOYER Raphael" w:date="2021-06-16T11:15:00Z"/>
        </w:rPr>
        <w:pPrChange w:id="11455" w:author="VOYER Raphael" w:date="2021-06-16T11:15:00Z">
          <w:pPr/>
        </w:pPrChange>
      </w:pPr>
    </w:p>
    <w:p w14:paraId="253D0256" w14:textId="77777777" w:rsidR="00697356" w:rsidDel="001111A8" w:rsidRDefault="00697356">
      <w:pPr>
        <w:pStyle w:val="Titre4"/>
        <w:rPr>
          <w:del w:id="11456" w:author="VOYER Raphael" w:date="2021-06-16T11:15:00Z"/>
        </w:rPr>
        <w:pPrChange w:id="11457" w:author="VOYER Raphael" w:date="2021-06-16T11:15:00Z">
          <w:pPr/>
        </w:pPrChange>
      </w:pPr>
    </w:p>
    <w:p w14:paraId="308F69BF" w14:textId="77777777" w:rsidR="00697356" w:rsidDel="001111A8" w:rsidRDefault="00697356">
      <w:pPr>
        <w:pStyle w:val="Titre4"/>
        <w:rPr>
          <w:del w:id="11458" w:author="VOYER Raphael" w:date="2021-06-16T11:15:00Z"/>
        </w:rPr>
        <w:pPrChange w:id="11459" w:author="VOYER Raphael" w:date="2021-06-16T11:15:00Z">
          <w:pPr/>
        </w:pPrChange>
      </w:pPr>
    </w:p>
    <w:p w14:paraId="08D88953" w14:textId="77777777" w:rsidR="00697356" w:rsidDel="001111A8" w:rsidRDefault="00697356">
      <w:pPr>
        <w:pStyle w:val="Titre4"/>
        <w:rPr>
          <w:del w:id="11460" w:author="VOYER Raphael" w:date="2021-06-16T11:15:00Z"/>
        </w:rPr>
        <w:pPrChange w:id="11461" w:author="VOYER Raphael" w:date="2021-06-16T11:15:00Z">
          <w:pPr/>
        </w:pPrChange>
      </w:pPr>
    </w:p>
    <w:p w14:paraId="7618ECD2" w14:textId="77777777" w:rsidR="00697356" w:rsidDel="001111A8" w:rsidRDefault="00697356">
      <w:pPr>
        <w:pStyle w:val="Titre4"/>
        <w:rPr>
          <w:del w:id="11462" w:author="VOYER Raphael" w:date="2021-06-16T11:15:00Z"/>
        </w:rPr>
        <w:pPrChange w:id="11463" w:author="VOYER Raphael" w:date="2021-06-16T11:15:00Z">
          <w:pPr/>
        </w:pPrChange>
      </w:pPr>
    </w:p>
    <w:p w14:paraId="354232EB" w14:textId="77777777" w:rsidR="00697356" w:rsidDel="001111A8" w:rsidRDefault="00697356">
      <w:pPr>
        <w:pStyle w:val="Titre4"/>
        <w:rPr>
          <w:del w:id="11464" w:author="VOYER Raphael" w:date="2021-06-16T11:15:00Z"/>
        </w:rPr>
        <w:pPrChange w:id="11465" w:author="VOYER Raphael" w:date="2021-06-16T11:15:00Z">
          <w:pPr/>
        </w:pPrChange>
      </w:pPr>
    </w:p>
    <w:p w14:paraId="47A83A50" w14:textId="77777777" w:rsidR="00697356" w:rsidDel="001111A8" w:rsidRDefault="00697356">
      <w:pPr>
        <w:pStyle w:val="Titre4"/>
        <w:rPr>
          <w:del w:id="11466" w:author="VOYER Raphael" w:date="2021-06-16T11:15:00Z"/>
        </w:rPr>
        <w:pPrChange w:id="11467" w:author="VOYER Raphael" w:date="2021-06-16T11:15:00Z">
          <w:pPr/>
        </w:pPrChange>
      </w:pPr>
    </w:p>
    <w:p w14:paraId="1BD1D9D8" w14:textId="77777777" w:rsidR="00697356" w:rsidDel="001111A8" w:rsidRDefault="00697356">
      <w:pPr>
        <w:pStyle w:val="Titre4"/>
        <w:rPr>
          <w:del w:id="11468" w:author="VOYER Raphael" w:date="2021-06-16T11:15:00Z"/>
        </w:rPr>
        <w:pPrChange w:id="11469" w:author="VOYER Raphael" w:date="2021-06-16T11:15:00Z">
          <w:pPr/>
        </w:pPrChange>
      </w:pPr>
    </w:p>
    <w:p w14:paraId="5C9EF195" w14:textId="77777777" w:rsidR="00697356" w:rsidDel="001111A8" w:rsidRDefault="00697356">
      <w:pPr>
        <w:pStyle w:val="Titre4"/>
        <w:rPr>
          <w:del w:id="11470" w:author="VOYER Raphael" w:date="2021-06-16T11:15:00Z"/>
        </w:rPr>
        <w:pPrChange w:id="11471" w:author="VOYER Raphael" w:date="2021-06-16T11:15:00Z">
          <w:pPr/>
        </w:pPrChange>
      </w:pPr>
    </w:p>
    <w:p w14:paraId="58A6D138" w14:textId="77777777" w:rsidR="00697356" w:rsidDel="001111A8" w:rsidRDefault="00697356">
      <w:pPr>
        <w:pStyle w:val="Titre4"/>
        <w:rPr>
          <w:del w:id="11472" w:author="VOYER Raphael" w:date="2021-06-16T11:15:00Z"/>
        </w:rPr>
        <w:pPrChange w:id="11473" w:author="VOYER Raphael" w:date="2021-06-16T11:15:00Z">
          <w:pPr/>
        </w:pPrChange>
      </w:pPr>
    </w:p>
    <w:p w14:paraId="12B5475C" w14:textId="77777777" w:rsidR="00697356" w:rsidDel="001111A8" w:rsidRDefault="00697356">
      <w:pPr>
        <w:pStyle w:val="Titre4"/>
        <w:rPr>
          <w:del w:id="11474" w:author="VOYER Raphael" w:date="2021-06-16T11:15:00Z"/>
        </w:rPr>
        <w:pPrChange w:id="11475" w:author="VOYER Raphael" w:date="2021-06-16T11:15:00Z">
          <w:pPr>
            <w:outlineLvl w:val="0"/>
          </w:pPr>
        </w:pPrChange>
      </w:pPr>
      <w:bookmarkStart w:id="11476" w:name="_Toc424820530"/>
      <w:del w:id="11477" w:author="VOYER Raphael" w:date="2021-06-16T11:15:00Z">
        <w:r w:rsidRPr="00711486" w:rsidDel="001111A8">
          <w:rPr>
            <w:b w:val="0"/>
          </w:rPr>
          <w:delText>CMM Data Structure Changes for VC :</w:delText>
        </w:r>
        <w:bookmarkEnd w:id="11476"/>
        <w:r w:rsidRPr="00711486" w:rsidDel="001111A8">
          <w:rPr>
            <w:b w:val="0"/>
          </w:rPr>
          <w:delText xml:space="preserve">    </w:delText>
        </w:r>
      </w:del>
    </w:p>
    <w:p w14:paraId="4F7F4B1E" w14:textId="77777777" w:rsidR="00697356" w:rsidDel="001111A8" w:rsidRDefault="00697356">
      <w:pPr>
        <w:pStyle w:val="Titre4"/>
        <w:rPr>
          <w:del w:id="11478" w:author="VOYER Raphael" w:date="2021-06-16T11:15:00Z"/>
        </w:rPr>
        <w:pPrChange w:id="11479" w:author="VOYER Raphael" w:date="2021-06-16T11:15:00Z">
          <w:pPr/>
        </w:pPrChange>
      </w:pPr>
    </w:p>
    <w:p w14:paraId="6171AEAA" w14:textId="77777777" w:rsidR="00697356" w:rsidDel="001111A8" w:rsidRDefault="00697356">
      <w:pPr>
        <w:pStyle w:val="Titre4"/>
        <w:rPr>
          <w:del w:id="11480" w:author="VOYER Raphael" w:date="2021-06-16T11:15:00Z"/>
        </w:rPr>
        <w:pPrChange w:id="11481" w:author="VOYER Raphael" w:date="2021-06-16T11:15:00Z">
          <w:pPr/>
        </w:pPrChange>
      </w:pPr>
      <w:del w:id="11482"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1483" w:author="VOYER Raphael" w:date="2021-06-16T11:15:00Z"/>
        </w:rPr>
        <w:pPrChange w:id="11484" w:author="VOYER Raphael" w:date="2021-06-16T11:15:00Z">
          <w:pPr/>
        </w:pPrChange>
      </w:pPr>
    </w:p>
    <w:p w14:paraId="6C38CBCF" w14:textId="77777777" w:rsidR="00697356" w:rsidDel="001111A8" w:rsidRDefault="004F358F">
      <w:pPr>
        <w:pStyle w:val="Titre4"/>
        <w:rPr>
          <w:del w:id="11485" w:author="VOYER Raphael" w:date="2021-06-16T11:15:00Z"/>
        </w:rPr>
        <w:pPrChange w:id="11486" w:author="VOYER Raphael" w:date="2021-06-16T11:15:00Z">
          <w:pPr/>
        </w:pPrChange>
      </w:pPr>
      <w:del w:id="11487"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1488" w:author="VOYER Raphael" w:date="2021-06-16T11:15:00Z"/>
        </w:rPr>
        <w:pPrChange w:id="11489" w:author="VOYER Raphael" w:date="2021-06-16T11:15:00Z">
          <w:pPr/>
        </w:pPrChange>
      </w:pPr>
    </w:p>
    <w:p w14:paraId="5C7FAA0F" w14:textId="77777777" w:rsidR="00697356" w:rsidDel="001111A8" w:rsidRDefault="00697356">
      <w:pPr>
        <w:pStyle w:val="Titre4"/>
        <w:rPr>
          <w:del w:id="11490" w:author="VOYER Raphael" w:date="2021-06-16T11:15:00Z"/>
        </w:rPr>
        <w:pPrChange w:id="11491" w:author="VOYER Raphael" w:date="2021-06-16T11:15:00Z">
          <w:pPr/>
        </w:pPrChange>
      </w:pPr>
    </w:p>
    <w:p w14:paraId="28ABF417" w14:textId="77777777" w:rsidR="00697356" w:rsidDel="001111A8" w:rsidRDefault="00697356">
      <w:pPr>
        <w:pStyle w:val="Titre4"/>
        <w:rPr>
          <w:del w:id="11492" w:author="VOYER Raphael" w:date="2021-06-16T11:15:00Z"/>
        </w:rPr>
        <w:pPrChange w:id="11493" w:author="VOYER Raphael" w:date="2021-06-16T11:15:00Z">
          <w:pPr>
            <w:outlineLvl w:val="0"/>
          </w:pPr>
        </w:pPrChange>
      </w:pPr>
      <w:bookmarkStart w:id="11494" w:name="_Toc424820531"/>
      <w:del w:id="11495" w:author="VOYER Raphael" w:date="2021-06-16T11:15:00Z">
        <w:r w:rsidDel="001111A8">
          <w:rPr>
            <w:b w:val="0"/>
          </w:rPr>
          <w:delText>HAVLAN  interfaces  with other modules in VC mode :</w:delText>
        </w:r>
        <w:bookmarkEnd w:id="11494"/>
      </w:del>
    </w:p>
    <w:p w14:paraId="67BFECBF" w14:textId="77777777" w:rsidR="00697356" w:rsidDel="001111A8" w:rsidRDefault="00697356">
      <w:pPr>
        <w:pStyle w:val="Titre4"/>
        <w:rPr>
          <w:del w:id="11496" w:author="VOYER Raphael" w:date="2021-06-16T11:15:00Z"/>
        </w:rPr>
        <w:pPrChange w:id="11497" w:author="VOYER Raphael" w:date="2021-06-16T11:15:00Z">
          <w:pPr/>
        </w:pPrChange>
      </w:pPr>
    </w:p>
    <w:p w14:paraId="48EA45C9" w14:textId="77777777" w:rsidR="00697356" w:rsidDel="001111A8" w:rsidRDefault="00697356">
      <w:pPr>
        <w:pStyle w:val="Titre4"/>
        <w:rPr>
          <w:del w:id="11498" w:author="VOYER Raphael" w:date="2021-06-16T11:15:00Z"/>
        </w:rPr>
        <w:pPrChange w:id="11499" w:author="VOYER Raphael" w:date="2021-06-16T11:15:00Z">
          <w:pPr/>
        </w:pPrChange>
      </w:pPr>
      <w:del w:id="11500"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1501" w:author="VOYER Raphael" w:date="2021-06-16T11:15:00Z"/>
        </w:rPr>
        <w:pPrChange w:id="11502" w:author="VOYER Raphael" w:date="2021-06-16T11:15:00Z">
          <w:pPr/>
        </w:pPrChange>
      </w:pPr>
    </w:p>
    <w:p w14:paraId="0A139341" w14:textId="77777777" w:rsidR="00697356" w:rsidDel="001111A8" w:rsidRDefault="00697356">
      <w:pPr>
        <w:pStyle w:val="Titre4"/>
        <w:rPr>
          <w:del w:id="11503" w:author="VOYER Raphael" w:date="2021-06-16T11:15:00Z"/>
        </w:rPr>
        <w:pPrChange w:id="11504" w:author="VOYER Raphael" w:date="2021-06-16T11:15:00Z">
          <w:pPr/>
        </w:pPrChange>
      </w:pPr>
    </w:p>
    <w:p w14:paraId="2C04D28C" w14:textId="77777777" w:rsidR="00697356" w:rsidDel="001111A8" w:rsidRDefault="00697356">
      <w:pPr>
        <w:pStyle w:val="Titre4"/>
        <w:rPr>
          <w:del w:id="11505" w:author="VOYER Raphael" w:date="2021-06-16T11:15:00Z"/>
        </w:rPr>
        <w:pPrChange w:id="11506" w:author="VOYER Raphael" w:date="2021-06-16T11:15:00Z">
          <w:pPr/>
        </w:pPrChange>
      </w:pPr>
    </w:p>
    <w:p w14:paraId="500E0599" w14:textId="77777777" w:rsidR="00697356" w:rsidDel="001111A8" w:rsidRDefault="00697356">
      <w:pPr>
        <w:pStyle w:val="Titre4"/>
        <w:rPr>
          <w:del w:id="11507" w:author="VOYER Raphael" w:date="2021-06-16T11:15:00Z"/>
        </w:rPr>
        <w:pPrChange w:id="11508" w:author="VOYER Raphael" w:date="2021-06-16T11:15:00Z">
          <w:pPr/>
        </w:pPrChange>
      </w:pPr>
    </w:p>
    <w:p w14:paraId="44F99606" w14:textId="77777777" w:rsidR="00697356" w:rsidDel="001111A8" w:rsidRDefault="00697356">
      <w:pPr>
        <w:pStyle w:val="Titre4"/>
        <w:rPr>
          <w:del w:id="11509" w:author="VOYER Raphael" w:date="2021-06-16T11:15:00Z"/>
        </w:rPr>
        <w:pPrChange w:id="11510" w:author="VOYER Raphael" w:date="2021-06-16T11:15:00Z">
          <w:pPr/>
        </w:pPrChange>
      </w:pPr>
    </w:p>
    <w:p w14:paraId="35FD3D0C" w14:textId="77777777" w:rsidR="00697356" w:rsidDel="001111A8" w:rsidRDefault="00697356">
      <w:pPr>
        <w:pStyle w:val="Titre4"/>
        <w:rPr>
          <w:del w:id="11511" w:author="VOYER Raphael" w:date="2021-06-16T11:15:00Z"/>
        </w:rPr>
        <w:pPrChange w:id="11512" w:author="VOYER Raphael" w:date="2021-06-16T11:15:00Z">
          <w:pPr/>
        </w:pPrChange>
      </w:pPr>
    </w:p>
    <w:p w14:paraId="4F1BB92B" w14:textId="77777777" w:rsidR="00697356" w:rsidDel="001111A8" w:rsidRDefault="00697356">
      <w:pPr>
        <w:pStyle w:val="Titre4"/>
        <w:rPr>
          <w:del w:id="11513" w:author="VOYER Raphael" w:date="2021-06-16T11:15:00Z"/>
        </w:rPr>
        <w:pPrChange w:id="11514" w:author="VOYER Raphael" w:date="2021-06-16T11:15:00Z">
          <w:pPr/>
        </w:pPrChange>
      </w:pPr>
    </w:p>
    <w:p w14:paraId="759B8F38" w14:textId="77777777" w:rsidR="00697356" w:rsidDel="001111A8" w:rsidRDefault="00697356">
      <w:pPr>
        <w:pStyle w:val="Titre4"/>
        <w:rPr>
          <w:del w:id="11515" w:author="VOYER Raphael" w:date="2021-06-16T11:15:00Z"/>
        </w:rPr>
        <w:pPrChange w:id="11516" w:author="VOYER Raphael" w:date="2021-06-16T11:15:00Z">
          <w:pPr/>
        </w:pPrChange>
      </w:pPr>
    </w:p>
    <w:p w14:paraId="6BD2470F" w14:textId="77777777" w:rsidR="00697356" w:rsidDel="001111A8" w:rsidRDefault="00697356">
      <w:pPr>
        <w:pStyle w:val="Titre4"/>
        <w:rPr>
          <w:del w:id="11517" w:author="VOYER Raphael" w:date="2021-06-16T11:15:00Z"/>
        </w:rPr>
        <w:pPrChange w:id="11518" w:author="VOYER Raphael" w:date="2021-06-16T11:15:00Z">
          <w:pPr/>
        </w:pPrChange>
      </w:pPr>
    </w:p>
    <w:p w14:paraId="7CFD040E" w14:textId="77777777" w:rsidR="00697356" w:rsidDel="001111A8" w:rsidRDefault="00697356">
      <w:pPr>
        <w:pStyle w:val="Titre4"/>
        <w:rPr>
          <w:del w:id="11519" w:author="VOYER Raphael" w:date="2021-06-16T11:15:00Z"/>
        </w:rPr>
        <w:pPrChange w:id="11520" w:author="VOYER Raphael" w:date="2021-06-16T11:15:00Z">
          <w:pPr/>
        </w:pPrChange>
      </w:pPr>
    </w:p>
    <w:p w14:paraId="119185CC" w14:textId="77777777" w:rsidR="00697356" w:rsidDel="001111A8" w:rsidRDefault="00697356">
      <w:pPr>
        <w:pStyle w:val="Titre4"/>
        <w:rPr>
          <w:del w:id="11521" w:author="VOYER Raphael" w:date="2021-06-16T11:15:00Z"/>
        </w:rPr>
        <w:pPrChange w:id="11522" w:author="VOYER Raphael" w:date="2021-06-16T11:15:00Z">
          <w:pPr/>
        </w:pPrChange>
      </w:pPr>
    </w:p>
    <w:p w14:paraId="16C6AE91" w14:textId="77777777" w:rsidR="00697356" w:rsidDel="001111A8" w:rsidRDefault="00697356">
      <w:pPr>
        <w:pStyle w:val="Titre4"/>
        <w:rPr>
          <w:del w:id="11523" w:author="VOYER Raphael" w:date="2021-06-16T11:15:00Z"/>
        </w:rPr>
        <w:pPrChange w:id="11524" w:author="VOYER Raphael" w:date="2021-06-16T11:15:00Z">
          <w:pPr/>
        </w:pPrChange>
      </w:pPr>
    </w:p>
    <w:p w14:paraId="5F23A0C7" w14:textId="77777777" w:rsidR="00697356" w:rsidDel="001111A8" w:rsidRDefault="00697356">
      <w:pPr>
        <w:pStyle w:val="Titre4"/>
        <w:rPr>
          <w:del w:id="11525" w:author="VOYER Raphael" w:date="2021-06-16T11:15:00Z"/>
        </w:rPr>
        <w:pPrChange w:id="11526" w:author="VOYER Raphael" w:date="2021-06-16T11:15:00Z">
          <w:pPr/>
        </w:pPrChange>
      </w:pPr>
    </w:p>
    <w:p w14:paraId="74DBE3A8" w14:textId="77777777" w:rsidR="00697356" w:rsidDel="001111A8" w:rsidRDefault="00697356">
      <w:pPr>
        <w:pStyle w:val="Titre4"/>
        <w:rPr>
          <w:del w:id="11527" w:author="VOYER Raphael" w:date="2021-06-16T11:15:00Z"/>
        </w:rPr>
        <w:pPrChange w:id="11528" w:author="VOYER Raphael" w:date="2021-06-16T11:15:00Z">
          <w:pPr/>
        </w:pPrChange>
      </w:pPr>
    </w:p>
    <w:p w14:paraId="32B99D6B" w14:textId="77777777" w:rsidR="00697356" w:rsidDel="001111A8" w:rsidRDefault="00697356">
      <w:pPr>
        <w:pStyle w:val="Titre4"/>
        <w:rPr>
          <w:del w:id="11529" w:author="VOYER Raphael" w:date="2021-06-16T11:15:00Z"/>
        </w:rPr>
        <w:pPrChange w:id="11530" w:author="VOYER Raphael" w:date="2021-06-16T11:15:00Z">
          <w:pPr/>
        </w:pPrChange>
      </w:pPr>
    </w:p>
    <w:p w14:paraId="15D8CF3E" w14:textId="77777777" w:rsidR="00697356" w:rsidDel="001111A8" w:rsidRDefault="00697356">
      <w:pPr>
        <w:pStyle w:val="Titre4"/>
        <w:rPr>
          <w:del w:id="11531" w:author="VOYER Raphael" w:date="2021-06-16T11:15:00Z"/>
        </w:rPr>
        <w:pPrChange w:id="11532" w:author="VOYER Raphael" w:date="2021-06-16T11:15:00Z">
          <w:pPr/>
        </w:pPrChange>
      </w:pPr>
    </w:p>
    <w:p w14:paraId="399327EF" w14:textId="77777777" w:rsidR="00697356" w:rsidDel="001111A8" w:rsidRDefault="00697356">
      <w:pPr>
        <w:pStyle w:val="Titre4"/>
        <w:rPr>
          <w:del w:id="11533" w:author="VOYER Raphael" w:date="2021-06-16T11:15:00Z"/>
        </w:rPr>
        <w:pPrChange w:id="11534" w:author="VOYER Raphael" w:date="2021-06-16T11:15:00Z">
          <w:pPr>
            <w:outlineLvl w:val="0"/>
          </w:pPr>
        </w:pPrChange>
      </w:pPr>
      <w:bookmarkStart w:id="11535" w:name="_Toc424820532"/>
      <w:del w:id="11536" w:author="VOYER Raphael" w:date="2021-06-16T11:15:00Z">
        <w:r w:rsidDel="001111A8">
          <w:delText>The following block diagram gives us the overview of HAVLAN over VC feature.</w:delText>
        </w:r>
        <w:bookmarkEnd w:id="11535"/>
      </w:del>
    </w:p>
    <w:p w14:paraId="5D6FCE52" w14:textId="77777777" w:rsidR="00697356" w:rsidDel="001111A8" w:rsidRDefault="00697356">
      <w:pPr>
        <w:pStyle w:val="Titre4"/>
        <w:rPr>
          <w:del w:id="11537" w:author="VOYER Raphael" w:date="2021-06-16T11:15:00Z"/>
        </w:rPr>
        <w:pPrChange w:id="11538" w:author="VOYER Raphael" w:date="2021-06-16T11:15:00Z">
          <w:pPr/>
        </w:pPrChange>
      </w:pPr>
    </w:p>
    <w:p w14:paraId="254AF91B" w14:textId="77777777" w:rsidR="00697356" w:rsidDel="001111A8" w:rsidRDefault="00697356">
      <w:pPr>
        <w:pStyle w:val="Titre4"/>
        <w:rPr>
          <w:del w:id="11539" w:author="VOYER Raphael" w:date="2021-06-16T11:15:00Z"/>
        </w:rPr>
        <w:pPrChange w:id="11540" w:author="VOYER Raphael" w:date="2021-06-16T11:15:00Z">
          <w:pPr/>
        </w:pPrChange>
      </w:pPr>
    </w:p>
    <w:p w14:paraId="48434811" w14:textId="77777777" w:rsidR="00697356" w:rsidDel="001111A8" w:rsidRDefault="004F358F">
      <w:pPr>
        <w:pStyle w:val="Titre4"/>
        <w:rPr>
          <w:del w:id="11541" w:author="VOYER Raphael" w:date="2021-06-16T11:15:00Z"/>
        </w:rPr>
        <w:pPrChange w:id="11542" w:author="VOYER Raphael" w:date="2021-06-16T11:15:00Z">
          <w:pPr/>
        </w:pPrChange>
      </w:pPr>
      <w:del w:id="11543"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1544" w:author="VOYER Raphael" w:date="2021-06-16T11:15:00Z"/>
        </w:rPr>
        <w:pPrChange w:id="11545" w:author="VOYER Raphael" w:date="2021-06-16T11:15:00Z">
          <w:pPr/>
        </w:pPrChange>
      </w:pPr>
    </w:p>
    <w:p w14:paraId="5846B253" w14:textId="77777777" w:rsidR="00697356" w:rsidDel="001111A8" w:rsidRDefault="00697356">
      <w:pPr>
        <w:pStyle w:val="Titre4"/>
        <w:rPr>
          <w:del w:id="11546" w:author="VOYER Raphael" w:date="2021-06-16T11:15:00Z"/>
        </w:rPr>
        <w:pPrChange w:id="11547" w:author="VOYER Raphael" w:date="2021-06-16T11:15:00Z">
          <w:pPr/>
        </w:pPrChange>
      </w:pPr>
    </w:p>
    <w:p w14:paraId="2B33FE8F" w14:textId="77777777" w:rsidR="00697356" w:rsidDel="001111A8" w:rsidRDefault="00697356">
      <w:pPr>
        <w:pStyle w:val="Titre4"/>
        <w:rPr>
          <w:del w:id="11548" w:author="VOYER Raphael" w:date="2021-06-16T11:15:00Z"/>
        </w:rPr>
        <w:pPrChange w:id="11549" w:author="VOYER Raphael" w:date="2021-06-16T11:15:00Z">
          <w:pPr/>
        </w:pPrChange>
      </w:pPr>
    </w:p>
    <w:p w14:paraId="04B976B7" w14:textId="77777777" w:rsidR="00697356" w:rsidDel="001111A8" w:rsidRDefault="00697356">
      <w:pPr>
        <w:pStyle w:val="Titre4"/>
        <w:rPr>
          <w:del w:id="11550" w:author="VOYER Raphael" w:date="2021-06-16T11:15:00Z"/>
        </w:rPr>
        <w:pPrChange w:id="11551" w:author="VOYER Raphael" w:date="2021-06-16T11:15:00Z">
          <w:pPr/>
        </w:pPrChange>
      </w:pPr>
    </w:p>
    <w:p w14:paraId="5A0BF7E3" w14:textId="77777777" w:rsidR="00697356" w:rsidDel="001111A8" w:rsidRDefault="00697356">
      <w:pPr>
        <w:pStyle w:val="Titre4"/>
        <w:rPr>
          <w:del w:id="11552" w:author="VOYER Raphael" w:date="2021-06-16T11:15:00Z"/>
        </w:rPr>
        <w:pPrChange w:id="11553" w:author="VOYER Raphael" w:date="2021-06-16T11:15:00Z">
          <w:pPr/>
        </w:pPrChange>
      </w:pPr>
    </w:p>
    <w:p w14:paraId="18319C27" w14:textId="77777777" w:rsidR="00697356" w:rsidDel="001111A8" w:rsidRDefault="00697356">
      <w:pPr>
        <w:pStyle w:val="Titre4"/>
        <w:rPr>
          <w:del w:id="11554" w:author="VOYER Raphael" w:date="2021-06-16T11:15:00Z"/>
        </w:rPr>
        <w:pPrChange w:id="11555" w:author="VOYER Raphael" w:date="2021-06-16T11:15:00Z">
          <w:pPr/>
        </w:pPrChange>
      </w:pPr>
    </w:p>
    <w:p w14:paraId="42405218" w14:textId="77777777" w:rsidR="00697356" w:rsidDel="001111A8" w:rsidRDefault="00697356">
      <w:pPr>
        <w:pStyle w:val="Titre4"/>
        <w:rPr>
          <w:del w:id="11556" w:author="VOYER Raphael" w:date="2021-06-16T11:15:00Z"/>
        </w:rPr>
        <w:pPrChange w:id="11557" w:author="VOYER Raphael" w:date="2021-06-16T11:15:00Z">
          <w:pPr/>
        </w:pPrChange>
      </w:pPr>
    </w:p>
    <w:p w14:paraId="389A38F6" w14:textId="77777777" w:rsidR="00697356" w:rsidDel="001111A8" w:rsidRDefault="00697356">
      <w:pPr>
        <w:pStyle w:val="Titre4"/>
        <w:rPr>
          <w:del w:id="11558" w:author="VOYER Raphael" w:date="2021-06-16T11:15:00Z"/>
        </w:rPr>
        <w:pPrChange w:id="11559" w:author="VOYER Raphael" w:date="2021-06-16T11:15:00Z">
          <w:pPr/>
        </w:pPrChange>
      </w:pPr>
    </w:p>
    <w:p w14:paraId="0F8811D5" w14:textId="77777777" w:rsidR="00697356" w:rsidDel="001111A8" w:rsidRDefault="00697356">
      <w:pPr>
        <w:pStyle w:val="Titre4"/>
        <w:rPr>
          <w:del w:id="11560" w:author="VOYER Raphael" w:date="2021-06-16T11:15:00Z"/>
        </w:rPr>
        <w:pPrChange w:id="11561" w:author="VOYER Raphael" w:date="2021-06-16T11:15:00Z">
          <w:pPr/>
        </w:pPrChange>
      </w:pPr>
    </w:p>
    <w:p w14:paraId="7220D166" w14:textId="77777777" w:rsidR="00697356" w:rsidDel="001111A8" w:rsidRDefault="00697356">
      <w:pPr>
        <w:pStyle w:val="Titre4"/>
        <w:rPr>
          <w:del w:id="11562" w:author="VOYER Raphael" w:date="2021-06-16T11:15:00Z"/>
        </w:rPr>
        <w:pPrChange w:id="11563" w:author="VOYER Raphael" w:date="2021-06-16T11:15:00Z">
          <w:pPr/>
        </w:pPrChange>
      </w:pPr>
    </w:p>
    <w:p w14:paraId="700E18A8" w14:textId="77777777" w:rsidR="00697356" w:rsidDel="001111A8" w:rsidRDefault="00697356">
      <w:pPr>
        <w:pStyle w:val="Titre4"/>
        <w:rPr>
          <w:del w:id="11564" w:author="VOYER Raphael" w:date="2021-06-16T11:15:00Z"/>
        </w:rPr>
        <w:pPrChange w:id="11565" w:author="VOYER Raphael" w:date="2021-06-16T11:15:00Z">
          <w:pPr>
            <w:outlineLvl w:val="0"/>
          </w:pPr>
        </w:pPrChange>
      </w:pPr>
      <w:bookmarkStart w:id="11566" w:name="_Toc424820533"/>
      <w:del w:id="11567" w:author="VOYER Raphael" w:date="2021-06-16T11:15:00Z">
        <w:r w:rsidDel="001111A8">
          <w:rPr>
            <w:b w:val="0"/>
          </w:rPr>
          <w:delText>Interfaces between HAVLAN and other dependent modules is as explained below.</w:delText>
        </w:r>
        <w:bookmarkEnd w:id="11566"/>
      </w:del>
    </w:p>
    <w:p w14:paraId="67D4E6BB" w14:textId="77777777" w:rsidR="00697356" w:rsidDel="001111A8" w:rsidRDefault="00697356">
      <w:pPr>
        <w:pStyle w:val="Titre4"/>
        <w:rPr>
          <w:del w:id="11568" w:author="VOYER Raphael" w:date="2021-06-16T11:15:00Z"/>
        </w:rPr>
        <w:pPrChange w:id="11569" w:author="VOYER Raphael" w:date="2021-06-16T11:15:00Z">
          <w:pPr/>
        </w:pPrChange>
      </w:pPr>
    </w:p>
    <w:p w14:paraId="6DA47DF4" w14:textId="77777777" w:rsidR="00697356" w:rsidRPr="003D78E7" w:rsidDel="001111A8" w:rsidRDefault="00697356">
      <w:pPr>
        <w:pStyle w:val="Titre4"/>
        <w:rPr>
          <w:del w:id="11570" w:author="VOYER Raphael" w:date="2021-06-16T11:15:00Z"/>
        </w:rPr>
        <w:pPrChange w:id="11571" w:author="VOYER Raphael" w:date="2021-06-16T11:15:00Z">
          <w:pPr/>
        </w:pPrChange>
      </w:pPr>
      <w:del w:id="11572"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1573" w:author="VOYER Raphael" w:date="2021-06-16T11:15:00Z"/>
        </w:rPr>
        <w:pPrChange w:id="11574" w:author="VOYER Raphael" w:date="2021-06-16T11:15:00Z">
          <w:pPr/>
        </w:pPrChange>
      </w:pPr>
    </w:p>
    <w:p w14:paraId="211D43DF" w14:textId="77777777" w:rsidR="00697356" w:rsidDel="001111A8" w:rsidRDefault="00697356">
      <w:pPr>
        <w:pStyle w:val="Titre4"/>
        <w:rPr>
          <w:del w:id="11575" w:author="VOYER Raphael" w:date="2021-06-16T11:15:00Z"/>
        </w:rPr>
        <w:pPrChange w:id="11576" w:author="VOYER Raphael" w:date="2021-06-16T11:15:00Z">
          <w:pPr/>
        </w:pPrChange>
      </w:pPr>
      <w:del w:id="11577"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1578" w:author="VOYER Raphael" w:date="2021-06-16T11:15:00Z"/>
        </w:rPr>
        <w:pPrChange w:id="11579" w:author="VOYER Raphael" w:date="2021-06-16T11:15:00Z">
          <w:pPr/>
        </w:pPrChange>
      </w:pPr>
    </w:p>
    <w:p w14:paraId="6BBF22D4" w14:textId="77777777" w:rsidR="00697356" w:rsidRPr="00170692" w:rsidDel="001111A8" w:rsidRDefault="00697356">
      <w:pPr>
        <w:pStyle w:val="Titre4"/>
        <w:rPr>
          <w:del w:id="11580" w:author="VOYER Raphael" w:date="2021-06-16T11:15:00Z"/>
        </w:rPr>
        <w:pPrChange w:id="11581" w:author="VOYER Raphael" w:date="2021-06-16T11:15:00Z">
          <w:pPr/>
        </w:pPrChange>
      </w:pPr>
      <w:del w:id="11582"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1583" w:author="VOYER Raphael" w:date="2021-06-16T11:15:00Z"/>
        </w:rPr>
        <w:pPrChange w:id="11584" w:author="VOYER Raphael" w:date="2021-06-16T11:15:00Z">
          <w:pPr/>
        </w:pPrChange>
      </w:pPr>
    </w:p>
    <w:p w14:paraId="30B750A1" w14:textId="77777777" w:rsidR="00697356" w:rsidDel="001111A8" w:rsidRDefault="00697356">
      <w:pPr>
        <w:pStyle w:val="Titre4"/>
        <w:rPr>
          <w:del w:id="11585" w:author="VOYER Raphael" w:date="2021-06-16T11:15:00Z"/>
        </w:rPr>
        <w:pPrChange w:id="11586" w:author="VOYER Raphael" w:date="2021-06-16T11:15:00Z">
          <w:pPr/>
        </w:pPrChange>
      </w:pPr>
    </w:p>
    <w:p w14:paraId="039CFF9E" w14:textId="77777777" w:rsidR="00697356" w:rsidDel="001111A8" w:rsidRDefault="00697356">
      <w:pPr>
        <w:pStyle w:val="Titre4"/>
        <w:rPr>
          <w:del w:id="11587" w:author="VOYER Raphael" w:date="2021-06-16T11:15:00Z"/>
        </w:rPr>
        <w:pPrChange w:id="11588" w:author="VOYER Raphael" w:date="2021-06-16T11:15:00Z">
          <w:pPr/>
        </w:pPrChange>
      </w:pPr>
      <w:del w:id="11589"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1590" w:author="VOYER Raphael" w:date="2021-06-16T11:15:00Z"/>
        </w:rPr>
        <w:pPrChange w:id="11591" w:author="VOYER Raphael" w:date="2021-06-16T11:15:00Z">
          <w:pPr/>
        </w:pPrChange>
      </w:pPr>
    </w:p>
    <w:p w14:paraId="5C188676" w14:textId="77777777" w:rsidR="00697356" w:rsidDel="001111A8" w:rsidRDefault="00697356">
      <w:pPr>
        <w:pStyle w:val="Titre4"/>
        <w:rPr>
          <w:del w:id="11592" w:author="VOYER Raphael" w:date="2021-06-16T11:15:00Z"/>
        </w:rPr>
        <w:pPrChange w:id="11593" w:author="VOYER Raphael" w:date="2021-06-16T11:15:00Z">
          <w:pPr/>
        </w:pPrChange>
      </w:pPr>
      <w:del w:id="11594"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1595" w:author="VOYER Raphael" w:date="2021-06-16T11:15:00Z"/>
        </w:rPr>
        <w:pPrChange w:id="11596" w:author="VOYER Raphael" w:date="2021-06-16T11:15:00Z">
          <w:pPr/>
        </w:pPrChange>
      </w:pPr>
    </w:p>
    <w:p w14:paraId="63593B82" w14:textId="77777777" w:rsidR="00697356" w:rsidDel="001111A8" w:rsidRDefault="00697356">
      <w:pPr>
        <w:pStyle w:val="Titre4"/>
        <w:rPr>
          <w:del w:id="11597" w:author="VOYER Raphael" w:date="2021-06-16T11:15:00Z"/>
        </w:rPr>
        <w:pPrChange w:id="11598" w:author="VOYER Raphael" w:date="2021-06-16T11:15:00Z">
          <w:pPr/>
        </w:pPrChange>
      </w:pPr>
      <w:del w:id="11599"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1600" w:author="VOYER Raphael" w:date="2021-06-16T11:15:00Z"/>
        </w:rPr>
        <w:pPrChange w:id="11601" w:author="VOYER Raphael" w:date="2021-06-16T11:15:00Z">
          <w:pPr/>
        </w:pPrChange>
      </w:pPr>
    </w:p>
    <w:p w14:paraId="2B99F45D" w14:textId="77777777" w:rsidR="00697356" w:rsidDel="001111A8" w:rsidRDefault="00697356">
      <w:pPr>
        <w:pStyle w:val="Titre4"/>
        <w:rPr>
          <w:del w:id="11602" w:author="VOYER Raphael" w:date="2021-06-16T11:15:00Z"/>
        </w:rPr>
        <w:pPrChange w:id="11603" w:author="VOYER Raphael" w:date="2021-06-16T11:15:00Z">
          <w:pPr/>
        </w:pPrChange>
      </w:pPr>
      <w:del w:id="11604"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1605" w:author="VOYER Raphael" w:date="2021-06-16T11:15:00Z"/>
        </w:rPr>
        <w:pPrChange w:id="11606" w:author="VOYER Raphael" w:date="2021-06-16T11:15:00Z">
          <w:pPr/>
        </w:pPrChange>
      </w:pPr>
      <w:del w:id="11607" w:author="VOYER Raphael" w:date="2021-06-16T11:15:00Z">
        <w:r w:rsidDel="001111A8">
          <w:rPr>
            <w:b w:val="0"/>
          </w:rPr>
          <w:delText xml:space="preserve"> </w:delText>
        </w:r>
      </w:del>
    </w:p>
    <w:p w14:paraId="5BDA85E7" w14:textId="77777777" w:rsidR="00697356" w:rsidDel="001111A8" w:rsidRDefault="00697356">
      <w:pPr>
        <w:pStyle w:val="Titre4"/>
        <w:rPr>
          <w:del w:id="11608" w:author="VOYER Raphael" w:date="2021-06-16T11:15:00Z"/>
        </w:rPr>
        <w:pPrChange w:id="11609" w:author="VOYER Raphael" w:date="2021-06-16T11:15:00Z">
          <w:pPr/>
        </w:pPrChange>
      </w:pPr>
      <w:del w:id="11610"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1611" w:author="VOYER Raphael" w:date="2021-06-16T11:15:00Z"/>
        </w:rPr>
        <w:pPrChange w:id="11612" w:author="VOYER Raphael" w:date="2021-06-16T11:15:00Z">
          <w:pPr/>
        </w:pPrChange>
      </w:pPr>
    </w:p>
    <w:p w14:paraId="37A42BD1" w14:textId="77777777" w:rsidR="00356FC8" w:rsidDel="001111A8" w:rsidRDefault="00356FC8">
      <w:pPr>
        <w:pStyle w:val="Titre4"/>
        <w:rPr>
          <w:del w:id="11613" w:author="VOYER Raphael" w:date="2021-06-16T11:15:00Z"/>
        </w:rPr>
        <w:pPrChange w:id="11614" w:author="VOYER Raphael" w:date="2021-06-16T11:15:00Z">
          <w:pPr>
            <w:pStyle w:val="Titre1"/>
            <w:pageBreakBefore/>
            <w:numPr>
              <w:numId w:val="0"/>
            </w:numPr>
            <w:tabs>
              <w:tab w:val="clear" w:pos="432"/>
            </w:tabs>
            <w:ind w:left="360" w:firstLine="0"/>
            <w:jc w:val="left"/>
          </w:pPr>
        </w:pPrChange>
      </w:pPr>
      <w:del w:id="11615"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1616" w:author="VOYER Raphael" w:date="2021-06-16T11:15:00Z"/>
        </w:rPr>
        <w:pPrChange w:id="11617" w:author="VOYER Raphael" w:date="2021-06-16T11:15:00Z">
          <w:pPr/>
        </w:pPrChange>
      </w:pPr>
      <w:del w:id="11618" w:author="VOYER Raphael" w:date="2021-06-16T11:15:00Z">
        <w:r w:rsidDel="001111A8">
          <w:delText>User restrictions added from 734R01 onwards:</w:delText>
        </w:r>
      </w:del>
    </w:p>
    <w:p w14:paraId="02000A16" w14:textId="77777777" w:rsidR="00356FC8" w:rsidDel="001111A8" w:rsidRDefault="00356FC8">
      <w:pPr>
        <w:pStyle w:val="Titre4"/>
        <w:rPr>
          <w:del w:id="11619" w:author="VOYER Raphael" w:date="2021-06-16T11:15:00Z"/>
        </w:rPr>
        <w:pPrChange w:id="11620" w:author="VOYER Raphael" w:date="2021-06-16T11:15:00Z">
          <w:pPr>
            <w:numPr>
              <w:ilvl w:val="3"/>
              <w:numId w:val="33"/>
            </w:numPr>
            <w:ind w:left="2880" w:hanging="360"/>
          </w:pPr>
        </w:pPrChange>
      </w:pPr>
      <w:del w:id="11621"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1622" w:author="VOYER Raphael" w:date="2021-06-16T11:15:00Z"/>
        </w:rPr>
        <w:pPrChange w:id="11623" w:author="VOYER Raphael" w:date="2021-06-16T11:15:00Z">
          <w:pPr>
            <w:numPr>
              <w:ilvl w:val="3"/>
              <w:numId w:val="33"/>
            </w:numPr>
            <w:ind w:left="2880" w:hanging="360"/>
          </w:pPr>
        </w:pPrChange>
      </w:pPr>
      <w:del w:id="11624"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1625" w:author="VOYER Raphael" w:date="2021-06-16T11:15:00Z"/>
        </w:rPr>
        <w:pPrChange w:id="11626" w:author="VOYER Raphael" w:date="2021-06-16T11:15:00Z">
          <w:pPr>
            <w:ind w:left="2880"/>
          </w:pPr>
        </w:pPrChange>
      </w:pPr>
    </w:p>
    <w:p w14:paraId="5EC900CE" w14:textId="77777777" w:rsidR="00356FC8" w:rsidDel="001111A8" w:rsidRDefault="00356FC8">
      <w:pPr>
        <w:pStyle w:val="Titre4"/>
        <w:rPr>
          <w:del w:id="11627" w:author="VOYER Raphael" w:date="2021-06-16T11:15:00Z"/>
        </w:rPr>
        <w:pPrChange w:id="11628" w:author="VOYER Raphael" w:date="2021-06-16T11:15:00Z">
          <w:pPr>
            <w:outlineLvl w:val="0"/>
          </w:pPr>
        </w:pPrChange>
      </w:pPr>
      <w:bookmarkStart w:id="11629" w:name="_Toc424820535"/>
      <w:del w:id="11630" w:author="VOYER Raphael" w:date="2021-06-16T11:15:00Z">
        <w:r w:rsidRPr="00046C7B" w:rsidDel="001111A8">
          <w:rPr>
            <w:b w:val="0"/>
          </w:rPr>
          <w:delText>Server Clusters with Egress and Ingress traffic through the same port:</w:delText>
        </w:r>
        <w:bookmarkEnd w:id="11629"/>
      </w:del>
    </w:p>
    <w:p w14:paraId="6030DA64" w14:textId="77777777" w:rsidR="00356FC8" w:rsidDel="001111A8" w:rsidRDefault="00356FC8">
      <w:pPr>
        <w:pStyle w:val="Titre4"/>
        <w:rPr>
          <w:del w:id="11631" w:author="VOYER Raphael" w:date="2021-06-16T11:15:00Z"/>
        </w:rPr>
        <w:pPrChange w:id="11632" w:author="VOYER Raphael" w:date="2021-06-16T11:15:00Z">
          <w:pPr>
            <w:outlineLvl w:val="0"/>
          </w:pPr>
        </w:pPrChange>
      </w:pPr>
    </w:p>
    <w:p w14:paraId="4D371C53" w14:textId="77777777" w:rsidR="00356FC8" w:rsidRPr="00046C7B" w:rsidDel="001111A8" w:rsidRDefault="00356FC8">
      <w:pPr>
        <w:pStyle w:val="Titre4"/>
        <w:rPr>
          <w:del w:id="11633" w:author="VOYER Raphael" w:date="2021-06-16T11:15:00Z"/>
        </w:rPr>
        <w:pPrChange w:id="11634" w:author="VOYER Raphael" w:date="2021-06-16T11:15:00Z">
          <w:pPr>
            <w:pStyle w:val="Sansinterligne"/>
            <w:ind w:left="720"/>
          </w:pPr>
        </w:pPrChange>
      </w:pPr>
      <w:del w:id="11635"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1636" w:author="VOYER Raphael" w:date="2021-06-16T11:15:00Z"/>
        </w:rPr>
        <w:pPrChange w:id="11637" w:author="VOYER Raphael" w:date="2021-06-16T11:15:00Z">
          <w:pPr>
            <w:pStyle w:val="Sansinterligne"/>
            <w:ind w:left="720"/>
          </w:pPr>
        </w:pPrChange>
      </w:pPr>
      <w:del w:id="11638"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1639" w:author="VOYER Raphael" w:date="2021-06-16T11:15:00Z"/>
        </w:rPr>
        <w:pPrChange w:id="11640" w:author="VOYER Raphael" w:date="2021-06-16T11:15:00Z">
          <w:pPr>
            <w:pStyle w:val="Sansinterligne"/>
            <w:ind w:left="720"/>
            <w:outlineLvl w:val="0"/>
          </w:pPr>
        </w:pPrChange>
      </w:pPr>
      <w:bookmarkStart w:id="11641" w:name="_Toc424820536"/>
      <w:del w:id="11642" w:author="VOYER Raphael" w:date="2021-06-16T11:15:00Z">
        <w:r w:rsidRPr="00046C7B" w:rsidDel="001111A8">
          <w:delText>To overcome this issue, the redirection is done in two steps:</w:delText>
        </w:r>
        <w:bookmarkEnd w:id="11641"/>
      </w:del>
    </w:p>
    <w:p w14:paraId="0D4342FD" w14:textId="77777777" w:rsidR="00356FC8" w:rsidRPr="00046C7B" w:rsidDel="001111A8" w:rsidRDefault="00356FC8">
      <w:pPr>
        <w:pStyle w:val="Titre4"/>
        <w:rPr>
          <w:del w:id="11643" w:author="VOYER Raphael" w:date="2021-06-16T11:15:00Z"/>
        </w:rPr>
        <w:pPrChange w:id="11644" w:author="VOYER Raphael" w:date="2021-06-16T11:15:00Z">
          <w:pPr>
            <w:pStyle w:val="Sansinterligne"/>
            <w:numPr>
              <w:numId w:val="69"/>
            </w:numPr>
            <w:ind w:left="1800" w:hanging="360"/>
          </w:pPr>
        </w:pPrChange>
      </w:pPr>
      <w:del w:id="11645"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1646" w:author="VOYER Raphael" w:date="2021-06-16T11:15:00Z"/>
        </w:rPr>
        <w:pPrChange w:id="11647" w:author="VOYER Raphael" w:date="2021-06-16T11:15:00Z">
          <w:pPr>
            <w:pStyle w:val="Sansinterligne"/>
            <w:numPr>
              <w:numId w:val="69"/>
            </w:numPr>
            <w:ind w:left="1800" w:hanging="360"/>
          </w:pPr>
        </w:pPrChange>
      </w:pPr>
      <w:del w:id="11648"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1649" w:author="VOYER Raphael" w:date="2021-06-16T11:15:00Z"/>
        </w:rPr>
        <w:pPrChange w:id="11650" w:author="VOYER Raphael" w:date="2021-06-16T11:15:00Z">
          <w:pPr>
            <w:pStyle w:val="Sansinterligne"/>
            <w:ind w:left="720"/>
          </w:pPr>
        </w:pPrChange>
      </w:pPr>
      <w:del w:id="11651"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1652" w:author="VOYER Raphael" w:date="2021-06-16T11:15:00Z"/>
        </w:rPr>
        <w:pPrChange w:id="11653" w:author="VOYER Raphael" w:date="2021-06-16T11:15:00Z">
          <w:pPr>
            <w:pStyle w:val="Sansinterligne"/>
            <w:ind w:left="720"/>
          </w:pPr>
        </w:pPrChange>
      </w:pPr>
      <w:del w:id="11654"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1655" w:author="VOYER Raphael" w:date="2021-06-16T11:15:00Z"/>
        </w:rPr>
        <w:pPrChange w:id="11656" w:author="VOYER Raphael" w:date="2021-06-16T11:15:00Z">
          <w:pPr>
            <w:pStyle w:val="Sansinterligne"/>
            <w:ind w:left="720"/>
          </w:pPr>
        </w:pPrChange>
      </w:pPr>
      <w:del w:id="11657"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1658" w:author="VOYER Raphael" w:date="2021-06-16T11:17:00Z"/>
        </w:rPr>
        <w:pPrChange w:id="11659" w:author="VOYER Raphael" w:date="2021-06-16T11:15:00Z">
          <w:pPr>
            <w:pStyle w:val="Sansinterligne"/>
            <w:ind w:left="720"/>
          </w:pPr>
        </w:pPrChange>
      </w:pPr>
      <w:del w:id="11660"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4"/>
      <w:type w:val="continuous"/>
      <w:pgSz w:w="12240" w:h="15840"/>
      <w:pgMar w:top="1440" w:right="1080" w:bottom="1440" w:left="1800" w:header="720" w:footer="720" w:gutter="0"/>
      <w:cols w:space="720"/>
      <w:titlePg/>
      <w:docGrid w:linePitch="360"/>
      <w:sectPrChange w:id="11663"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AB21CA" w14:textId="77777777" w:rsidR="008C7A12" w:rsidRDefault="008C7A12">
      <w:r>
        <w:separator/>
      </w:r>
    </w:p>
    <w:p w14:paraId="213C383F" w14:textId="77777777" w:rsidR="008C7A12" w:rsidRDefault="008C7A12"/>
    <w:p w14:paraId="1E469803" w14:textId="77777777" w:rsidR="008C7A12" w:rsidRDefault="008C7A12" w:rsidP="0001376D"/>
    <w:p w14:paraId="15427DBD" w14:textId="77777777" w:rsidR="008C7A12" w:rsidRDefault="008C7A12" w:rsidP="004F0F43"/>
    <w:p w14:paraId="32DE7C8D" w14:textId="77777777" w:rsidR="008C7A12" w:rsidRDefault="008C7A12"/>
    <w:p w14:paraId="1C5CEC3D" w14:textId="77777777" w:rsidR="008C7A12" w:rsidRDefault="008C7A12"/>
    <w:p w14:paraId="33DFB0C9" w14:textId="77777777" w:rsidR="008C7A12" w:rsidRDefault="008C7A12"/>
    <w:p w14:paraId="278DD395" w14:textId="77777777" w:rsidR="008C7A12" w:rsidRDefault="008C7A12"/>
    <w:p w14:paraId="06FAB653" w14:textId="77777777" w:rsidR="008C7A12" w:rsidRDefault="008C7A12"/>
    <w:p w14:paraId="5B3154A9" w14:textId="77777777" w:rsidR="008C7A12" w:rsidRDefault="008C7A12"/>
    <w:p w14:paraId="0E89AE51" w14:textId="77777777" w:rsidR="008C7A12" w:rsidRDefault="008C7A12"/>
    <w:p w14:paraId="52F10183" w14:textId="77777777" w:rsidR="008C7A12" w:rsidRDefault="008C7A12" w:rsidP="00F81531"/>
    <w:p w14:paraId="02D3DF40" w14:textId="77777777" w:rsidR="008C7A12" w:rsidRDefault="008C7A12" w:rsidP="00315B5A"/>
    <w:p w14:paraId="152859DE" w14:textId="77777777" w:rsidR="008C7A12" w:rsidRDefault="008C7A12"/>
    <w:p w14:paraId="480C554B" w14:textId="77777777" w:rsidR="008C7A12" w:rsidRDefault="008C7A12" w:rsidP="00AC19D8"/>
    <w:p w14:paraId="1C30FF35" w14:textId="77777777" w:rsidR="008C7A12" w:rsidRDefault="008C7A12" w:rsidP="00FC0427"/>
    <w:p w14:paraId="1EBB4961" w14:textId="77777777" w:rsidR="008C7A12" w:rsidRDefault="008C7A12"/>
    <w:p w14:paraId="11FADFC3" w14:textId="77777777" w:rsidR="008C7A12" w:rsidRDefault="008C7A12" w:rsidP="003C38A0"/>
    <w:p w14:paraId="6067074A" w14:textId="77777777" w:rsidR="008C7A12" w:rsidRDefault="008C7A12"/>
    <w:p w14:paraId="6B8F9EB6" w14:textId="77777777" w:rsidR="008C7A12" w:rsidRDefault="008C7A12"/>
    <w:p w14:paraId="7FC89D7B" w14:textId="77777777" w:rsidR="008C7A12" w:rsidRDefault="008C7A12" w:rsidP="00C10CBA"/>
    <w:p w14:paraId="4E4E7124" w14:textId="77777777" w:rsidR="008C7A12" w:rsidRDefault="008C7A12"/>
    <w:p w14:paraId="32575CDA" w14:textId="77777777" w:rsidR="008C7A12" w:rsidRDefault="008C7A12" w:rsidP="00814F61"/>
    <w:p w14:paraId="5C91EAD0" w14:textId="77777777" w:rsidR="008C7A12" w:rsidRDefault="008C7A12" w:rsidP="00814F61"/>
    <w:p w14:paraId="64EA22AC" w14:textId="77777777" w:rsidR="008C7A12" w:rsidRDefault="008C7A12"/>
  </w:endnote>
  <w:endnote w:type="continuationSeparator" w:id="0">
    <w:p w14:paraId="2E02F7F3" w14:textId="77777777" w:rsidR="008C7A12" w:rsidRDefault="008C7A12">
      <w:r>
        <w:continuationSeparator/>
      </w:r>
    </w:p>
    <w:p w14:paraId="42EEE26B" w14:textId="77777777" w:rsidR="008C7A12" w:rsidRDefault="008C7A12"/>
    <w:p w14:paraId="6171051A" w14:textId="77777777" w:rsidR="008C7A12" w:rsidRDefault="008C7A12" w:rsidP="0001376D"/>
    <w:p w14:paraId="47DD954E" w14:textId="77777777" w:rsidR="008C7A12" w:rsidRDefault="008C7A12" w:rsidP="004F0F43"/>
    <w:p w14:paraId="1AB5A987" w14:textId="77777777" w:rsidR="008C7A12" w:rsidRDefault="008C7A12"/>
    <w:p w14:paraId="463571DD" w14:textId="77777777" w:rsidR="008C7A12" w:rsidRDefault="008C7A12"/>
    <w:p w14:paraId="0B5E129D" w14:textId="77777777" w:rsidR="008C7A12" w:rsidRDefault="008C7A12"/>
    <w:p w14:paraId="32FCD705" w14:textId="77777777" w:rsidR="008C7A12" w:rsidRDefault="008C7A12"/>
    <w:p w14:paraId="28D1A752" w14:textId="77777777" w:rsidR="008C7A12" w:rsidRDefault="008C7A12"/>
    <w:p w14:paraId="0E0CB9BA" w14:textId="77777777" w:rsidR="008C7A12" w:rsidRDefault="008C7A12"/>
    <w:p w14:paraId="193DCC3F" w14:textId="77777777" w:rsidR="008C7A12" w:rsidRDefault="008C7A12"/>
    <w:p w14:paraId="72D13EC9" w14:textId="77777777" w:rsidR="008C7A12" w:rsidRDefault="008C7A12" w:rsidP="00F81531"/>
    <w:p w14:paraId="6062A42C" w14:textId="77777777" w:rsidR="008C7A12" w:rsidRDefault="008C7A12" w:rsidP="00315B5A"/>
    <w:p w14:paraId="43410F44" w14:textId="77777777" w:rsidR="008C7A12" w:rsidRDefault="008C7A12"/>
    <w:p w14:paraId="31F37108" w14:textId="77777777" w:rsidR="008C7A12" w:rsidRDefault="008C7A12" w:rsidP="00AC19D8"/>
    <w:p w14:paraId="634404C3" w14:textId="77777777" w:rsidR="008C7A12" w:rsidRDefault="008C7A12" w:rsidP="00FC0427"/>
    <w:p w14:paraId="4377AA45" w14:textId="77777777" w:rsidR="008C7A12" w:rsidRDefault="008C7A12"/>
    <w:p w14:paraId="60CBF574" w14:textId="77777777" w:rsidR="008C7A12" w:rsidRDefault="008C7A12" w:rsidP="003C38A0"/>
    <w:p w14:paraId="0B943B8F" w14:textId="77777777" w:rsidR="008C7A12" w:rsidRDefault="008C7A12"/>
    <w:p w14:paraId="50BD9D50" w14:textId="77777777" w:rsidR="008C7A12" w:rsidRDefault="008C7A12"/>
    <w:p w14:paraId="1548E107" w14:textId="77777777" w:rsidR="008C7A12" w:rsidRDefault="008C7A12" w:rsidP="00C10CBA"/>
    <w:p w14:paraId="27ED90A7" w14:textId="77777777" w:rsidR="008C7A12" w:rsidRDefault="008C7A12"/>
    <w:p w14:paraId="5FD3189A" w14:textId="77777777" w:rsidR="008C7A12" w:rsidRDefault="008C7A12" w:rsidP="00814F61"/>
    <w:p w14:paraId="4063C627" w14:textId="77777777" w:rsidR="008C7A12" w:rsidRDefault="008C7A12" w:rsidP="00814F61"/>
    <w:p w14:paraId="4EB5A9D2" w14:textId="77777777" w:rsidR="008C7A12" w:rsidRDefault="008C7A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51D9E8" w14:textId="77777777" w:rsidR="008C7A12" w:rsidRDefault="008C7A12">
      <w:r>
        <w:separator/>
      </w:r>
    </w:p>
    <w:p w14:paraId="2A2165A3" w14:textId="77777777" w:rsidR="008C7A12" w:rsidRDefault="008C7A12"/>
    <w:p w14:paraId="5E44D536" w14:textId="77777777" w:rsidR="008C7A12" w:rsidRDefault="008C7A12" w:rsidP="0001376D"/>
    <w:p w14:paraId="11B45EE6" w14:textId="77777777" w:rsidR="008C7A12" w:rsidRDefault="008C7A12" w:rsidP="004F0F43"/>
    <w:p w14:paraId="4FA94EB5" w14:textId="77777777" w:rsidR="008C7A12" w:rsidRDefault="008C7A12"/>
    <w:p w14:paraId="2D3D5597" w14:textId="77777777" w:rsidR="008C7A12" w:rsidRDefault="008C7A12"/>
    <w:p w14:paraId="2509418C" w14:textId="77777777" w:rsidR="008C7A12" w:rsidRDefault="008C7A12"/>
    <w:p w14:paraId="6F245A78" w14:textId="77777777" w:rsidR="008C7A12" w:rsidRDefault="008C7A12"/>
    <w:p w14:paraId="60AF99CA" w14:textId="77777777" w:rsidR="008C7A12" w:rsidRDefault="008C7A12"/>
    <w:p w14:paraId="4BABBF50" w14:textId="77777777" w:rsidR="008C7A12" w:rsidRDefault="008C7A12"/>
    <w:p w14:paraId="16D72D3E" w14:textId="77777777" w:rsidR="008C7A12" w:rsidRDefault="008C7A12"/>
    <w:p w14:paraId="57EF5A72" w14:textId="77777777" w:rsidR="008C7A12" w:rsidRDefault="008C7A12" w:rsidP="00F81531"/>
    <w:p w14:paraId="146DA6BA" w14:textId="77777777" w:rsidR="008C7A12" w:rsidRDefault="008C7A12" w:rsidP="00315B5A"/>
    <w:p w14:paraId="4DA1E2D8" w14:textId="77777777" w:rsidR="008C7A12" w:rsidRDefault="008C7A12"/>
    <w:p w14:paraId="568857ED" w14:textId="77777777" w:rsidR="008C7A12" w:rsidRDefault="008C7A12" w:rsidP="00AC19D8"/>
    <w:p w14:paraId="47A208AC" w14:textId="77777777" w:rsidR="008C7A12" w:rsidRDefault="008C7A12" w:rsidP="00FC0427"/>
    <w:p w14:paraId="2E3385B4" w14:textId="77777777" w:rsidR="008C7A12" w:rsidRDefault="008C7A12"/>
    <w:p w14:paraId="099D0E5B" w14:textId="77777777" w:rsidR="008C7A12" w:rsidRDefault="008C7A12" w:rsidP="003C38A0"/>
    <w:p w14:paraId="693C62DE" w14:textId="77777777" w:rsidR="008C7A12" w:rsidRDefault="008C7A12"/>
    <w:p w14:paraId="4CA9C620" w14:textId="77777777" w:rsidR="008C7A12" w:rsidRDefault="008C7A12"/>
    <w:p w14:paraId="28228D8C" w14:textId="77777777" w:rsidR="008C7A12" w:rsidRDefault="008C7A12" w:rsidP="00C10CBA"/>
    <w:p w14:paraId="509CF81E" w14:textId="77777777" w:rsidR="008C7A12" w:rsidRDefault="008C7A12"/>
    <w:p w14:paraId="30E782F2" w14:textId="77777777" w:rsidR="008C7A12" w:rsidRDefault="008C7A12" w:rsidP="00814F61"/>
    <w:p w14:paraId="3C9754E8" w14:textId="77777777" w:rsidR="008C7A12" w:rsidRDefault="008C7A12" w:rsidP="00814F61"/>
    <w:p w14:paraId="14A11DB4" w14:textId="77777777" w:rsidR="008C7A12" w:rsidRDefault="008C7A12"/>
  </w:footnote>
  <w:footnote w:type="continuationSeparator" w:id="0">
    <w:p w14:paraId="246FD2AB" w14:textId="77777777" w:rsidR="008C7A12" w:rsidRDefault="008C7A12">
      <w:r>
        <w:continuationSeparator/>
      </w:r>
    </w:p>
    <w:p w14:paraId="70F1A23D" w14:textId="77777777" w:rsidR="008C7A12" w:rsidRDefault="008C7A12"/>
    <w:p w14:paraId="00EA003D" w14:textId="77777777" w:rsidR="008C7A12" w:rsidRDefault="008C7A12" w:rsidP="0001376D"/>
    <w:p w14:paraId="2C17E43A" w14:textId="77777777" w:rsidR="008C7A12" w:rsidRDefault="008C7A12" w:rsidP="004F0F43"/>
    <w:p w14:paraId="2B9B442A" w14:textId="77777777" w:rsidR="008C7A12" w:rsidRDefault="008C7A12"/>
    <w:p w14:paraId="7E92BBFC" w14:textId="77777777" w:rsidR="008C7A12" w:rsidRDefault="008C7A12"/>
    <w:p w14:paraId="5E42A7FF" w14:textId="77777777" w:rsidR="008C7A12" w:rsidRDefault="008C7A12"/>
    <w:p w14:paraId="3E33C405" w14:textId="77777777" w:rsidR="008C7A12" w:rsidRDefault="008C7A12"/>
    <w:p w14:paraId="62F3BA3F" w14:textId="77777777" w:rsidR="008C7A12" w:rsidRDefault="008C7A12"/>
    <w:p w14:paraId="3B3CF933" w14:textId="77777777" w:rsidR="008C7A12" w:rsidRDefault="008C7A12"/>
    <w:p w14:paraId="2D30EC1A" w14:textId="77777777" w:rsidR="008C7A12" w:rsidRDefault="008C7A12"/>
    <w:p w14:paraId="48DE5B5D" w14:textId="77777777" w:rsidR="008C7A12" w:rsidRDefault="008C7A12" w:rsidP="00F81531"/>
    <w:p w14:paraId="1563E84A" w14:textId="77777777" w:rsidR="008C7A12" w:rsidRDefault="008C7A12" w:rsidP="00315B5A"/>
    <w:p w14:paraId="34D308C5" w14:textId="77777777" w:rsidR="008C7A12" w:rsidRDefault="008C7A12"/>
    <w:p w14:paraId="1F0435A6" w14:textId="77777777" w:rsidR="008C7A12" w:rsidRDefault="008C7A12" w:rsidP="00AC19D8"/>
    <w:p w14:paraId="7F8AF11A" w14:textId="77777777" w:rsidR="008C7A12" w:rsidRDefault="008C7A12" w:rsidP="00FC0427"/>
    <w:p w14:paraId="10505D72" w14:textId="77777777" w:rsidR="008C7A12" w:rsidRDefault="008C7A12"/>
    <w:p w14:paraId="761DA093" w14:textId="77777777" w:rsidR="008C7A12" w:rsidRDefault="008C7A12" w:rsidP="003C38A0"/>
    <w:p w14:paraId="69A61026" w14:textId="77777777" w:rsidR="008C7A12" w:rsidRDefault="008C7A12"/>
    <w:p w14:paraId="22C67F9D" w14:textId="77777777" w:rsidR="008C7A12" w:rsidRDefault="008C7A12"/>
    <w:p w14:paraId="341A5C8A" w14:textId="77777777" w:rsidR="008C7A12" w:rsidRDefault="008C7A12" w:rsidP="00C10CBA"/>
    <w:p w14:paraId="725CDDF1" w14:textId="77777777" w:rsidR="008C7A12" w:rsidRDefault="008C7A12"/>
    <w:p w14:paraId="6FBB4F26" w14:textId="77777777" w:rsidR="008C7A12" w:rsidRDefault="008C7A12" w:rsidP="00814F61"/>
    <w:p w14:paraId="7FD85485" w14:textId="77777777" w:rsidR="008C7A12" w:rsidRDefault="008C7A12" w:rsidP="00814F61"/>
    <w:p w14:paraId="292F6BED" w14:textId="77777777" w:rsidR="008C7A12" w:rsidRDefault="008C7A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10048" w:author="VOYER Raphael" w:date="2021-06-16T09:29:00Z">
          <w:rPr/>
        </w:rPrChange>
      </w:rPr>
    </w:pPr>
    <w:r>
      <w:t>ALE USA, Inc.</w:t>
    </w:r>
    <w:r>
      <w:tab/>
    </w:r>
    <w:del w:id="10049" w:author="VOYER Raphael" w:date="2021-06-16T09:29:00Z">
      <w:r w:rsidDel="00A87B5C">
        <w:delText>High Availability Vlan SFS</w:delText>
      </w:r>
    </w:del>
    <w:proofErr w:type="spellStart"/>
    <w:ins w:id="10050" w:author="VOYER Raphael" w:date="2021-06-16T09:29:00Z">
      <w:r w:rsidRPr="00A87B5C">
        <w:rPr>
          <w:lang w:val="fr-FR"/>
          <w:rPrChange w:id="10051" w:author="VOYER Raphael" w:date="2021-06-16T09:29:00Z">
            <w:rPr/>
          </w:rPrChange>
        </w:rPr>
        <w:t>Preventive</w:t>
      </w:r>
      <w:proofErr w:type="spellEnd"/>
      <w:r w:rsidRPr="00A87B5C">
        <w:rPr>
          <w:lang w:val="fr-FR"/>
          <w:rPrChange w:id="10052" w:author="VOYER Raphael" w:date="2021-06-16T09:29:00Z">
            <w:rPr/>
          </w:rPrChange>
        </w:rPr>
        <w:t xml:space="preserve"> M</w:t>
      </w:r>
      <w:r w:rsidRPr="00A87B5C">
        <w:rPr>
          <w:lang w:val="fr-FR"/>
          <w:rPrChange w:id="10053" w:author="VOYER Raphael" w:date="2021-06-16T09:29:00Z">
            <w:rPr>
              <w:lang w:val="pt-BR"/>
            </w:rPr>
          </w:rPrChange>
        </w:rPr>
        <w:t>ai</w:t>
      </w:r>
      <w:r w:rsidRPr="00A87B5C">
        <w:rPr>
          <w:lang w:val="fr-FR"/>
          <w:rPrChange w:id="10054" w:author="VOYER Raphael" w:date="2021-06-16T09:29:00Z">
            <w:rPr>
              <w:lang w:val="it-IT"/>
            </w:rPr>
          </w:rPrChange>
        </w:rPr>
        <w:t>ntenanc</w:t>
      </w:r>
      <w:r>
        <w:rPr>
          <w:lang w:val="fr-FR"/>
        </w:rPr>
        <w:t>e</w:t>
      </w:r>
    </w:ins>
    <w:r w:rsidRPr="00A87B5C">
      <w:rPr>
        <w:lang w:val="fr-FR"/>
        <w:rPrChange w:id="10055" w:author="VOYER Raphael" w:date="2021-06-16T09:29:00Z">
          <w:rPr/>
        </w:rPrChange>
      </w:rPr>
      <w:tab/>
    </w:r>
    <w:del w:id="10056" w:author="VOYER Raphael" w:date="2021-06-16T09:29:00Z">
      <w:r w:rsidRPr="00A87B5C" w:rsidDel="00A87B5C">
        <w:rPr>
          <w:lang w:val="fr-FR"/>
          <w:rPrChange w:id="10057"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10058" w:author="VOYER Raphael" w:date="2021-06-16T09:29:00Z">
      <w:r w:rsidDel="00A87B5C">
        <w:delText xml:space="preserve">                                    RTR- 4048                         Rev. </w:delText>
      </w:r>
    </w:del>
    <w:ins w:id="10059" w:author="gwhite" w:date="2016-08-15T16:08:00Z">
      <w:del w:id="10060" w:author="VOYER Raphael" w:date="2021-06-16T09:29:00Z">
        <w:r w:rsidDel="00A87B5C">
          <w:delText xml:space="preserve">D </w:delText>
        </w:r>
      </w:del>
    </w:ins>
    <w:del w:id="10061" w:author="VOYER Raphael" w:date="2021-06-16T09:29:00Z">
      <w:r w:rsidDel="00A87B5C">
        <w:delText>C,  20/05</w:delText>
      </w:r>
    </w:del>
    <w:ins w:id="10062" w:author="cgorentl" w:date="2016-07-28T16:56:00Z">
      <w:del w:id="10063" w:author="VOYER Raphael" w:date="2021-06-16T09:29:00Z">
        <w:r w:rsidDel="00A87B5C">
          <w:delText>28/0</w:delText>
        </w:r>
      </w:del>
    </w:ins>
    <w:ins w:id="10064" w:author="gwhite" w:date="2016-08-15T16:09:00Z">
      <w:del w:id="10065" w:author="VOYER Raphael" w:date="2021-06-16T09:29:00Z">
        <w:r w:rsidDel="00A87B5C">
          <w:delText>7</w:delText>
        </w:r>
      </w:del>
    </w:ins>
    <w:ins w:id="10066" w:author="cgorentl" w:date="2016-07-28T16:56:00Z">
      <w:del w:id="10067" w:author="VOYER Raphael" w:date="2021-06-16T09:29:00Z">
        <w:r w:rsidDel="00A87B5C">
          <w:delText>6</w:delText>
        </w:r>
      </w:del>
    </w:ins>
    <w:del w:id="10068"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10069" w:author="VOYER Raphael" w:date="2021-06-16T09:29:00Z">
      <w:r w:rsidDel="00A87B5C">
        <w:delText>Uncontrolled Copy</w:delText>
      </w:r>
    </w:del>
    <w:r>
      <w:tab/>
    </w:r>
    <w:del w:id="10070"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172DC" w14:textId="77777777" w:rsidR="00477E3A" w:rsidRPr="00477E3A" w:rsidRDefault="00477E3A" w:rsidP="00477E3A">
    <w:pPr>
      <w:pStyle w:val="En-tte"/>
      <w:rPr>
        <w:rPrChange w:id="11661" w:author="VOYER Raphael" w:date="2021-07-22T14:40:00Z">
          <w:rPr/>
        </w:rPrChange>
      </w:rPr>
      <w:pPrChange w:id="11662" w:author="VOYER Raphael" w:date="2021-07-22T14:40:00Z">
        <w:pPr>
          <w:pStyle w:val="En-tte"/>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4"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5"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7"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8"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9"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1"/>
  </w:num>
  <w:num w:numId="3">
    <w:abstractNumId w:val="0"/>
  </w:num>
  <w:num w:numId="4">
    <w:abstractNumId w:val="0"/>
    <w:lvlOverride w:ilvl="0">
      <w:startOverride w:val="1"/>
    </w:lvlOverride>
  </w:num>
  <w:num w:numId="5">
    <w:abstractNumId w:val="68"/>
  </w:num>
  <w:num w:numId="6">
    <w:abstractNumId w:val="67"/>
  </w:num>
  <w:num w:numId="7">
    <w:abstractNumId w:val="49"/>
  </w:num>
  <w:num w:numId="8">
    <w:abstractNumId w:val="8"/>
  </w:num>
  <w:num w:numId="9">
    <w:abstractNumId w:val="60"/>
  </w:num>
  <w:num w:numId="10">
    <w:abstractNumId w:val="61"/>
  </w:num>
  <w:num w:numId="11">
    <w:abstractNumId w:val="37"/>
  </w:num>
  <w:num w:numId="12">
    <w:abstractNumId w:val="45"/>
  </w:num>
  <w:num w:numId="13">
    <w:abstractNumId w:val="50"/>
  </w:num>
  <w:num w:numId="14">
    <w:abstractNumId w:val="21"/>
  </w:num>
  <w:num w:numId="15">
    <w:abstractNumId w:val="42"/>
  </w:num>
  <w:num w:numId="16">
    <w:abstractNumId w:val="55"/>
  </w:num>
  <w:num w:numId="17">
    <w:abstractNumId w:val="29"/>
  </w:num>
  <w:num w:numId="18">
    <w:abstractNumId w:val="43"/>
  </w:num>
  <w:num w:numId="19">
    <w:abstractNumId w:val="56"/>
  </w:num>
  <w:num w:numId="20">
    <w:abstractNumId w:val="73"/>
  </w:num>
  <w:num w:numId="21">
    <w:abstractNumId w:val="12"/>
  </w:num>
  <w:num w:numId="22">
    <w:abstractNumId w:val="4"/>
  </w:num>
  <w:num w:numId="23">
    <w:abstractNumId w:val="80"/>
  </w:num>
  <w:num w:numId="24">
    <w:abstractNumId w:val="82"/>
  </w:num>
  <w:num w:numId="25">
    <w:abstractNumId w:val="77"/>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num>
  <w:num w:numId="34">
    <w:abstractNumId w:val="31"/>
  </w:num>
  <w:num w:numId="35">
    <w:abstractNumId w:val="78"/>
  </w:num>
  <w:num w:numId="36">
    <w:abstractNumId w:val="53"/>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9"/>
  </w:num>
  <w:num w:numId="40">
    <w:abstractNumId w:val="54"/>
  </w:num>
  <w:num w:numId="41">
    <w:abstractNumId w:val="39"/>
  </w:num>
  <w:num w:numId="42">
    <w:abstractNumId w:val="18"/>
  </w:num>
  <w:num w:numId="43">
    <w:abstractNumId w:val="72"/>
  </w:num>
  <w:num w:numId="44">
    <w:abstractNumId w:val="66"/>
  </w:num>
  <w:num w:numId="45">
    <w:abstractNumId w:val="15"/>
  </w:num>
  <w:num w:numId="46">
    <w:abstractNumId w:val="24"/>
  </w:num>
  <w:num w:numId="47">
    <w:abstractNumId w:val="71"/>
  </w:num>
  <w:num w:numId="48">
    <w:abstractNumId w:val="40"/>
  </w:num>
  <w:num w:numId="49">
    <w:abstractNumId w:val="16"/>
  </w:num>
  <w:num w:numId="50">
    <w:abstractNumId w:val="53"/>
  </w:num>
  <w:num w:numId="51">
    <w:abstractNumId w:val="74"/>
  </w:num>
  <w:num w:numId="52">
    <w:abstractNumId w:val="14"/>
  </w:num>
  <w:num w:numId="53">
    <w:abstractNumId w:val="64"/>
  </w:num>
  <w:num w:numId="54">
    <w:abstractNumId w:val="75"/>
  </w:num>
  <w:num w:numId="55">
    <w:abstractNumId w:val="85"/>
  </w:num>
  <w:num w:numId="56">
    <w:abstractNumId w:val="32"/>
  </w:num>
  <w:num w:numId="57">
    <w:abstractNumId w:val="70"/>
  </w:num>
  <w:num w:numId="58">
    <w:abstractNumId w:val="83"/>
  </w:num>
  <w:num w:numId="59">
    <w:abstractNumId w:val="33"/>
  </w:num>
  <w:num w:numId="60">
    <w:abstractNumId w:val="10"/>
  </w:num>
  <w:num w:numId="61">
    <w:abstractNumId w:val="3"/>
  </w:num>
  <w:num w:numId="62">
    <w:abstractNumId w:val="6"/>
  </w:num>
  <w:num w:numId="63">
    <w:abstractNumId w:val="30"/>
  </w:num>
  <w:num w:numId="64">
    <w:abstractNumId w:val="46"/>
  </w:num>
  <w:num w:numId="65">
    <w:abstractNumId w:val="59"/>
  </w:num>
  <w:num w:numId="66">
    <w:abstractNumId w:val="9"/>
  </w:num>
  <w:num w:numId="67">
    <w:abstractNumId w:val="34"/>
  </w:num>
  <w:num w:numId="68">
    <w:abstractNumId w:val="22"/>
  </w:num>
  <w:num w:numId="69">
    <w:abstractNumId w:val="84"/>
  </w:num>
  <w:num w:numId="70">
    <w:abstractNumId w:val="62"/>
  </w:num>
  <w:num w:numId="71">
    <w:abstractNumId w:val="53"/>
  </w:num>
  <w:num w:numId="72">
    <w:abstractNumId w:val="53"/>
  </w:num>
  <w:num w:numId="73">
    <w:abstractNumId w:val="53"/>
  </w:num>
  <w:num w:numId="74">
    <w:abstractNumId w:val="53"/>
  </w:num>
  <w:num w:numId="75">
    <w:abstractNumId w:val="38"/>
  </w:num>
  <w:num w:numId="76">
    <w:abstractNumId w:val="20"/>
  </w:num>
  <w:num w:numId="77">
    <w:abstractNumId w:val="23"/>
  </w:num>
  <w:num w:numId="78">
    <w:abstractNumId w:val="81"/>
  </w:num>
  <w:num w:numId="79">
    <w:abstractNumId w:val="51"/>
  </w:num>
  <w:num w:numId="80">
    <w:abstractNumId w:val="58"/>
  </w:num>
  <w:num w:numId="81">
    <w:abstractNumId w:val="47"/>
  </w:num>
  <w:num w:numId="82">
    <w:abstractNumId w:val="79"/>
  </w:num>
  <w:num w:numId="83">
    <w:abstractNumId w:val="41"/>
  </w:num>
  <w:num w:numId="84">
    <w:abstractNumId w:val="19"/>
  </w:num>
  <w:num w:numId="85">
    <w:abstractNumId w:val="26"/>
  </w:num>
  <w:num w:numId="86">
    <w:abstractNumId w:val="48"/>
  </w:num>
  <w:num w:numId="87">
    <w:abstractNumId w:val="28"/>
  </w:num>
  <w:num w:numId="88">
    <w:abstractNumId w:val="65"/>
  </w:num>
  <w:num w:numId="89">
    <w:abstractNumId w:val="36"/>
  </w:num>
  <w:num w:numId="90">
    <w:abstractNumId w:val="76"/>
  </w:num>
  <w:num w:numId="91">
    <w:abstractNumId w:val="44"/>
  </w:num>
  <w:num w:numId="92">
    <w:abstractNumId w:val="63"/>
  </w:num>
  <w:num w:numId="93">
    <w:abstractNumId w:val="52"/>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997"/>
    <w:rsid w:val="000D3D88"/>
    <w:rsid w:val="000D5646"/>
    <w:rsid w:val="000D6D79"/>
    <w:rsid w:val="000D7122"/>
    <w:rsid w:val="000D7646"/>
    <w:rsid w:val="000E21F7"/>
    <w:rsid w:val="000E3A5C"/>
    <w:rsid w:val="000E4B4F"/>
    <w:rsid w:val="000E70C2"/>
    <w:rsid w:val="000E7FED"/>
    <w:rsid w:val="000F0811"/>
    <w:rsid w:val="000F1034"/>
    <w:rsid w:val="00101E8C"/>
    <w:rsid w:val="00106329"/>
    <w:rsid w:val="00107CBD"/>
    <w:rsid w:val="001111A8"/>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5C09"/>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B0285"/>
    <w:rsid w:val="002B0801"/>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4F39"/>
    <w:rsid w:val="002F6C92"/>
    <w:rsid w:val="00302377"/>
    <w:rsid w:val="00305428"/>
    <w:rsid w:val="00305AA2"/>
    <w:rsid w:val="00311B3F"/>
    <w:rsid w:val="00312AAE"/>
    <w:rsid w:val="00313CFE"/>
    <w:rsid w:val="00315B5A"/>
    <w:rsid w:val="0031776E"/>
    <w:rsid w:val="00317819"/>
    <w:rsid w:val="003206D2"/>
    <w:rsid w:val="00320C6F"/>
    <w:rsid w:val="00321328"/>
    <w:rsid w:val="00321B73"/>
    <w:rsid w:val="00322A32"/>
    <w:rsid w:val="00324663"/>
    <w:rsid w:val="0032567E"/>
    <w:rsid w:val="0032569B"/>
    <w:rsid w:val="00326500"/>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4D8"/>
    <w:rsid w:val="004C0A1D"/>
    <w:rsid w:val="004C19F4"/>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4ED0"/>
    <w:rsid w:val="00635132"/>
    <w:rsid w:val="00635750"/>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A12"/>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6254"/>
    <w:rsid w:val="00936DB8"/>
    <w:rsid w:val="00937E34"/>
    <w:rsid w:val="00937FA1"/>
    <w:rsid w:val="00940AA5"/>
    <w:rsid w:val="00944134"/>
    <w:rsid w:val="009453ED"/>
    <w:rsid w:val="00946622"/>
    <w:rsid w:val="00950C2C"/>
    <w:rsid w:val="00953EB0"/>
    <w:rsid w:val="00954E08"/>
    <w:rsid w:val="009556F0"/>
    <w:rsid w:val="00974BDB"/>
    <w:rsid w:val="00975AF4"/>
    <w:rsid w:val="00977CD2"/>
    <w:rsid w:val="00980E73"/>
    <w:rsid w:val="00982DD9"/>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AF2"/>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34E3"/>
    <w:rsid w:val="00CC7FA0"/>
    <w:rsid w:val="00CD0FB5"/>
    <w:rsid w:val="00CD1247"/>
    <w:rsid w:val="00CD2168"/>
    <w:rsid w:val="00CD23F0"/>
    <w:rsid w:val="00CD28AD"/>
    <w:rsid w:val="00CD2D16"/>
    <w:rsid w:val="00CD2EF4"/>
    <w:rsid w:val="00CD4A47"/>
    <w:rsid w:val="00CD4E7C"/>
    <w:rsid w:val="00CD7380"/>
    <w:rsid w:val="00CD74ED"/>
    <w:rsid w:val="00CE08CA"/>
    <w:rsid w:val="00CE0ED4"/>
    <w:rsid w:val="00CE28BB"/>
    <w:rsid w:val="00CE3101"/>
    <w:rsid w:val="00CE37DC"/>
    <w:rsid w:val="00CE4E88"/>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305B9"/>
    <w:rsid w:val="00E32923"/>
    <w:rsid w:val="00E358D6"/>
    <w:rsid w:val="00E35FA7"/>
    <w:rsid w:val="00E363C5"/>
    <w:rsid w:val="00E41796"/>
    <w:rsid w:val="00E43871"/>
    <w:rsid w:val="00E456FB"/>
    <w:rsid w:val="00E47887"/>
    <w:rsid w:val="00E47C0E"/>
    <w:rsid w:val="00E5049F"/>
    <w:rsid w:val="00E519E4"/>
    <w:rsid w:val="00E52475"/>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C38"/>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oleObject" Target="embeddings/oleObject1.bin"/><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6.emf"/><Relationship Id="rId50" Type="http://schemas.openxmlformats.org/officeDocument/2006/relationships/oleObject" Target="embeddings/oleObject13.bin"/><Relationship Id="rId55" Type="http://schemas.openxmlformats.org/officeDocument/2006/relationships/image" Target="media/image30.emf"/><Relationship Id="rId63"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header" Target="header1.xml"/><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7.emf"/><Relationship Id="rId57" Type="http://schemas.openxmlformats.org/officeDocument/2006/relationships/image" Target="media/image31.emf"/><Relationship Id="rId61"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image" Target="media/image1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28.emf"/><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footer" Target="footer1.xml"/><Relationship Id="rId67"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3.emf"/><Relationship Id="rId54" Type="http://schemas.openxmlformats.org/officeDocument/2006/relationships/oleObject" Target="embeddings/oleObject15.bin"/><Relationship Id="rId6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5D054A3-0FD6-4AF9-95CE-6E8A64796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4874</Words>
  <Characters>136810</Characters>
  <Application>Microsoft Office Word</Application>
  <DocSecurity>0</DocSecurity>
  <Lines>1140</Lines>
  <Paragraphs>32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1362</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10</cp:revision>
  <dcterms:created xsi:type="dcterms:W3CDTF">2021-07-08T07:19:00Z</dcterms:created>
  <dcterms:modified xsi:type="dcterms:W3CDTF">2021-07-28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